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370D7" w14:textId="26A22892" w:rsidR="000D6EFE" w:rsidRPr="007F21A5" w:rsidRDefault="000D6EFE" w:rsidP="00F44C31">
      <w:pPr>
        <w:tabs>
          <w:tab w:val="right" w:leader="dot" w:pos="9498"/>
        </w:tabs>
        <w:ind w:left="-227" w:firstLine="653"/>
        <w:jc w:val="both"/>
        <w:rPr>
          <w:rFonts w:ascii="Arial" w:hAnsi="Arial" w:cs="Arial"/>
          <w:color w:val="000000"/>
          <w:lang w:val="en-US"/>
        </w:rPr>
      </w:pPr>
      <w:bookmarkStart w:id="0" w:name="_Toc215051068"/>
      <w:bookmarkStart w:id="1" w:name="_Toc217481575"/>
    </w:p>
    <w:p w14:paraId="5B144EE0" w14:textId="51A88F4C" w:rsidR="000D6EFE" w:rsidRPr="008F3ED9" w:rsidRDefault="00840713" w:rsidP="00840713">
      <w:pPr>
        <w:autoSpaceDE w:val="0"/>
        <w:autoSpaceDN w:val="0"/>
        <w:adjustRightInd w:val="0"/>
        <w:ind w:left="-284" w:firstLine="568"/>
        <w:jc w:val="right"/>
        <w:rPr>
          <w:rFonts w:ascii="Arial" w:hAnsi="Arial" w:cs="Arial"/>
          <w:color w:val="000000"/>
          <w:sz w:val="22"/>
          <w:szCs w:val="22"/>
        </w:rPr>
      </w:pPr>
      <w:r>
        <w:rPr>
          <w:rFonts w:ascii="Arial" w:hAnsi="Arial" w:cs="Arial"/>
          <w:b/>
          <w:sz w:val="22"/>
          <w:szCs w:val="22"/>
        </w:rPr>
        <w:t>ПРИЛОЖЕНИЕ 1</w:t>
      </w:r>
    </w:p>
    <w:p w14:paraId="7E64B1A1" w14:textId="77777777" w:rsidR="00121ED9" w:rsidRPr="008F3ED9" w:rsidRDefault="00121ED9" w:rsidP="00E364B0">
      <w:pPr>
        <w:autoSpaceDE w:val="0"/>
        <w:autoSpaceDN w:val="0"/>
        <w:adjustRightInd w:val="0"/>
        <w:ind w:left="-284" w:firstLine="568"/>
        <w:rPr>
          <w:rFonts w:ascii="Arial" w:hAnsi="Arial" w:cs="Arial"/>
          <w:color w:val="000000"/>
          <w:sz w:val="22"/>
          <w:szCs w:val="22"/>
        </w:rPr>
      </w:pPr>
    </w:p>
    <w:p w14:paraId="37529959" w14:textId="35B4025A" w:rsidR="00121ED9" w:rsidRDefault="00121ED9" w:rsidP="00E364B0">
      <w:pPr>
        <w:autoSpaceDE w:val="0"/>
        <w:autoSpaceDN w:val="0"/>
        <w:adjustRightInd w:val="0"/>
        <w:ind w:left="-284" w:firstLine="568"/>
        <w:rPr>
          <w:rFonts w:ascii="Arial" w:hAnsi="Arial" w:cs="Arial"/>
          <w:color w:val="000000"/>
          <w:sz w:val="22"/>
          <w:szCs w:val="22"/>
        </w:rPr>
      </w:pPr>
    </w:p>
    <w:p w14:paraId="451C7420" w14:textId="1515F87F" w:rsidR="00121ED9" w:rsidRPr="008F3ED9" w:rsidRDefault="0008044C" w:rsidP="0008044C">
      <w:pPr>
        <w:autoSpaceDE w:val="0"/>
        <w:autoSpaceDN w:val="0"/>
        <w:adjustRightInd w:val="0"/>
        <w:jc w:val="center"/>
        <w:rPr>
          <w:rFonts w:ascii="Arial" w:hAnsi="Arial" w:cs="Arial"/>
          <w:b/>
          <w:color w:val="000000"/>
          <w:sz w:val="22"/>
          <w:szCs w:val="22"/>
        </w:rPr>
      </w:pPr>
      <w:r w:rsidRPr="008F3ED9">
        <w:rPr>
          <w:rFonts w:ascii="Arial" w:hAnsi="Arial" w:cs="Arial"/>
          <w:b/>
          <w:color w:val="000000"/>
          <w:sz w:val="22"/>
          <w:szCs w:val="22"/>
        </w:rPr>
        <w:t>Опросный лист</w:t>
      </w:r>
    </w:p>
    <w:p w14:paraId="672C3097" w14:textId="77777777" w:rsidR="0008044C" w:rsidRPr="008F3ED9" w:rsidRDefault="0008044C" w:rsidP="0008044C">
      <w:pPr>
        <w:autoSpaceDE w:val="0"/>
        <w:autoSpaceDN w:val="0"/>
        <w:adjustRightInd w:val="0"/>
        <w:jc w:val="center"/>
        <w:rPr>
          <w:rFonts w:ascii="Arial" w:hAnsi="Arial" w:cs="Arial"/>
          <w:b/>
          <w:color w:val="000000"/>
          <w:sz w:val="22"/>
          <w:szCs w:val="22"/>
        </w:rPr>
      </w:pPr>
    </w:p>
    <w:p w14:paraId="4BB8BF8C" w14:textId="5D3EF1DC" w:rsidR="00121ED9" w:rsidRDefault="0008044C" w:rsidP="00A300DD">
      <w:pPr>
        <w:autoSpaceDE w:val="0"/>
        <w:autoSpaceDN w:val="0"/>
        <w:adjustRightInd w:val="0"/>
        <w:jc w:val="center"/>
        <w:rPr>
          <w:rFonts w:ascii="Arial" w:hAnsi="Arial" w:cs="Arial"/>
          <w:b/>
          <w:color w:val="000000"/>
          <w:sz w:val="22"/>
          <w:szCs w:val="22"/>
        </w:rPr>
      </w:pPr>
      <w:r w:rsidRPr="008F3ED9">
        <w:rPr>
          <w:rFonts w:ascii="Arial" w:hAnsi="Arial" w:cs="Arial"/>
          <w:b/>
          <w:color w:val="000000"/>
          <w:sz w:val="22"/>
          <w:szCs w:val="22"/>
        </w:rPr>
        <w:t xml:space="preserve">на изготовление и поставку </w:t>
      </w:r>
      <w:r w:rsidR="00A300DD" w:rsidRPr="008F3ED9">
        <w:rPr>
          <w:rFonts w:ascii="Arial" w:hAnsi="Arial" w:cs="Arial"/>
          <w:b/>
          <w:color w:val="000000"/>
          <w:sz w:val="22"/>
          <w:szCs w:val="22"/>
        </w:rPr>
        <w:t>горизонтального сепаратора</w:t>
      </w:r>
      <w:r w:rsidR="0067783E">
        <w:rPr>
          <w:rFonts w:ascii="Arial" w:hAnsi="Arial" w:cs="Arial"/>
          <w:b/>
          <w:color w:val="000000"/>
          <w:sz w:val="22"/>
          <w:szCs w:val="22"/>
        </w:rPr>
        <w:t xml:space="preserve">- </w:t>
      </w:r>
      <w:proofErr w:type="spellStart"/>
      <w:r w:rsidR="0067783E">
        <w:rPr>
          <w:rFonts w:ascii="Arial" w:hAnsi="Arial" w:cs="Arial"/>
          <w:b/>
          <w:color w:val="000000"/>
          <w:sz w:val="22"/>
          <w:szCs w:val="22"/>
        </w:rPr>
        <w:t>пробкоуловителя</w:t>
      </w:r>
      <w:proofErr w:type="spellEnd"/>
      <w:r w:rsidR="00A300DD" w:rsidRPr="008F3ED9">
        <w:rPr>
          <w:rFonts w:ascii="Arial" w:hAnsi="Arial" w:cs="Arial"/>
          <w:b/>
          <w:color w:val="000000"/>
          <w:sz w:val="22"/>
          <w:szCs w:val="22"/>
        </w:rPr>
        <w:t xml:space="preserve"> типа НГС</w:t>
      </w:r>
    </w:p>
    <w:p w14:paraId="52D17ED4" w14:textId="2AD2BC9E" w:rsidR="0067783E" w:rsidRPr="008F3ED9" w:rsidRDefault="0067783E" w:rsidP="00A300DD">
      <w:pPr>
        <w:autoSpaceDE w:val="0"/>
        <w:autoSpaceDN w:val="0"/>
        <w:adjustRightInd w:val="0"/>
        <w:jc w:val="center"/>
        <w:rPr>
          <w:rFonts w:ascii="Arial" w:hAnsi="Arial" w:cs="Arial"/>
          <w:color w:val="000000"/>
          <w:sz w:val="22"/>
          <w:szCs w:val="22"/>
        </w:rPr>
      </w:pPr>
      <w:r>
        <w:rPr>
          <w:rFonts w:ascii="Arial" w:hAnsi="Arial" w:cs="Arial"/>
          <w:b/>
          <w:color w:val="000000"/>
          <w:sz w:val="22"/>
          <w:szCs w:val="22"/>
        </w:rPr>
        <w:t>(обозначение на схеме СВ-1)</w:t>
      </w:r>
    </w:p>
    <w:p w14:paraId="3CAB7460" w14:textId="77777777" w:rsidR="00121ED9" w:rsidRPr="008F3ED9" w:rsidRDefault="00121ED9" w:rsidP="0008044C">
      <w:pPr>
        <w:autoSpaceDE w:val="0"/>
        <w:autoSpaceDN w:val="0"/>
        <w:adjustRightInd w:val="0"/>
        <w:rPr>
          <w:rFonts w:ascii="Arial" w:hAnsi="Arial" w:cs="Arial"/>
          <w:color w:val="000000"/>
          <w:sz w:val="22"/>
          <w:szCs w:val="22"/>
        </w:rPr>
      </w:pPr>
    </w:p>
    <w:p w14:paraId="28ADEED3" w14:textId="77777777" w:rsidR="00121ED9" w:rsidRPr="008F3ED9" w:rsidRDefault="00121ED9" w:rsidP="0008044C">
      <w:pPr>
        <w:autoSpaceDE w:val="0"/>
        <w:autoSpaceDN w:val="0"/>
        <w:adjustRightInd w:val="0"/>
        <w:rPr>
          <w:rFonts w:ascii="Arial" w:hAnsi="Arial" w:cs="Arial"/>
          <w:color w:val="000000"/>
          <w:sz w:val="22"/>
          <w:szCs w:val="22"/>
        </w:rPr>
      </w:pPr>
    </w:p>
    <w:p w14:paraId="17ADAC83" w14:textId="77777777" w:rsidR="00121ED9" w:rsidRPr="008F3ED9" w:rsidRDefault="00121ED9" w:rsidP="00E364B0">
      <w:pPr>
        <w:autoSpaceDE w:val="0"/>
        <w:autoSpaceDN w:val="0"/>
        <w:adjustRightInd w:val="0"/>
        <w:ind w:left="-284" w:firstLine="568"/>
        <w:rPr>
          <w:rFonts w:ascii="Arial" w:hAnsi="Arial" w:cs="Arial"/>
          <w:color w:val="000000"/>
          <w:sz w:val="22"/>
          <w:szCs w:val="22"/>
        </w:rPr>
      </w:pPr>
    </w:p>
    <w:p w14:paraId="270B268D" w14:textId="77777777" w:rsidR="00121ED9" w:rsidRPr="008F3ED9" w:rsidRDefault="00121ED9" w:rsidP="00E364B0">
      <w:pPr>
        <w:autoSpaceDE w:val="0"/>
        <w:autoSpaceDN w:val="0"/>
        <w:adjustRightInd w:val="0"/>
        <w:ind w:left="-284" w:firstLine="568"/>
        <w:rPr>
          <w:rFonts w:ascii="Arial" w:hAnsi="Arial" w:cs="Arial"/>
          <w:color w:val="000000"/>
          <w:sz w:val="22"/>
          <w:szCs w:val="22"/>
        </w:rPr>
      </w:pPr>
    </w:p>
    <w:p w14:paraId="0F1AD6B3" w14:textId="4902614C" w:rsidR="00121ED9" w:rsidRPr="008F3ED9" w:rsidRDefault="00121ED9" w:rsidP="00E364B0">
      <w:pPr>
        <w:autoSpaceDE w:val="0"/>
        <w:autoSpaceDN w:val="0"/>
        <w:adjustRightInd w:val="0"/>
        <w:ind w:left="-284" w:firstLine="568"/>
        <w:rPr>
          <w:rFonts w:ascii="Arial" w:hAnsi="Arial" w:cs="Arial"/>
          <w:color w:val="000000"/>
          <w:sz w:val="22"/>
          <w:szCs w:val="22"/>
        </w:rPr>
      </w:pPr>
    </w:p>
    <w:p w14:paraId="7345DCD9" w14:textId="1F35E002" w:rsidR="0001385E" w:rsidRPr="008F3ED9" w:rsidRDefault="0001385E" w:rsidP="00E364B0">
      <w:pPr>
        <w:autoSpaceDE w:val="0"/>
        <w:autoSpaceDN w:val="0"/>
        <w:adjustRightInd w:val="0"/>
        <w:ind w:left="-284" w:firstLine="568"/>
        <w:rPr>
          <w:rFonts w:ascii="Arial" w:hAnsi="Arial" w:cs="Arial"/>
          <w:color w:val="000000"/>
          <w:sz w:val="22"/>
          <w:szCs w:val="22"/>
        </w:rPr>
      </w:pPr>
    </w:p>
    <w:p w14:paraId="70DF7CBF" w14:textId="48E51566" w:rsidR="0001385E" w:rsidRDefault="0001385E" w:rsidP="00E364B0">
      <w:pPr>
        <w:autoSpaceDE w:val="0"/>
        <w:autoSpaceDN w:val="0"/>
        <w:adjustRightInd w:val="0"/>
        <w:ind w:left="-284" w:firstLine="568"/>
        <w:rPr>
          <w:rFonts w:ascii="Arial" w:hAnsi="Arial" w:cs="Arial"/>
          <w:color w:val="000000"/>
          <w:sz w:val="22"/>
          <w:szCs w:val="22"/>
        </w:rPr>
      </w:pPr>
    </w:p>
    <w:p w14:paraId="1772C04D" w14:textId="667072DD" w:rsidR="00840713" w:rsidRDefault="00840713" w:rsidP="00E364B0">
      <w:pPr>
        <w:autoSpaceDE w:val="0"/>
        <w:autoSpaceDN w:val="0"/>
        <w:adjustRightInd w:val="0"/>
        <w:ind w:left="-284" w:firstLine="568"/>
        <w:rPr>
          <w:rFonts w:ascii="Arial" w:hAnsi="Arial" w:cs="Arial"/>
          <w:color w:val="000000"/>
          <w:sz w:val="22"/>
          <w:szCs w:val="22"/>
        </w:rPr>
      </w:pPr>
    </w:p>
    <w:p w14:paraId="02F37CE1" w14:textId="3F072E0F" w:rsidR="00840713" w:rsidRDefault="00840713" w:rsidP="00E364B0">
      <w:pPr>
        <w:autoSpaceDE w:val="0"/>
        <w:autoSpaceDN w:val="0"/>
        <w:adjustRightInd w:val="0"/>
        <w:ind w:left="-284" w:firstLine="568"/>
        <w:rPr>
          <w:rFonts w:ascii="Arial" w:hAnsi="Arial" w:cs="Arial"/>
          <w:color w:val="000000"/>
          <w:sz w:val="22"/>
          <w:szCs w:val="22"/>
        </w:rPr>
      </w:pPr>
    </w:p>
    <w:p w14:paraId="117EC2EE" w14:textId="30C7AFA3" w:rsidR="00840713" w:rsidRDefault="00840713" w:rsidP="00E364B0">
      <w:pPr>
        <w:autoSpaceDE w:val="0"/>
        <w:autoSpaceDN w:val="0"/>
        <w:adjustRightInd w:val="0"/>
        <w:ind w:left="-284" w:firstLine="568"/>
        <w:rPr>
          <w:rFonts w:ascii="Arial" w:hAnsi="Arial" w:cs="Arial"/>
          <w:color w:val="000000"/>
          <w:sz w:val="22"/>
          <w:szCs w:val="22"/>
        </w:rPr>
      </w:pPr>
    </w:p>
    <w:p w14:paraId="77A9CE49" w14:textId="3A88C0CC" w:rsidR="00840713" w:rsidRDefault="00840713" w:rsidP="00E364B0">
      <w:pPr>
        <w:autoSpaceDE w:val="0"/>
        <w:autoSpaceDN w:val="0"/>
        <w:adjustRightInd w:val="0"/>
        <w:ind w:left="-284" w:firstLine="568"/>
        <w:rPr>
          <w:rFonts w:ascii="Arial" w:hAnsi="Arial" w:cs="Arial"/>
          <w:color w:val="000000"/>
          <w:sz w:val="22"/>
          <w:szCs w:val="22"/>
        </w:rPr>
      </w:pPr>
    </w:p>
    <w:p w14:paraId="2B592B80" w14:textId="47706493" w:rsidR="00840713" w:rsidRDefault="00840713" w:rsidP="00E364B0">
      <w:pPr>
        <w:autoSpaceDE w:val="0"/>
        <w:autoSpaceDN w:val="0"/>
        <w:adjustRightInd w:val="0"/>
        <w:ind w:left="-284" w:firstLine="568"/>
        <w:rPr>
          <w:rFonts w:ascii="Arial" w:hAnsi="Arial" w:cs="Arial"/>
          <w:color w:val="000000"/>
          <w:sz w:val="22"/>
          <w:szCs w:val="22"/>
        </w:rPr>
      </w:pPr>
    </w:p>
    <w:p w14:paraId="3DCF2595" w14:textId="1CAEB916" w:rsidR="00840713" w:rsidRDefault="00840713" w:rsidP="00E364B0">
      <w:pPr>
        <w:autoSpaceDE w:val="0"/>
        <w:autoSpaceDN w:val="0"/>
        <w:adjustRightInd w:val="0"/>
        <w:ind w:left="-284" w:firstLine="568"/>
        <w:rPr>
          <w:rFonts w:ascii="Arial" w:hAnsi="Arial" w:cs="Arial"/>
          <w:color w:val="000000"/>
          <w:sz w:val="22"/>
          <w:szCs w:val="22"/>
        </w:rPr>
      </w:pPr>
    </w:p>
    <w:p w14:paraId="75FF34D7" w14:textId="12B8CE7B" w:rsidR="00840713" w:rsidRDefault="00840713" w:rsidP="00E364B0">
      <w:pPr>
        <w:autoSpaceDE w:val="0"/>
        <w:autoSpaceDN w:val="0"/>
        <w:adjustRightInd w:val="0"/>
        <w:ind w:left="-284" w:firstLine="568"/>
        <w:rPr>
          <w:rFonts w:ascii="Arial" w:hAnsi="Arial" w:cs="Arial"/>
          <w:color w:val="000000"/>
          <w:sz w:val="22"/>
          <w:szCs w:val="22"/>
        </w:rPr>
      </w:pPr>
    </w:p>
    <w:p w14:paraId="56D60F63" w14:textId="700EC291" w:rsidR="00840713" w:rsidRDefault="00840713" w:rsidP="00E364B0">
      <w:pPr>
        <w:autoSpaceDE w:val="0"/>
        <w:autoSpaceDN w:val="0"/>
        <w:adjustRightInd w:val="0"/>
        <w:ind w:left="-284" w:firstLine="568"/>
        <w:rPr>
          <w:rFonts w:ascii="Arial" w:hAnsi="Arial" w:cs="Arial"/>
          <w:color w:val="000000"/>
          <w:sz w:val="22"/>
          <w:szCs w:val="22"/>
        </w:rPr>
      </w:pPr>
    </w:p>
    <w:p w14:paraId="014B1CE8" w14:textId="0C4F1A18" w:rsidR="00840713" w:rsidRDefault="00840713" w:rsidP="00E364B0">
      <w:pPr>
        <w:autoSpaceDE w:val="0"/>
        <w:autoSpaceDN w:val="0"/>
        <w:adjustRightInd w:val="0"/>
        <w:ind w:left="-284" w:firstLine="568"/>
        <w:rPr>
          <w:rFonts w:ascii="Arial" w:hAnsi="Arial" w:cs="Arial"/>
          <w:color w:val="000000"/>
          <w:sz w:val="22"/>
          <w:szCs w:val="22"/>
        </w:rPr>
      </w:pPr>
    </w:p>
    <w:p w14:paraId="51A8BAAC" w14:textId="2858045D" w:rsidR="00840713" w:rsidRDefault="00840713" w:rsidP="00E364B0">
      <w:pPr>
        <w:autoSpaceDE w:val="0"/>
        <w:autoSpaceDN w:val="0"/>
        <w:adjustRightInd w:val="0"/>
        <w:ind w:left="-284" w:firstLine="568"/>
        <w:rPr>
          <w:rFonts w:ascii="Arial" w:hAnsi="Arial" w:cs="Arial"/>
          <w:color w:val="000000"/>
          <w:sz w:val="22"/>
          <w:szCs w:val="22"/>
        </w:rPr>
      </w:pPr>
    </w:p>
    <w:p w14:paraId="53AC396D" w14:textId="43D5082D" w:rsidR="00840713" w:rsidRDefault="00840713" w:rsidP="00E364B0">
      <w:pPr>
        <w:autoSpaceDE w:val="0"/>
        <w:autoSpaceDN w:val="0"/>
        <w:adjustRightInd w:val="0"/>
        <w:ind w:left="-284" w:firstLine="568"/>
        <w:rPr>
          <w:rFonts w:ascii="Arial" w:hAnsi="Arial" w:cs="Arial"/>
          <w:color w:val="000000"/>
          <w:sz w:val="22"/>
          <w:szCs w:val="22"/>
        </w:rPr>
      </w:pPr>
    </w:p>
    <w:p w14:paraId="2280227A" w14:textId="77777777" w:rsidR="00840713" w:rsidRPr="008F3ED9" w:rsidRDefault="00840713" w:rsidP="00E364B0">
      <w:pPr>
        <w:autoSpaceDE w:val="0"/>
        <w:autoSpaceDN w:val="0"/>
        <w:adjustRightInd w:val="0"/>
        <w:ind w:left="-284" w:firstLine="568"/>
        <w:rPr>
          <w:rFonts w:ascii="Arial" w:hAnsi="Arial" w:cs="Arial"/>
          <w:color w:val="000000"/>
          <w:sz w:val="22"/>
          <w:szCs w:val="22"/>
        </w:rPr>
      </w:pPr>
    </w:p>
    <w:p w14:paraId="1243C105" w14:textId="2253EDA2" w:rsidR="0001385E" w:rsidRPr="008F3ED9" w:rsidRDefault="0001385E" w:rsidP="00E364B0">
      <w:pPr>
        <w:autoSpaceDE w:val="0"/>
        <w:autoSpaceDN w:val="0"/>
        <w:adjustRightInd w:val="0"/>
        <w:ind w:left="-284" w:firstLine="568"/>
        <w:rPr>
          <w:rFonts w:ascii="Arial" w:hAnsi="Arial" w:cs="Arial"/>
          <w:color w:val="000000"/>
          <w:sz w:val="22"/>
          <w:szCs w:val="22"/>
        </w:rPr>
      </w:pPr>
    </w:p>
    <w:p w14:paraId="08D029A9" w14:textId="3F8D9033" w:rsidR="0001385E" w:rsidRPr="008F3ED9" w:rsidRDefault="0001385E" w:rsidP="00E364B0">
      <w:pPr>
        <w:autoSpaceDE w:val="0"/>
        <w:autoSpaceDN w:val="0"/>
        <w:adjustRightInd w:val="0"/>
        <w:ind w:left="-284" w:firstLine="568"/>
        <w:rPr>
          <w:rFonts w:ascii="Arial" w:hAnsi="Arial" w:cs="Arial"/>
          <w:color w:val="000000"/>
          <w:sz w:val="22"/>
          <w:szCs w:val="22"/>
        </w:rPr>
      </w:pPr>
    </w:p>
    <w:p w14:paraId="28E9EF03" w14:textId="3CB57C1C" w:rsidR="0001385E" w:rsidRPr="008F3ED9" w:rsidRDefault="0001385E" w:rsidP="00E364B0">
      <w:pPr>
        <w:autoSpaceDE w:val="0"/>
        <w:autoSpaceDN w:val="0"/>
        <w:adjustRightInd w:val="0"/>
        <w:ind w:left="-284" w:firstLine="568"/>
        <w:rPr>
          <w:rFonts w:ascii="Arial" w:hAnsi="Arial" w:cs="Arial"/>
          <w:color w:val="000000"/>
          <w:sz w:val="22"/>
          <w:szCs w:val="22"/>
        </w:rPr>
      </w:pPr>
    </w:p>
    <w:p w14:paraId="19670847" w14:textId="61A4D88D" w:rsidR="0001385E" w:rsidRPr="008F3ED9" w:rsidRDefault="0001385E" w:rsidP="00E364B0">
      <w:pPr>
        <w:autoSpaceDE w:val="0"/>
        <w:autoSpaceDN w:val="0"/>
        <w:adjustRightInd w:val="0"/>
        <w:ind w:left="-284" w:firstLine="568"/>
        <w:rPr>
          <w:rFonts w:ascii="Arial" w:hAnsi="Arial" w:cs="Arial"/>
          <w:color w:val="000000"/>
          <w:sz w:val="22"/>
          <w:szCs w:val="22"/>
        </w:rPr>
      </w:pPr>
    </w:p>
    <w:p w14:paraId="2382EDEE" w14:textId="6C658334" w:rsidR="00121ED9" w:rsidRPr="008F3ED9" w:rsidRDefault="00121ED9" w:rsidP="00E364B0">
      <w:pPr>
        <w:autoSpaceDE w:val="0"/>
        <w:autoSpaceDN w:val="0"/>
        <w:adjustRightInd w:val="0"/>
        <w:ind w:left="-284" w:firstLine="568"/>
        <w:rPr>
          <w:rFonts w:ascii="Arial" w:hAnsi="Arial" w:cs="Arial"/>
          <w:color w:val="000000"/>
          <w:sz w:val="22"/>
          <w:szCs w:val="22"/>
        </w:rPr>
      </w:pPr>
    </w:p>
    <w:p w14:paraId="12E227EC" w14:textId="0A1AD971" w:rsidR="00121ED9" w:rsidRPr="008F3ED9" w:rsidRDefault="00121ED9" w:rsidP="00E364B0">
      <w:pPr>
        <w:autoSpaceDE w:val="0"/>
        <w:autoSpaceDN w:val="0"/>
        <w:adjustRightInd w:val="0"/>
        <w:ind w:left="-284" w:firstLine="568"/>
        <w:rPr>
          <w:rFonts w:ascii="Arial" w:hAnsi="Arial" w:cs="Arial"/>
          <w:color w:val="000000"/>
          <w:sz w:val="22"/>
          <w:szCs w:val="22"/>
        </w:rPr>
      </w:pPr>
    </w:p>
    <w:p w14:paraId="53C7DEE4" w14:textId="6B57A3F7" w:rsidR="0001385E" w:rsidRPr="008F3ED9" w:rsidRDefault="0001385E" w:rsidP="00E364B0">
      <w:pPr>
        <w:autoSpaceDE w:val="0"/>
        <w:autoSpaceDN w:val="0"/>
        <w:adjustRightInd w:val="0"/>
        <w:ind w:left="-284" w:firstLine="568"/>
        <w:rPr>
          <w:rFonts w:ascii="Arial" w:hAnsi="Arial" w:cs="Arial"/>
          <w:color w:val="000000"/>
          <w:sz w:val="22"/>
          <w:szCs w:val="22"/>
        </w:rPr>
      </w:pPr>
    </w:p>
    <w:p w14:paraId="5500ED6E" w14:textId="42874B0D" w:rsidR="0001385E" w:rsidRPr="008F3ED9" w:rsidRDefault="0001385E" w:rsidP="00E364B0">
      <w:pPr>
        <w:autoSpaceDE w:val="0"/>
        <w:autoSpaceDN w:val="0"/>
        <w:adjustRightInd w:val="0"/>
        <w:ind w:left="-284" w:firstLine="568"/>
        <w:rPr>
          <w:rFonts w:ascii="Arial" w:hAnsi="Arial" w:cs="Arial"/>
          <w:color w:val="000000"/>
          <w:sz w:val="22"/>
          <w:szCs w:val="22"/>
        </w:rPr>
      </w:pPr>
    </w:p>
    <w:tbl>
      <w:tblPr>
        <w:tblStyle w:val="aff7"/>
        <w:tblW w:w="9855"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0"/>
        <w:gridCol w:w="3153"/>
        <w:gridCol w:w="2332"/>
      </w:tblGrid>
      <w:tr w:rsidR="00187863" w:rsidRPr="00756CD6" w14:paraId="1C8D1AA6" w14:textId="77777777" w:rsidTr="0050634C">
        <w:tc>
          <w:tcPr>
            <w:tcW w:w="4394" w:type="dxa"/>
            <w:vAlign w:val="bottom"/>
          </w:tcPr>
          <w:p w14:paraId="6A4F355F" w14:textId="77777777" w:rsidR="00187863" w:rsidRPr="00756CD6" w:rsidRDefault="00187863" w:rsidP="0050634C">
            <w:pPr>
              <w:spacing w:line="276" w:lineRule="auto"/>
              <w:rPr>
                <w:rFonts w:ascii="Arial" w:hAnsi="Arial" w:cs="Arial"/>
                <w:sz w:val="22"/>
                <w:szCs w:val="22"/>
              </w:rPr>
            </w:pPr>
            <w:r w:rsidRPr="00756CD6">
              <w:rPr>
                <w:rFonts w:ascii="Arial" w:hAnsi="Arial" w:cs="Arial"/>
                <w:sz w:val="22"/>
                <w:szCs w:val="22"/>
              </w:rPr>
              <w:t>Технический директор</w:t>
            </w:r>
          </w:p>
          <w:p w14:paraId="7BBF5B2B" w14:textId="77777777" w:rsidR="00187863" w:rsidRPr="00756CD6" w:rsidRDefault="00187863" w:rsidP="0050634C">
            <w:pPr>
              <w:pStyle w:val="25"/>
              <w:spacing w:line="240" w:lineRule="auto"/>
              <w:jc w:val="left"/>
              <w:rPr>
                <w:rFonts w:ascii="Arial" w:hAnsi="Arial" w:cs="Arial"/>
                <w:b/>
                <w:sz w:val="22"/>
                <w:szCs w:val="22"/>
              </w:rPr>
            </w:pPr>
            <w:r w:rsidRPr="00756CD6">
              <w:rPr>
                <w:rFonts w:ascii="Arial" w:hAnsi="Arial" w:cs="Arial"/>
                <w:sz w:val="22"/>
                <w:szCs w:val="22"/>
              </w:rPr>
              <w:t>ООО «</w:t>
            </w:r>
            <w:proofErr w:type="spellStart"/>
            <w:r w:rsidRPr="00756CD6">
              <w:rPr>
                <w:rFonts w:ascii="Arial" w:hAnsi="Arial" w:cs="Arial"/>
                <w:sz w:val="22"/>
                <w:szCs w:val="22"/>
              </w:rPr>
              <w:t>Квадрит</w:t>
            </w:r>
            <w:proofErr w:type="spellEnd"/>
            <w:r w:rsidRPr="00756CD6">
              <w:rPr>
                <w:rFonts w:ascii="Arial" w:hAnsi="Arial" w:cs="Arial"/>
                <w:sz w:val="22"/>
                <w:szCs w:val="22"/>
              </w:rPr>
              <w:t>»</w:t>
            </w:r>
          </w:p>
        </w:tc>
        <w:tc>
          <w:tcPr>
            <w:tcW w:w="3119" w:type="dxa"/>
            <w:vAlign w:val="bottom"/>
          </w:tcPr>
          <w:p w14:paraId="771982C5" w14:textId="77777777" w:rsidR="00187863" w:rsidRPr="00756CD6" w:rsidRDefault="00187863" w:rsidP="0050634C">
            <w:pPr>
              <w:pStyle w:val="25"/>
              <w:spacing w:line="240" w:lineRule="auto"/>
              <w:rPr>
                <w:rFonts w:ascii="Arial" w:hAnsi="Arial" w:cs="Arial"/>
                <w:sz w:val="22"/>
                <w:szCs w:val="22"/>
              </w:rPr>
            </w:pPr>
            <w:r w:rsidRPr="00756CD6">
              <w:rPr>
                <w:rFonts w:ascii="Arial" w:hAnsi="Arial" w:cs="Arial"/>
                <w:sz w:val="22"/>
                <w:szCs w:val="22"/>
              </w:rPr>
              <w:t>________________________</w:t>
            </w:r>
          </w:p>
        </w:tc>
        <w:tc>
          <w:tcPr>
            <w:tcW w:w="2342" w:type="dxa"/>
            <w:vAlign w:val="bottom"/>
          </w:tcPr>
          <w:p w14:paraId="28BAAD0A" w14:textId="77777777" w:rsidR="00187863" w:rsidRPr="00756CD6" w:rsidRDefault="00187863" w:rsidP="0050634C">
            <w:pPr>
              <w:pStyle w:val="25"/>
              <w:spacing w:line="240" w:lineRule="auto"/>
              <w:jc w:val="left"/>
              <w:rPr>
                <w:rFonts w:ascii="Arial" w:hAnsi="Arial" w:cs="Arial"/>
                <w:b/>
                <w:sz w:val="22"/>
                <w:szCs w:val="22"/>
              </w:rPr>
            </w:pPr>
            <w:r w:rsidRPr="00756CD6">
              <w:rPr>
                <w:rFonts w:ascii="Arial" w:hAnsi="Arial" w:cs="Arial"/>
                <w:sz w:val="22"/>
                <w:szCs w:val="22"/>
              </w:rPr>
              <w:t>О. В. Малахов</w:t>
            </w:r>
          </w:p>
        </w:tc>
      </w:tr>
      <w:tr w:rsidR="00187863" w:rsidRPr="00756CD6" w14:paraId="03A1D8AC" w14:textId="77777777" w:rsidTr="0050634C">
        <w:tc>
          <w:tcPr>
            <w:tcW w:w="4394" w:type="dxa"/>
            <w:vAlign w:val="bottom"/>
          </w:tcPr>
          <w:p w14:paraId="6C4406C1" w14:textId="77777777" w:rsidR="00187863" w:rsidRDefault="00187863" w:rsidP="0050634C">
            <w:pPr>
              <w:pStyle w:val="25"/>
              <w:spacing w:line="240" w:lineRule="auto"/>
              <w:jc w:val="left"/>
              <w:rPr>
                <w:rFonts w:ascii="Arial" w:hAnsi="Arial" w:cs="Arial"/>
                <w:b/>
                <w:sz w:val="22"/>
                <w:szCs w:val="22"/>
              </w:rPr>
            </w:pPr>
          </w:p>
          <w:p w14:paraId="08C3F9A7" w14:textId="77777777" w:rsidR="00187863" w:rsidRPr="00756CD6" w:rsidRDefault="00187863" w:rsidP="0050634C">
            <w:pPr>
              <w:pStyle w:val="25"/>
              <w:spacing w:line="240" w:lineRule="auto"/>
              <w:jc w:val="left"/>
              <w:rPr>
                <w:rFonts w:ascii="Arial" w:hAnsi="Arial" w:cs="Arial"/>
                <w:b/>
                <w:sz w:val="22"/>
                <w:szCs w:val="22"/>
              </w:rPr>
            </w:pPr>
          </w:p>
        </w:tc>
        <w:tc>
          <w:tcPr>
            <w:tcW w:w="3119" w:type="dxa"/>
          </w:tcPr>
          <w:p w14:paraId="614D1F8F" w14:textId="77777777" w:rsidR="00187863" w:rsidRPr="00756CD6" w:rsidRDefault="00187863" w:rsidP="0050634C">
            <w:pPr>
              <w:pStyle w:val="25"/>
              <w:spacing w:line="240" w:lineRule="auto"/>
              <w:rPr>
                <w:rFonts w:ascii="Arial" w:hAnsi="Arial" w:cs="Arial"/>
                <w:sz w:val="22"/>
                <w:szCs w:val="22"/>
              </w:rPr>
            </w:pPr>
            <w:r w:rsidRPr="00756CD6">
              <w:rPr>
                <w:rFonts w:ascii="Arial" w:hAnsi="Arial" w:cs="Arial"/>
                <w:noProof/>
                <w:color w:val="000000"/>
                <w:sz w:val="22"/>
                <w:szCs w:val="22"/>
              </w:rPr>
              <w:drawing>
                <wp:anchor distT="0" distB="0" distL="114300" distR="114300" simplePos="0" relativeHeight="251670528" behindDoc="0" locked="0" layoutInCell="1" allowOverlap="1" wp14:anchorId="560B3CF2" wp14:editId="082E063B">
                  <wp:simplePos x="0" y="0"/>
                  <wp:positionH relativeFrom="column">
                    <wp:posOffset>378460</wp:posOffset>
                  </wp:positionH>
                  <wp:positionV relativeFrom="paragraph">
                    <wp:posOffset>-419735</wp:posOffset>
                  </wp:positionV>
                  <wp:extent cx="1173480" cy="589915"/>
                  <wp:effectExtent l="0" t="0" r="0" b="0"/>
                  <wp:wrapNone/>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73480" cy="58991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342" w:type="dxa"/>
            <w:vAlign w:val="bottom"/>
          </w:tcPr>
          <w:p w14:paraId="66C08B03" w14:textId="77777777" w:rsidR="00187863" w:rsidRPr="00756CD6" w:rsidRDefault="00187863" w:rsidP="0050634C">
            <w:pPr>
              <w:pStyle w:val="25"/>
              <w:spacing w:line="240" w:lineRule="auto"/>
              <w:jc w:val="left"/>
              <w:rPr>
                <w:rFonts w:ascii="Arial" w:hAnsi="Arial" w:cs="Arial"/>
                <w:b/>
                <w:sz w:val="22"/>
                <w:szCs w:val="22"/>
              </w:rPr>
            </w:pPr>
          </w:p>
        </w:tc>
      </w:tr>
      <w:tr w:rsidR="00187863" w:rsidRPr="00756CD6" w14:paraId="17DB6054" w14:textId="77777777" w:rsidTr="0050634C">
        <w:trPr>
          <w:trHeight w:val="80"/>
        </w:trPr>
        <w:tc>
          <w:tcPr>
            <w:tcW w:w="4394" w:type="dxa"/>
            <w:vAlign w:val="bottom"/>
          </w:tcPr>
          <w:p w14:paraId="7301E525" w14:textId="77777777" w:rsidR="00187863" w:rsidRPr="00756CD6" w:rsidRDefault="00187863" w:rsidP="0050634C">
            <w:pPr>
              <w:ind w:left="-142" w:firstLine="142"/>
              <w:rPr>
                <w:rFonts w:ascii="Arial" w:hAnsi="Arial" w:cs="Arial"/>
                <w:sz w:val="22"/>
                <w:szCs w:val="22"/>
              </w:rPr>
            </w:pPr>
            <w:r w:rsidRPr="00756CD6">
              <w:rPr>
                <w:rFonts w:ascii="Arial" w:hAnsi="Arial" w:cs="Arial"/>
                <w:sz w:val="22"/>
                <w:szCs w:val="22"/>
              </w:rPr>
              <w:t>Главный инженер проекта</w:t>
            </w:r>
          </w:p>
          <w:p w14:paraId="2AC0B228" w14:textId="77777777" w:rsidR="00187863" w:rsidRPr="004860FD" w:rsidRDefault="00187863" w:rsidP="0050634C">
            <w:pPr>
              <w:pStyle w:val="25"/>
              <w:spacing w:line="240" w:lineRule="auto"/>
              <w:jc w:val="left"/>
              <w:rPr>
                <w:rFonts w:ascii="Arial" w:hAnsi="Arial" w:cs="Arial"/>
                <w:sz w:val="22"/>
                <w:szCs w:val="22"/>
              </w:rPr>
            </w:pPr>
            <w:r w:rsidRPr="00756CD6">
              <w:rPr>
                <w:rFonts w:ascii="Arial" w:hAnsi="Arial" w:cs="Arial"/>
                <w:sz w:val="22"/>
                <w:szCs w:val="22"/>
              </w:rPr>
              <w:t>ООО «</w:t>
            </w:r>
            <w:proofErr w:type="spellStart"/>
            <w:proofErr w:type="gramStart"/>
            <w:r w:rsidRPr="00756CD6">
              <w:rPr>
                <w:rFonts w:ascii="Arial" w:hAnsi="Arial" w:cs="Arial"/>
                <w:sz w:val="22"/>
                <w:szCs w:val="22"/>
              </w:rPr>
              <w:t>Квадрит</w:t>
            </w:r>
            <w:proofErr w:type="spellEnd"/>
            <w:r w:rsidRPr="00756CD6">
              <w:rPr>
                <w:rFonts w:ascii="Arial" w:hAnsi="Arial" w:cs="Arial"/>
                <w:sz w:val="22"/>
                <w:szCs w:val="22"/>
              </w:rPr>
              <w:t>»</w:t>
            </w:r>
            <w:r>
              <w:rPr>
                <w:rFonts w:ascii="Arial" w:hAnsi="Arial" w:cs="Arial"/>
                <w:sz w:val="22"/>
                <w:szCs w:val="22"/>
              </w:rPr>
              <w:t xml:space="preserve">   </w:t>
            </w:r>
            <w:proofErr w:type="gramEnd"/>
            <w:r>
              <w:rPr>
                <w:rFonts w:ascii="Arial" w:hAnsi="Arial" w:cs="Arial"/>
                <w:sz w:val="22"/>
                <w:szCs w:val="22"/>
              </w:rPr>
              <w:t xml:space="preserve">                                                           </w:t>
            </w:r>
          </w:p>
        </w:tc>
        <w:tc>
          <w:tcPr>
            <w:tcW w:w="3119" w:type="dxa"/>
            <w:tcBorders>
              <w:bottom w:val="single" w:sz="4" w:space="0" w:color="auto"/>
            </w:tcBorders>
            <w:vAlign w:val="bottom"/>
          </w:tcPr>
          <w:p w14:paraId="3D7F69CB" w14:textId="77777777" w:rsidR="00187863" w:rsidRPr="00756CD6" w:rsidRDefault="00187863" w:rsidP="0050634C">
            <w:pPr>
              <w:pStyle w:val="25"/>
              <w:spacing w:line="240" w:lineRule="auto"/>
              <w:rPr>
                <w:rFonts w:ascii="Arial" w:hAnsi="Arial" w:cs="Arial"/>
                <w:sz w:val="22"/>
                <w:szCs w:val="22"/>
              </w:rPr>
            </w:pPr>
            <w:r>
              <w:rPr>
                <w:noProof/>
              </w:rPr>
              <w:drawing>
                <wp:anchor distT="0" distB="0" distL="114300" distR="114300" simplePos="0" relativeHeight="251671552" behindDoc="0" locked="0" layoutInCell="1" allowOverlap="1" wp14:anchorId="68B1B1A4" wp14:editId="03F8C0DD">
                  <wp:simplePos x="0" y="0"/>
                  <wp:positionH relativeFrom="column">
                    <wp:posOffset>415290</wp:posOffset>
                  </wp:positionH>
                  <wp:positionV relativeFrom="paragraph">
                    <wp:posOffset>-314960</wp:posOffset>
                  </wp:positionV>
                  <wp:extent cx="1024255" cy="420370"/>
                  <wp:effectExtent l="0" t="0" r="4445" b="0"/>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НПО подписи-Лист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24255" cy="420370"/>
                          </a:xfrm>
                          <a:prstGeom prst="rect">
                            <a:avLst/>
                          </a:prstGeom>
                        </pic:spPr>
                      </pic:pic>
                    </a:graphicData>
                  </a:graphic>
                  <wp14:sizeRelH relativeFrom="margin">
                    <wp14:pctWidth>0</wp14:pctWidth>
                  </wp14:sizeRelH>
                  <wp14:sizeRelV relativeFrom="margin">
                    <wp14:pctHeight>0</wp14:pctHeight>
                  </wp14:sizeRelV>
                </wp:anchor>
              </w:drawing>
            </w:r>
          </w:p>
        </w:tc>
        <w:tc>
          <w:tcPr>
            <w:tcW w:w="2342" w:type="dxa"/>
            <w:vAlign w:val="bottom"/>
          </w:tcPr>
          <w:p w14:paraId="5C0A729A" w14:textId="77777777" w:rsidR="00187863" w:rsidRPr="00756CD6" w:rsidRDefault="00187863" w:rsidP="0050634C">
            <w:pPr>
              <w:pStyle w:val="25"/>
              <w:spacing w:line="240" w:lineRule="auto"/>
              <w:jc w:val="left"/>
              <w:rPr>
                <w:rFonts w:ascii="Arial" w:hAnsi="Arial" w:cs="Arial"/>
                <w:sz w:val="22"/>
                <w:szCs w:val="22"/>
              </w:rPr>
            </w:pPr>
            <w:r>
              <w:rPr>
                <w:rFonts w:ascii="Arial" w:hAnsi="Arial" w:cs="Arial"/>
                <w:sz w:val="22"/>
                <w:szCs w:val="22"/>
              </w:rPr>
              <w:t>А.С. Шишов</w:t>
            </w:r>
            <w:r w:rsidRPr="00756CD6">
              <w:rPr>
                <w:rFonts w:ascii="Arial" w:hAnsi="Arial" w:cs="Arial"/>
                <w:sz w:val="22"/>
                <w:szCs w:val="22"/>
              </w:rPr>
              <w:t xml:space="preserve">  </w:t>
            </w:r>
          </w:p>
        </w:tc>
      </w:tr>
    </w:tbl>
    <w:p w14:paraId="05B28400" w14:textId="17FFF459" w:rsidR="00121ED9" w:rsidRPr="008F3ED9" w:rsidRDefault="00121ED9" w:rsidP="00E364B0">
      <w:pPr>
        <w:autoSpaceDE w:val="0"/>
        <w:autoSpaceDN w:val="0"/>
        <w:adjustRightInd w:val="0"/>
        <w:ind w:left="-284" w:firstLine="568"/>
        <w:rPr>
          <w:rFonts w:ascii="Arial" w:hAnsi="Arial" w:cs="Arial"/>
          <w:color w:val="000000"/>
          <w:sz w:val="22"/>
          <w:szCs w:val="22"/>
        </w:rPr>
      </w:pPr>
    </w:p>
    <w:p w14:paraId="36CE5BE2" w14:textId="0098E0FC" w:rsidR="00121ED9" w:rsidRPr="008F3ED9" w:rsidRDefault="00121ED9" w:rsidP="00121ED9">
      <w:pPr>
        <w:pStyle w:val="25"/>
        <w:spacing w:line="240" w:lineRule="auto"/>
        <w:ind w:left="-142" w:firstLine="142"/>
        <w:rPr>
          <w:rFonts w:ascii="Arial" w:hAnsi="Arial" w:cs="Arial"/>
          <w:b/>
          <w:sz w:val="22"/>
          <w:szCs w:val="22"/>
        </w:rPr>
      </w:pPr>
    </w:p>
    <w:p w14:paraId="134A7538" w14:textId="61684FA9" w:rsidR="00121ED9" w:rsidRPr="008F3ED9" w:rsidRDefault="00121ED9" w:rsidP="00E364B0">
      <w:pPr>
        <w:autoSpaceDE w:val="0"/>
        <w:autoSpaceDN w:val="0"/>
        <w:adjustRightInd w:val="0"/>
        <w:ind w:left="-284" w:firstLine="568"/>
        <w:rPr>
          <w:rFonts w:ascii="Arial" w:hAnsi="Arial" w:cs="Arial"/>
          <w:color w:val="000000"/>
        </w:rPr>
      </w:pPr>
    </w:p>
    <w:p w14:paraId="245CAB9E" w14:textId="0C3CF736" w:rsidR="00E203B2" w:rsidRPr="008F3ED9" w:rsidRDefault="00E203B2" w:rsidP="00E203B2">
      <w:pPr>
        <w:tabs>
          <w:tab w:val="left" w:pos="3709"/>
        </w:tabs>
        <w:rPr>
          <w:rFonts w:ascii="Arial" w:hAnsi="Arial" w:cs="Arial"/>
        </w:rPr>
        <w:sectPr w:rsidR="00E203B2" w:rsidRPr="008F3ED9" w:rsidSect="00F44C31">
          <w:headerReference w:type="default" r:id="rId10"/>
          <w:footerReference w:type="even" r:id="rId11"/>
          <w:headerReference w:type="first" r:id="rId12"/>
          <w:pgSz w:w="11907" w:h="16840" w:code="9"/>
          <w:pgMar w:top="743" w:right="567" w:bottom="2835" w:left="1701" w:header="0" w:footer="1162" w:gutter="0"/>
          <w:pgNumType w:start="1"/>
          <w:cols w:space="720"/>
          <w:titlePg/>
          <w:docGrid w:linePitch="212"/>
        </w:sectPr>
      </w:pPr>
    </w:p>
    <w:tbl>
      <w:tblPr>
        <w:tblW w:w="10349" w:type="dxa"/>
        <w:tblInd w:w="-44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40" w:type="dxa"/>
          <w:right w:w="40" w:type="dxa"/>
        </w:tblCellMar>
        <w:tblLook w:val="0000" w:firstRow="0" w:lastRow="0" w:firstColumn="0" w:lastColumn="0" w:noHBand="0" w:noVBand="0"/>
      </w:tblPr>
      <w:tblGrid>
        <w:gridCol w:w="710"/>
        <w:gridCol w:w="4392"/>
        <w:gridCol w:w="5247"/>
      </w:tblGrid>
      <w:tr w:rsidR="00476314" w:rsidRPr="008F3ED9" w14:paraId="1C96A53D" w14:textId="77777777" w:rsidTr="00FA266E">
        <w:trPr>
          <w:trHeight w:val="454"/>
          <w:tblHeader/>
        </w:trPr>
        <w:tc>
          <w:tcPr>
            <w:tcW w:w="5102" w:type="dxa"/>
            <w:gridSpan w:val="2"/>
            <w:tcBorders>
              <w:bottom w:val="single" w:sz="12" w:space="0" w:color="auto"/>
            </w:tcBorders>
            <w:shd w:val="clear" w:color="auto" w:fill="FFFFFF"/>
            <w:tcMar>
              <w:left w:w="85" w:type="dxa"/>
              <w:right w:w="85" w:type="dxa"/>
            </w:tcMar>
            <w:vAlign w:val="center"/>
          </w:tcPr>
          <w:p w14:paraId="40C29452" w14:textId="77777777" w:rsidR="00476314" w:rsidRPr="008F3ED9" w:rsidRDefault="00476314" w:rsidP="00476314">
            <w:pPr>
              <w:widowControl w:val="0"/>
              <w:jc w:val="center"/>
              <w:textAlignment w:val="baseline"/>
              <w:rPr>
                <w:rFonts w:ascii="Arial" w:hAnsi="Arial" w:cs="Arial"/>
                <w:b/>
                <w:sz w:val="22"/>
                <w:szCs w:val="22"/>
              </w:rPr>
            </w:pPr>
            <w:bookmarkStart w:id="2" w:name="_Ref164227429"/>
            <w:bookmarkStart w:id="3" w:name="_Toc397419233"/>
            <w:bookmarkStart w:id="4" w:name="_Toc397420235"/>
            <w:r w:rsidRPr="008F3ED9">
              <w:rPr>
                <w:rFonts w:ascii="Arial" w:hAnsi="Arial" w:cs="Arial"/>
                <w:b/>
                <w:sz w:val="22"/>
                <w:szCs w:val="22"/>
              </w:rPr>
              <w:lastRenderedPageBreak/>
              <w:t>Параметры</w:t>
            </w:r>
          </w:p>
        </w:tc>
        <w:tc>
          <w:tcPr>
            <w:tcW w:w="5247" w:type="dxa"/>
            <w:tcBorders>
              <w:bottom w:val="single" w:sz="12" w:space="0" w:color="auto"/>
            </w:tcBorders>
            <w:shd w:val="clear" w:color="auto" w:fill="FFFFFF"/>
            <w:tcMar>
              <w:left w:w="85" w:type="dxa"/>
              <w:right w:w="85" w:type="dxa"/>
            </w:tcMar>
            <w:vAlign w:val="center"/>
          </w:tcPr>
          <w:p w14:paraId="03C0F57E" w14:textId="77777777" w:rsidR="00476314" w:rsidRPr="008F3ED9" w:rsidRDefault="00476314" w:rsidP="00476314">
            <w:pPr>
              <w:widowControl w:val="0"/>
              <w:jc w:val="center"/>
              <w:textAlignment w:val="baseline"/>
              <w:rPr>
                <w:rFonts w:ascii="Arial" w:hAnsi="Arial" w:cs="Arial"/>
                <w:b/>
                <w:sz w:val="22"/>
                <w:szCs w:val="22"/>
              </w:rPr>
            </w:pPr>
            <w:r w:rsidRPr="008F3ED9">
              <w:rPr>
                <w:rFonts w:ascii="Arial" w:hAnsi="Arial" w:cs="Arial"/>
                <w:b/>
                <w:sz w:val="22"/>
                <w:szCs w:val="22"/>
              </w:rPr>
              <w:t>Значения</w:t>
            </w:r>
          </w:p>
        </w:tc>
      </w:tr>
      <w:tr w:rsidR="00476314" w:rsidRPr="008F3ED9" w14:paraId="75C07F41" w14:textId="77777777" w:rsidTr="00DC38E1">
        <w:trPr>
          <w:trHeight w:val="454"/>
        </w:trPr>
        <w:tc>
          <w:tcPr>
            <w:tcW w:w="10349" w:type="dxa"/>
            <w:gridSpan w:val="3"/>
            <w:tcBorders>
              <w:bottom w:val="single" w:sz="4" w:space="0" w:color="auto"/>
            </w:tcBorders>
            <w:shd w:val="clear" w:color="auto" w:fill="FFFFFF"/>
            <w:tcMar>
              <w:left w:w="85" w:type="dxa"/>
              <w:right w:w="85" w:type="dxa"/>
            </w:tcMar>
            <w:vAlign w:val="center"/>
          </w:tcPr>
          <w:p w14:paraId="5A4DCD0E" w14:textId="77777777" w:rsidR="00476314" w:rsidRPr="008F3ED9" w:rsidRDefault="00476314" w:rsidP="00476314">
            <w:pPr>
              <w:widowControl w:val="0"/>
              <w:numPr>
                <w:ilvl w:val="0"/>
                <w:numId w:val="21"/>
              </w:numPr>
              <w:adjustRightInd w:val="0"/>
              <w:contextualSpacing/>
              <w:jc w:val="center"/>
              <w:textAlignment w:val="baseline"/>
              <w:rPr>
                <w:rFonts w:ascii="Arial" w:hAnsi="Arial" w:cs="Arial"/>
                <w:b/>
                <w:sz w:val="22"/>
                <w:szCs w:val="22"/>
              </w:rPr>
            </w:pPr>
            <w:r w:rsidRPr="008F3ED9">
              <w:rPr>
                <w:rFonts w:ascii="Arial" w:hAnsi="Arial" w:cs="Arial"/>
                <w:b/>
                <w:sz w:val="22"/>
                <w:szCs w:val="22"/>
              </w:rPr>
              <w:t>Общие сведения</w:t>
            </w:r>
          </w:p>
        </w:tc>
      </w:tr>
      <w:tr w:rsidR="00476314" w:rsidRPr="008F3ED9" w14:paraId="5A80539E"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74DED367" w14:textId="77777777" w:rsidR="00476314" w:rsidRPr="008F3ED9" w:rsidRDefault="00476314" w:rsidP="00476314">
            <w:pPr>
              <w:widowControl w:val="0"/>
              <w:numPr>
                <w:ilvl w:val="0"/>
                <w:numId w:val="22"/>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Наименование предприятия-заказчик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2360FAC0" w14:textId="766BFB8D" w:rsidR="00476314" w:rsidRPr="008F3ED9" w:rsidRDefault="00D55536" w:rsidP="00CA3A93">
            <w:pPr>
              <w:widowControl w:val="0"/>
              <w:jc w:val="center"/>
              <w:textAlignment w:val="baseline"/>
              <w:rPr>
                <w:rFonts w:ascii="Arial" w:hAnsi="Arial" w:cs="Arial"/>
                <w:sz w:val="22"/>
                <w:szCs w:val="22"/>
              </w:rPr>
            </w:pPr>
            <w:r>
              <w:rPr>
                <w:rFonts w:ascii="Arial" w:hAnsi="Arial" w:cs="Arial"/>
                <w:sz w:val="22"/>
                <w:szCs w:val="22"/>
              </w:rPr>
              <w:t>ОАО «НК «</w:t>
            </w:r>
            <w:proofErr w:type="spellStart"/>
            <w:r>
              <w:rPr>
                <w:rFonts w:ascii="Arial" w:hAnsi="Arial" w:cs="Arial"/>
                <w:sz w:val="22"/>
                <w:szCs w:val="22"/>
              </w:rPr>
              <w:t>Янгпур</w:t>
            </w:r>
            <w:proofErr w:type="spellEnd"/>
            <w:r>
              <w:rPr>
                <w:rFonts w:ascii="Arial" w:hAnsi="Arial" w:cs="Arial"/>
                <w:sz w:val="22"/>
                <w:szCs w:val="22"/>
              </w:rPr>
              <w:t>»</w:t>
            </w:r>
          </w:p>
        </w:tc>
      </w:tr>
      <w:tr w:rsidR="00476314" w:rsidRPr="008F3ED9" w14:paraId="7FA51A70"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0814B343" w14:textId="77777777" w:rsidR="00476314" w:rsidRPr="008F3ED9" w:rsidRDefault="00476314" w:rsidP="00476314">
            <w:pPr>
              <w:widowControl w:val="0"/>
              <w:numPr>
                <w:ilvl w:val="0"/>
                <w:numId w:val="22"/>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Наименование объект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D2DC32B" w14:textId="766CB3C0" w:rsidR="00476314" w:rsidRPr="008F3ED9" w:rsidRDefault="00476314" w:rsidP="00CA3A93">
            <w:pPr>
              <w:widowControl w:val="0"/>
              <w:jc w:val="center"/>
              <w:textAlignment w:val="baseline"/>
              <w:rPr>
                <w:rFonts w:ascii="Arial" w:hAnsi="Arial" w:cs="Arial"/>
                <w:sz w:val="22"/>
                <w:szCs w:val="22"/>
              </w:rPr>
            </w:pPr>
            <w:r w:rsidRPr="008F3ED9">
              <w:rPr>
                <w:rFonts w:ascii="Arial" w:hAnsi="Arial" w:cs="Arial"/>
                <w:sz w:val="22"/>
                <w:szCs w:val="22"/>
              </w:rPr>
              <w:t xml:space="preserve">УПГ и СГК </w:t>
            </w:r>
            <w:proofErr w:type="spellStart"/>
            <w:r w:rsidRPr="008F3ED9">
              <w:rPr>
                <w:rFonts w:ascii="Arial" w:hAnsi="Arial" w:cs="Arial"/>
                <w:sz w:val="22"/>
                <w:szCs w:val="22"/>
              </w:rPr>
              <w:t>Присклонов</w:t>
            </w:r>
            <w:r w:rsidR="00932106" w:rsidRPr="008F3ED9">
              <w:rPr>
                <w:rFonts w:ascii="Arial" w:hAnsi="Arial" w:cs="Arial"/>
                <w:sz w:val="22"/>
                <w:szCs w:val="22"/>
              </w:rPr>
              <w:t>о</w:t>
            </w:r>
            <w:r w:rsidRPr="008F3ED9">
              <w:rPr>
                <w:rFonts w:ascii="Arial" w:hAnsi="Arial" w:cs="Arial"/>
                <w:sz w:val="22"/>
                <w:szCs w:val="22"/>
              </w:rPr>
              <w:t>го</w:t>
            </w:r>
            <w:proofErr w:type="spellEnd"/>
            <w:r w:rsidRPr="008F3ED9">
              <w:rPr>
                <w:rFonts w:ascii="Arial" w:hAnsi="Arial" w:cs="Arial"/>
                <w:sz w:val="22"/>
                <w:szCs w:val="22"/>
              </w:rPr>
              <w:t xml:space="preserve"> месторождения</w:t>
            </w:r>
          </w:p>
        </w:tc>
      </w:tr>
      <w:tr w:rsidR="00534669" w:rsidRPr="008F3ED9" w14:paraId="2C2C629B"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8DF8369" w14:textId="26D900B4" w:rsidR="00534669" w:rsidRPr="008F3ED9" w:rsidRDefault="00534669" w:rsidP="00476314">
            <w:pPr>
              <w:widowControl w:val="0"/>
              <w:numPr>
                <w:ilvl w:val="0"/>
                <w:numId w:val="22"/>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 xml:space="preserve">Тип оборудования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1C13573" w14:textId="2F5FD4DF" w:rsidR="00534669" w:rsidRPr="008F3ED9" w:rsidRDefault="00E70101" w:rsidP="00CA3A93">
            <w:pPr>
              <w:widowControl w:val="0"/>
              <w:jc w:val="center"/>
              <w:textAlignment w:val="baseline"/>
              <w:rPr>
                <w:rFonts w:ascii="Arial" w:hAnsi="Arial" w:cs="Arial"/>
                <w:sz w:val="22"/>
                <w:szCs w:val="22"/>
              </w:rPr>
            </w:pPr>
            <w:r w:rsidRPr="008F3ED9">
              <w:rPr>
                <w:rFonts w:ascii="Arial" w:hAnsi="Arial" w:cs="Arial"/>
                <w:sz w:val="22"/>
                <w:szCs w:val="22"/>
              </w:rPr>
              <w:t>Входной</w:t>
            </w:r>
            <w:r w:rsidR="00BF054B" w:rsidRPr="008F3ED9">
              <w:rPr>
                <w:rFonts w:ascii="Arial" w:hAnsi="Arial" w:cs="Arial"/>
                <w:sz w:val="22"/>
                <w:szCs w:val="22"/>
              </w:rPr>
              <w:t xml:space="preserve"> сепаратор</w:t>
            </w:r>
            <w:r w:rsidR="00BD2DBE">
              <w:rPr>
                <w:rFonts w:ascii="Arial" w:hAnsi="Arial" w:cs="Arial"/>
                <w:sz w:val="22"/>
                <w:szCs w:val="22"/>
              </w:rPr>
              <w:t>-</w:t>
            </w:r>
            <w:proofErr w:type="spellStart"/>
            <w:r w:rsidR="00BD2DBE">
              <w:rPr>
                <w:rFonts w:ascii="Arial" w:hAnsi="Arial" w:cs="Arial"/>
                <w:sz w:val="22"/>
                <w:szCs w:val="22"/>
              </w:rPr>
              <w:t>пробкоуловитель</w:t>
            </w:r>
            <w:proofErr w:type="spellEnd"/>
            <w:r w:rsidR="00BF054B" w:rsidRPr="008F3ED9">
              <w:rPr>
                <w:rFonts w:ascii="Arial" w:hAnsi="Arial" w:cs="Arial"/>
                <w:sz w:val="22"/>
                <w:szCs w:val="22"/>
              </w:rPr>
              <w:t xml:space="preserve"> типа НГ</w:t>
            </w:r>
            <w:r w:rsidR="00895F1C" w:rsidRPr="008F3ED9">
              <w:rPr>
                <w:rFonts w:ascii="Arial" w:hAnsi="Arial" w:cs="Arial"/>
                <w:sz w:val="22"/>
                <w:szCs w:val="22"/>
              </w:rPr>
              <w:t>С</w:t>
            </w:r>
          </w:p>
        </w:tc>
      </w:tr>
      <w:tr w:rsidR="00534669" w:rsidRPr="008F3ED9" w14:paraId="35D2BF5E"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A0C3B67" w14:textId="1B112F0C" w:rsidR="00534669" w:rsidRPr="008F3ED9" w:rsidRDefault="00534669" w:rsidP="00476314">
            <w:pPr>
              <w:widowControl w:val="0"/>
              <w:numPr>
                <w:ilvl w:val="0"/>
                <w:numId w:val="22"/>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 xml:space="preserve">Количество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324FADFE" w14:textId="75B10905" w:rsidR="00534669" w:rsidRPr="008F3ED9" w:rsidRDefault="00BF2D19" w:rsidP="00CA3A93">
            <w:pPr>
              <w:widowControl w:val="0"/>
              <w:jc w:val="center"/>
              <w:textAlignment w:val="baseline"/>
              <w:rPr>
                <w:rFonts w:ascii="Arial" w:hAnsi="Arial" w:cs="Arial"/>
                <w:sz w:val="22"/>
                <w:szCs w:val="22"/>
              </w:rPr>
            </w:pPr>
            <w:r w:rsidRPr="008F3ED9">
              <w:rPr>
                <w:rFonts w:ascii="Arial" w:hAnsi="Arial" w:cs="Arial"/>
                <w:sz w:val="22"/>
                <w:szCs w:val="22"/>
              </w:rPr>
              <w:t>1</w:t>
            </w:r>
          </w:p>
        </w:tc>
      </w:tr>
      <w:tr w:rsidR="00991310" w:rsidRPr="008F3ED9" w14:paraId="53E13718"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2341984" w14:textId="62D029CB" w:rsidR="00991310" w:rsidRPr="008F3ED9" w:rsidRDefault="00991310" w:rsidP="00476314">
            <w:pPr>
              <w:widowControl w:val="0"/>
              <w:numPr>
                <w:ilvl w:val="0"/>
                <w:numId w:val="22"/>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Тип аппарат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3C3A6C3" w14:textId="24435357" w:rsidR="00991310" w:rsidRPr="008F3ED9" w:rsidRDefault="00E70101" w:rsidP="00CA3A93">
            <w:pPr>
              <w:widowControl w:val="0"/>
              <w:jc w:val="center"/>
              <w:textAlignment w:val="baseline"/>
              <w:rPr>
                <w:rFonts w:ascii="Arial" w:hAnsi="Arial" w:cs="Arial"/>
                <w:sz w:val="22"/>
                <w:szCs w:val="22"/>
              </w:rPr>
            </w:pPr>
            <w:r w:rsidRPr="008F3ED9">
              <w:rPr>
                <w:rFonts w:ascii="Arial" w:hAnsi="Arial" w:cs="Arial"/>
                <w:sz w:val="22"/>
                <w:szCs w:val="22"/>
              </w:rPr>
              <w:t xml:space="preserve">Горизонтальный </w:t>
            </w:r>
            <w:r w:rsidR="002342A1" w:rsidRPr="008F3ED9">
              <w:rPr>
                <w:rFonts w:ascii="Arial" w:hAnsi="Arial" w:cs="Arial"/>
                <w:sz w:val="22"/>
                <w:szCs w:val="22"/>
              </w:rPr>
              <w:t>сепаратор</w:t>
            </w:r>
            <w:r w:rsidR="00BD2DBE">
              <w:rPr>
                <w:rFonts w:ascii="Arial" w:hAnsi="Arial" w:cs="Arial"/>
                <w:sz w:val="22"/>
                <w:szCs w:val="22"/>
              </w:rPr>
              <w:t>-</w:t>
            </w:r>
            <w:proofErr w:type="spellStart"/>
            <w:r w:rsidR="00BD2DBE">
              <w:rPr>
                <w:rFonts w:ascii="Arial" w:hAnsi="Arial" w:cs="Arial"/>
                <w:sz w:val="22"/>
                <w:szCs w:val="22"/>
              </w:rPr>
              <w:t>пробкоуловитель</w:t>
            </w:r>
            <w:proofErr w:type="spellEnd"/>
            <w:r w:rsidR="002342A1" w:rsidRPr="008F3ED9">
              <w:rPr>
                <w:rFonts w:ascii="Arial" w:hAnsi="Arial" w:cs="Arial"/>
                <w:sz w:val="22"/>
                <w:szCs w:val="22"/>
              </w:rPr>
              <w:t xml:space="preserve"> типа НГС</w:t>
            </w:r>
          </w:p>
        </w:tc>
      </w:tr>
      <w:tr w:rsidR="00476314" w:rsidRPr="008F3ED9" w14:paraId="6589774B" w14:textId="77777777" w:rsidTr="00DC38E1">
        <w:trPr>
          <w:trHeight w:val="454"/>
        </w:trPr>
        <w:tc>
          <w:tcPr>
            <w:tcW w:w="10349" w:type="dxa"/>
            <w:gridSpan w:val="3"/>
            <w:tcBorders>
              <w:top w:val="single" w:sz="4" w:space="0" w:color="auto"/>
              <w:bottom w:val="single" w:sz="4" w:space="0" w:color="auto"/>
            </w:tcBorders>
            <w:shd w:val="clear" w:color="auto" w:fill="FFFFFF"/>
            <w:tcMar>
              <w:left w:w="85" w:type="dxa"/>
              <w:right w:w="85" w:type="dxa"/>
            </w:tcMar>
            <w:vAlign w:val="center"/>
          </w:tcPr>
          <w:p w14:paraId="7BF44860" w14:textId="77777777" w:rsidR="00476314" w:rsidRPr="008F3ED9" w:rsidRDefault="00476314" w:rsidP="00476314">
            <w:pPr>
              <w:widowControl w:val="0"/>
              <w:numPr>
                <w:ilvl w:val="0"/>
                <w:numId w:val="21"/>
              </w:numPr>
              <w:adjustRightInd w:val="0"/>
              <w:contextualSpacing/>
              <w:jc w:val="center"/>
              <w:textAlignment w:val="baseline"/>
              <w:rPr>
                <w:rFonts w:ascii="Arial" w:hAnsi="Arial" w:cs="Arial"/>
                <w:b/>
                <w:sz w:val="22"/>
                <w:szCs w:val="22"/>
              </w:rPr>
            </w:pPr>
            <w:r w:rsidRPr="008F3ED9">
              <w:rPr>
                <w:rFonts w:ascii="Arial" w:hAnsi="Arial" w:cs="Arial"/>
                <w:b/>
                <w:sz w:val="22"/>
                <w:szCs w:val="22"/>
              </w:rPr>
              <w:t>Район строительства и климатические условия</w:t>
            </w:r>
          </w:p>
        </w:tc>
      </w:tr>
      <w:tr w:rsidR="00476314" w:rsidRPr="008F3ED9" w14:paraId="5F944759"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5B27227" w14:textId="77777777" w:rsidR="00476314" w:rsidRPr="008F3ED9" w:rsidRDefault="00476314" w:rsidP="00476314">
            <w:pPr>
              <w:widowControl w:val="0"/>
              <w:numPr>
                <w:ilvl w:val="0"/>
                <w:numId w:val="23"/>
              </w:numPr>
              <w:adjustRightInd w:val="0"/>
              <w:contextualSpacing/>
              <w:jc w:val="both"/>
              <w:textAlignment w:val="baseline"/>
              <w:rPr>
                <w:rFonts w:ascii="Arial" w:hAnsi="Arial" w:cs="Arial"/>
                <w:sz w:val="22"/>
                <w:szCs w:val="22"/>
              </w:rPr>
            </w:pPr>
            <w:r w:rsidRPr="008F3ED9">
              <w:rPr>
                <w:rFonts w:ascii="Arial" w:hAnsi="Arial" w:cs="Arial"/>
                <w:sz w:val="22"/>
                <w:szCs w:val="22"/>
              </w:rPr>
              <w:t>Район строительства, пункт, площадк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0732441B" w14:textId="77777777" w:rsidR="00EA7AA5" w:rsidRPr="008F3ED9" w:rsidRDefault="00BC6D19" w:rsidP="00D019AC">
            <w:pPr>
              <w:widowControl w:val="0"/>
              <w:jc w:val="center"/>
              <w:textAlignment w:val="baseline"/>
              <w:rPr>
                <w:rFonts w:ascii="Arial" w:hAnsi="Arial" w:cs="Arial"/>
                <w:sz w:val="22"/>
                <w:szCs w:val="22"/>
              </w:rPr>
            </w:pPr>
            <w:r w:rsidRPr="008F3ED9">
              <w:rPr>
                <w:rFonts w:ascii="Arial" w:hAnsi="Arial" w:cs="Arial"/>
                <w:sz w:val="22"/>
                <w:szCs w:val="22"/>
              </w:rPr>
              <w:t xml:space="preserve">Ямало-Ненецкий автономный округ, </w:t>
            </w:r>
          </w:p>
          <w:p w14:paraId="1861A760" w14:textId="77777777" w:rsidR="00EA7AA5" w:rsidRPr="008F3ED9" w:rsidRDefault="00BC6D19" w:rsidP="00D019AC">
            <w:pPr>
              <w:widowControl w:val="0"/>
              <w:jc w:val="center"/>
              <w:textAlignment w:val="baseline"/>
              <w:rPr>
                <w:rFonts w:ascii="Arial" w:hAnsi="Arial" w:cs="Arial"/>
                <w:sz w:val="22"/>
                <w:szCs w:val="22"/>
              </w:rPr>
            </w:pPr>
            <w:r w:rsidRPr="008F3ED9">
              <w:rPr>
                <w:rFonts w:ascii="Arial" w:hAnsi="Arial" w:cs="Arial"/>
                <w:sz w:val="22"/>
                <w:szCs w:val="22"/>
              </w:rPr>
              <w:t xml:space="preserve">Тюменская область, Пуровский район, </w:t>
            </w:r>
          </w:p>
          <w:p w14:paraId="09D23051" w14:textId="5F6A9EF9" w:rsidR="00476314" w:rsidRPr="008F3ED9" w:rsidRDefault="00BC6D19" w:rsidP="00D019AC">
            <w:pPr>
              <w:widowControl w:val="0"/>
              <w:jc w:val="center"/>
              <w:textAlignment w:val="baseline"/>
              <w:rPr>
                <w:rFonts w:ascii="Arial" w:hAnsi="Arial" w:cs="Arial"/>
                <w:sz w:val="22"/>
                <w:szCs w:val="22"/>
              </w:rPr>
            </w:pPr>
            <w:proofErr w:type="spellStart"/>
            <w:r w:rsidRPr="008F3ED9">
              <w:rPr>
                <w:rFonts w:ascii="Arial" w:hAnsi="Arial" w:cs="Arial"/>
                <w:sz w:val="22"/>
                <w:szCs w:val="22"/>
              </w:rPr>
              <w:t>Усть-Пурпейский</w:t>
            </w:r>
            <w:proofErr w:type="spellEnd"/>
            <w:r w:rsidRPr="008F3ED9">
              <w:rPr>
                <w:rFonts w:ascii="Arial" w:hAnsi="Arial" w:cs="Arial"/>
                <w:sz w:val="22"/>
                <w:szCs w:val="22"/>
              </w:rPr>
              <w:t xml:space="preserve"> лицензионный участок, </w:t>
            </w:r>
            <w:proofErr w:type="spellStart"/>
            <w:r w:rsidRPr="008F3ED9">
              <w:rPr>
                <w:rFonts w:ascii="Arial" w:hAnsi="Arial" w:cs="Arial"/>
                <w:sz w:val="22"/>
                <w:szCs w:val="22"/>
              </w:rPr>
              <w:t>Присклоновое</w:t>
            </w:r>
            <w:proofErr w:type="spellEnd"/>
            <w:r w:rsidRPr="008F3ED9">
              <w:rPr>
                <w:rFonts w:ascii="Arial" w:hAnsi="Arial" w:cs="Arial"/>
                <w:sz w:val="22"/>
                <w:szCs w:val="22"/>
              </w:rPr>
              <w:t xml:space="preserve"> месторождение</w:t>
            </w:r>
          </w:p>
        </w:tc>
      </w:tr>
      <w:tr w:rsidR="00476314" w:rsidRPr="008F3ED9" w14:paraId="63A5F754"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56821CD0" w14:textId="605941D6"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Климатическ</w:t>
            </w:r>
            <w:r w:rsidR="00BC6D19" w:rsidRPr="008F3ED9">
              <w:rPr>
                <w:rFonts w:ascii="Arial" w:hAnsi="Arial" w:cs="Arial"/>
                <w:sz w:val="22"/>
                <w:szCs w:val="22"/>
              </w:rPr>
              <w:t>ий</w:t>
            </w:r>
            <w:r w:rsidRPr="008F3ED9">
              <w:rPr>
                <w:rFonts w:ascii="Arial" w:hAnsi="Arial" w:cs="Arial"/>
                <w:sz w:val="22"/>
                <w:szCs w:val="22"/>
              </w:rPr>
              <w:t xml:space="preserve"> район, подрайон по СП 131.13330.20</w:t>
            </w:r>
            <w:r w:rsidR="00BC6D19" w:rsidRPr="008F3ED9">
              <w:rPr>
                <w:rFonts w:ascii="Arial" w:hAnsi="Arial" w:cs="Arial"/>
                <w:sz w:val="22"/>
                <w:szCs w:val="22"/>
              </w:rPr>
              <w:t>20</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8983E96" w14:textId="77777777" w:rsidR="00476314" w:rsidRPr="008F3ED9" w:rsidRDefault="00476314" w:rsidP="00D019AC">
            <w:pPr>
              <w:widowControl w:val="0"/>
              <w:jc w:val="center"/>
              <w:textAlignment w:val="baseline"/>
              <w:rPr>
                <w:rFonts w:ascii="Arial" w:hAnsi="Arial" w:cs="Arial"/>
                <w:sz w:val="22"/>
                <w:szCs w:val="22"/>
              </w:rPr>
            </w:pPr>
            <w:r w:rsidRPr="008F3ED9">
              <w:rPr>
                <w:rFonts w:ascii="Arial" w:hAnsi="Arial" w:cs="Arial"/>
                <w:sz w:val="22"/>
                <w:szCs w:val="22"/>
                <w:lang w:val="en-US"/>
              </w:rPr>
              <w:t>1</w:t>
            </w:r>
            <w:r w:rsidRPr="008F3ED9">
              <w:rPr>
                <w:rFonts w:ascii="Arial" w:hAnsi="Arial" w:cs="Arial"/>
                <w:sz w:val="22"/>
                <w:szCs w:val="22"/>
              </w:rPr>
              <w:t xml:space="preserve">, подрайон </w:t>
            </w:r>
            <w:r w:rsidRPr="008F3ED9">
              <w:rPr>
                <w:rFonts w:ascii="Arial" w:hAnsi="Arial" w:cs="Arial"/>
                <w:sz w:val="22"/>
                <w:szCs w:val="22"/>
                <w:lang w:val="en-US"/>
              </w:rPr>
              <w:t>I</w:t>
            </w:r>
            <w:r w:rsidRPr="008F3ED9">
              <w:rPr>
                <w:rFonts w:ascii="Arial" w:hAnsi="Arial" w:cs="Arial"/>
                <w:sz w:val="22"/>
                <w:szCs w:val="22"/>
              </w:rPr>
              <w:t>Д</w:t>
            </w:r>
          </w:p>
        </w:tc>
      </w:tr>
      <w:tr w:rsidR="00476314" w:rsidRPr="008F3ED9" w14:paraId="476925BB"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710E2E80" w14:textId="6BE4E685"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Абсолютный минимум температуры воздуха по СП 131.13330.20</w:t>
            </w:r>
            <w:r w:rsidR="00BC6D19" w:rsidRPr="008F3ED9">
              <w:rPr>
                <w:rFonts w:ascii="Arial" w:hAnsi="Arial" w:cs="Arial"/>
                <w:sz w:val="22"/>
                <w:szCs w:val="22"/>
              </w:rPr>
              <w:t>20</w:t>
            </w:r>
            <w:r w:rsidRPr="008F3ED9">
              <w:rPr>
                <w:rFonts w:ascii="Arial" w:hAnsi="Arial" w:cs="Arial"/>
                <w:sz w:val="22"/>
                <w:szCs w:val="22"/>
              </w:rPr>
              <w:t>, °С</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81ACE4C" w14:textId="78D049D7" w:rsidR="00476314" w:rsidRPr="008F3ED9" w:rsidRDefault="00476314" w:rsidP="00D019AC">
            <w:pPr>
              <w:widowControl w:val="0"/>
              <w:jc w:val="center"/>
              <w:textAlignment w:val="baseline"/>
              <w:rPr>
                <w:rFonts w:ascii="Arial" w:hAnsi="Arial" w:cs="Arial"/>
                <w:sz w:val="22"/>
                <w:szCs w:val="22"/>
                <w:lang w:val="en-US"/>
              </w:rPr>
            </w:pPr>
            <w:r w:rsidRPr="008F3ED9">
              <w:rPr>
                <w:rFonts w:ascii="Arial" w:hAnsi="Arial" w:cs="Arial"/>
                <w:sz w:val="22"/>
                <w:szCs w:val="22"/>
              </w:rPr>
              <w:t xml:space="preserve">Минус </w:t>
            </w:r>
            <w:r w:rsidR="00B910BE" w:rsidRPr="008F3ED9">
              <w:rPr>
                <w:rFonts w:ascii="Arial" w:hAnsi="Arial" w:cs="Arial"/>
                <w:sz w:val="22"/>
                <w:szCs w:val="22"/>
              </w:rPr>
              <w:t>55</w:t>
            </w:r>
          </w:p>
        </w:tc>
      </w:tr>
      <w:tr w:rsidR="00476314" w:rsidRPr="008F3ED9" w14:paraId="62F1E652"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7D954E5" w14:textId="29C58448"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Абсолютный максимум температуры воздуха по СП 131.13330.20</w:t>
            </w:r>
            <w:r w:rsidR="00BC6D19" w:rsidRPr="008F3ED9">
              <w:rPr>
                <w:rFonts w:ascii="Arial" w:hAnsi="Arial" w:cs="Arial"/>
                <w:sz w:val="22"/>
                <w:szCs w:val="22"/>
              </w:rPr>
              <w:t>20</w:t>
            </w:r>
            <w:r w:rsidRPr="008F3ED9">
              <w:rPr>
                <w:rFonts w:ascii="Arial" w:hAnsi="Arial" w:cs="Arial"/>
                <w:sz w:val="22"/>
                <w:szCs w:val="22"/>
              </w:rPr>
              <w:t>, °С</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79AA67D" w14:textId="468C3B60" w:rsidR="00476314" w:rsidRPr="008F3ED9" w:rsidRDefault="00476314" w:rsidP="00D019AC">
            <w:pPr>
              <w:widowControl w:val="0"/>
              <w:jc w:val="center"/>
              <w:textAlignment w:val="baseline"/>
              <w:rPr>
                <w:rFonts w:ascii="Arial" w:hAnsi="Arial" w:cs="Arial"/>
                <w:sz w:val="22"/>
                <w:szCs w:val="22"/>
              </w:rPr>
            </w:pPr>
            <w:r w:rsidRPr="008F3ED9">
              <w:rPr>
                <w:rFonts w:ascii="Arial" w:hAnsi="Arial" w:cs="Arial"/>
                <w:sz w:val="22"/>
                <w:szCs w:val="22"/>
              </w:rPr>
              <w:t>Плюс 3</w:t>
            </w:r>
            <w:r w:rsidR="00FC2283" w:rsidRPr="008F3ED9">
              <w:rPr>
                <w:rFonts w:ascii="Arial" w:hAnsi="Arial" w:cs="Arial"/>
                <w:sz w:val="22"/>
                <w:szCs w:val="22"/>
              </w:rPr>
              <w:t>6</w:t>
            </w:r>
          </w:p>
        </w:tc>
      </w:tr>
      <w:tr w:rsidR="00476314" w:rsidRPr="008F3ED9" w14:paraId="13698451"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751DBA9E" w14:textId="7D5C250C"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Температура воздуха наиболее холодной пятидневки обеспеченностью 0,92 по СП 131.13330.20</w:t>
            </w:r>
            <w:r w:rsidR="00FC2283" w:rsidRPr="008F3ED9">
              <w:rPr>
                <w:rFonts w:ascii="Arial" w:hAnsi="Arial" w:cs="Arial"/>
                <w:sz w:val="22"/>
                <w:szCs w:val="22"/>
              </w:rPr>
              <w:t>20</w:t>
            </w:r>
            <w:r w:rsidRPr="008F3ED9">
              <w:rPr>
                <w:rFonts w:ascii="Arial" w:hAnsi="Arial" w:cs="Arial"/>
                <w:sz w:val="22"/>
                <w:szCs w:val="22"/>
              </w:rPr>
              <w:t>, °С</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08D2FA5" w14:textId="08C703AB" w:rsidR="00476314" w:rsidRPr="008F3ED9" w:rsidRDefault="00476314" w:rsidP="00D019AC">
            <w:pPr>
              <w:widowControl w:val="0"/>
              <w:jc w:val="center"/>
              <w:textAlignment w:val="baseline"/>
              <w:rPr>
                <w:rFonts w:ascii="Arial" w:hAnsi="Arial" w:cs="Arial"/>
                <w:sz w:val="22"/>
                <w:szCs w:val="22"/>
              </w:rPr>
            </w:pPr>
            <w:r w:rsidRPr="008F3ED9">
              <w:rPr>
                <w:rFonts w:ascii="Arial" w:hAnsi="Arial" w:cs="Arial"/>
                <w:sz w:val="22"/>
                <w:szCs w:val="22"/>
              </w:rPr>
              <w:t xml:space="preserve">Минус </w:t>
            </w:r>
            <w:r w:rsidR="00A72F56" w:rsidRPr="008F3ED9">
              <w:rPr>
                <w:rFonts w:ascii="Arial" w:hAnsi="Arial" w:cs="Arial"/>
                <w:sz w:val="22"/>
                <w:szCs w:val="22"/>
              </w:rPr>
              <w:t>47</w:t>
            </w:r>
          </w:p>
        </w:tc>
      </w:tr>
      <w:tr w:rsidR="00476314" w:rsidRPr="008F3ED9" w14:paraId="2B41A03C"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5205D3D1" w14:textId="27D826A8"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Температура воздуха наиболее холодных суток обеспеченностью 0,92 по СП 131.13330.20</w:t>
            </w:r>
            <w:r w:rsidR="00FC2283" w:rsidRPr="008F3ED9">
              <w:rPr>
                <w:rFonts w:ascii="Arial" w:hAnsi="Arial" w:cs="Arial"/>
                <w:sz w:val="22"/>
                <w:szCs w:val="22"/>
              </w:rPr>
              <w:t>20</w:t>
            </w:r>
            <w:r w:rsidRPr="008F3ED9">
              <w:rPr>
                <w:rFonts w:ascii="Arial" w:hAnsi="Arial" w:cs="Arial"/>
                <w:sz w:val="22"/>
                <w:szCs w:val="22"/>
              </w:rPr>
              <w:t>, °С</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49BE233" w14:textId="5BE9E06F" w:rsidR="00476314" w:rsidRPr="008F3ED9" w:rsidRDefault="00476314" w:rsidP="00D019AC">
            <w:pPr>
              <w:widowControl w:val="0"/>
              <w:jc w:val="center"/>
              <w:textAlignment w:val="baseline"/>
              <w:rPr>
                <w:rFonts w:ascii="Arial" w:hAnsi="Arial" w:cs="Arial"/>
                <w:sz w:val="22"/>
                <w:szCs w:val="22"/>
                <w:lang w:val="en-US"/>
              </w:rPr>
            </w:pPr>
            <w:r w:rsidRPr="008F3ED9">
              <w:rPr>
                <w:rFonts w:ascii="Arial" w:hAnsi="Arial" w:cs="Arial"/>
                <w:sz w:val="22"/>
                <w:szCs w:val="22"/>
              </w:rPr>
              <w:t xml:space="preserve">Минус </w:t>
            </w:r>
            <w:r w:rsidR="00B910BE" w:rsidRPr="008F3ED9">
              <w:rPr>
                <w:rFonts w:ascii="Arial" w:hAnsi="Arial" w:cs="Arial"/>
                <w:sz w:val="22"/>
                <w:szCs w:val="22"/>
              </w:rPr>
              <w:t>50</w:t>
            </w:r>
          </w:p>
        </w:tc>
      </w:tr>
      <w:tr w:rsidR="00476314" w:rsidRPr="008F3ED9" w14:paraId="45458ABA"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0FACF23F" w14:textId="792A7377"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Барометрическое давление</w:t>
            </w:r>
            <w:r w:rsidR="00B910BE" w:rsidRPr="008F3ED9">
              <w:rPr>
                <w:rFonts w:ascii="Arial" w:hAnsi="Arial" w:cs="Arial"/>
                <w:sz w:val="22"/>
                <w:szCs w:val="22"/>
              </w:rPr>
              <w:t xml:space="preserve"> по СП 131.13330.2020</w:t>
            </w:r>
            <w:r w:rsidRPr="008F3ED9">
              <w:rPr>
                <w:rFonts w:ascii="Arial" w:hAnsi="Arial" w:cs="Arial"/>
                <w:sz w:val="22"/>
                <w:szCs w:val="22"/>
              </w:rPr>
              <w:t xml:space="preserve">, </w:t>
            </w:r>
            <w:proofErr w:type="spellStart"/>
            <w:r w:rsidRPr="008F3ED9">
              <w:rPr>
                <w:rFonts w:ascii="Arial" w:hAnsi="Arial" w:cs="Arial"/>
                <w:sz w:val="22"/>
                <w:szCs w:val="22"/>
              </w:rPr>
              <w:t>гПа</w:t>
            </w:r>
            <w:proofErr w:type="spellEnd"/>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78D60332" w14:textId="5D712743" w:rsidR="00476314" w:rsidRPr="008F3ED9" w:rsidRDefault="00476314" w:rsidP="00D019AC">
            <w:pPr>
              <w:widowControl w:val="0"/>
              <w:jc w:val="center"/>
              <w:textAlignment w:val="baseline"/>
              <w:rPr>
                <w:rFonts w:ascii="Arial" w:hAnsi="Arial" w:cs="Arial"/>
                <w:sz w:val="22"/>
                <w:szCs w:val="22"/>
              </w:rPr>
            </w:pPr>
            <w:r w:rsidRPr="008F3ED9">
              <w:rPr>
                <w:rFonts w:ascii="Arial" w:hAnsi="Arial" w:cs="Arial"/>
                <w:sz w:val="22"/>
                <w:szCs w:val="22"/>
              </w:rPr>
              <w:t>10</w:t>
            </w:r>
            <w:r w:rsidR="00B910BE" w:rsidRPr="008F3ED9">
              <w:rPr>
                <w:rFonts w:ascii="Arial" w:hAnsi="Arial" w:cs="Arial"/>
                <w:sz w:val="22"/>
                <w:szCs w:val="22"/>
              </w:rPr>
              <w:t>10</w:t>
            </w:r>
          </w:p>
        </w:tc>
      </w:tr>
      <w:tr w:rsidR="00476314" w:rsidRPr="008F3ED9" w14:paraId="2BA68389"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7E7DB43" w14:textId="77777777"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 xml:space="preserve">Нормативное значение веса снежного покрова по СП 20.13330.2016, кПа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34D35D13" w14:textId="295064A0" w:rsidR="00476314" w:rsidRPr="008F3ED9" w:rsidRDefault="006A1EA6" w:rsidP="00D019AC">
            <w:pPr>
              <w:widowControl w:val="0"/>
              <w:jc w:val="center"/>
              <w:textAlignment w:val="baseline"/>
              <w:rPr>
                <w:rFonts w:ascii="Arial" w:hAnsi="Arial" w:cs="Arial"/>
                <w:sz w:val="22"/>
                <w:szCs w:val="22"/>
              </w:rPr>
            </w:pPr>
            <w:r w:rsidRPr="008F3ED9">
              <w:rPr>
                <w:rFonts w:ascii="Arial" w:hAnsi="Arial" w:cs="Arial"/>
                <w:sz w:val="22"/>
                <w:szCs w:val="22"/>
              </w:rPr>
              <w:t>2,5 (V район)</w:t>
            </w:r>
          </w:p>
        </w:tc>
      </w:tr>
      <w:tr w:rsidR="00476314" w:rsidRPr="008F3ED9" w14:paraId="7DB4AB65"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E10EC3F" w14:textId="28BF97EA"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Нормативное значение ветрового давления по СП 20.13330.201</w:t>
            </w:r>
            <w:r w:rsidR="001C4A98" w:rsidRPr="008F3ED9">
              <w:rPr>
                <w:rFonts w:ascii="Arial" w:hAnsi="Arial" w:cs="Arial"/>
                <w:sz w:val="22"/>
                <w:szCs w:val="22"/>
              </w:rPr>
              <w:t>6</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A43FFAE" w14:textId="02FE4633" w:rsidR="00476314" w:rsidRPr="008F3ED9" w:rsidRDefault="00476314" w:rsidP="00D019AC">
            <w:pPr>
              <w:widowControl w:val="0"/>
              <w:jc w:val="center"/>
              <w:textAlignment w:val="baseline"/>
              <w:rPr>
                <w:rFonts w:ascii="Arial" w:hAnsi="Arial" w:cs="Arial"/>
                <w:sz w:val="22"/>
                <w:szCs w:val="22"/>
              </w:rPr>
            </w:pPr>
            <w:r w:rsidRPr="008F3ED9">
              <w:rPr>
                <w:rFonts w:ascii="Arial" w:hAnsi="Arial" w:cs="Arial"/>
                <w:sz w:val="22"/>
                <w:szCs w:val="22"/>
              </w:rPr>
              <w:t>0,23 (</w:t>
            </w:r>
            <w:r w:rsidRPr="008F3ED9">
              <w:rPr>
                <w:rFonts w:ascii="Arial" w:hAnsi="Arial" w:cs="Arial"/>
                <w:sz w:val="22"/>
                <w:szCs w:val="22"/>
                <w:lang w:val="en-US"/>
              </w:rPr>
              <w:t xml:space="preserve">I </w:t>
            </w:r>
            <w:r w:rsidRPr="008F3ED9">
              <w:rPr>
                <w:rFonts w:ascii="Arial" w:hAnsi="Arial" w:cs="Arial"/>
                <w:sz w:val="22"/>
                <w:szCs w:val="22"/>
              </w:rPr>
              <w:t>район)</w:t>
            </w:r>
          </w:p>
        </w:tc>
      </w:tr>
      <w:tr w:rsidR="00476314" w:rsidRPr="008F3ED9" w14:paraId="65C66DBC"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7204532" w14:textId="65EBEFA3" w:rsidR="00476314" w:rsidRPr="008F3ED9" w:rsidRDefault="00E76210"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Сейсмичность</w:t>
            </w:r>
            <w:r w:rsidRPr="008F3ED9">
              <w:rPr>
                <w:rFonts w:ascii="Arial" w:hAnsi="Arial" w:cs="Arial"/>
                <w:sz w:val="22"/>
                <w:szCs w:val="22"/>
                <w:lang w:val="en-US"/>
              </w:rPr>
              <w:t xml:space="preserve"> </w:t>
            </w:r>
            <w:r w:rsidRPr="008F3ED9">
              <w:rPr>
                <w:rFonts w:ascii="Arial" w:hAnsi="Arial" w:cs="Arial"/>
                <w:sz w:val="22"/>
                <w:szCs w:val="22"/>
              </w:rPr>
              <w:t>по СП 14.13330.201</w:t>
            </w:r>
            <w:r w:rsidR="009D775D" w:rsidRPr="008F3ED9">
              <w:rPr>
                <w:rFonts w:ascii="Arial" w:hAnsi="Arial" w:cs="Arial"/>
                <w:sz w:val="22"/>
                <w:szCs w:val="22"/>
              </w:rPr>
              <w:t>8</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C0B3A3F" w14:textId="659629C9" w:rsidR="00476314" w:rsidRPr="008F3ED9" w:rsidRDefault="00476314" w:rsidP="00D019AC">
            <w:pPr>
              <w:widowControl w:val="0"/>
              <w:jc w:val="center"/>
              <w:textAlignment w:val="baseline"/>
              <w:rPr>
                <w:rFonts w:ascii="Arial" w:hAnsi="Arial" w:cs="Arial"/>
                <w:sz w:val="22"/>
                <w:szCs w:val="22"/>
              </w:rPr>
            </w:pPr>
            <w:proofErr w:type="spellStart"/>
            <w:r w:rsidRPr="008F3ED9">
              <w:rPr>
                <w:rFonts w:ascii="Arial" w:hAnsi="Arial" w:cs="Arial"/>
                <w:sz w:val="22"/>
                <w:szCs w:val="22"/>
              </w:rPr>
              <w:t>Несейсмичный</w:t>
            </w:r>
            <w:proofErr w:type="spellEnd"/>
            <w:r w:rsidRPr="008F3ED9">
              <w:rPr>
                <w:rFonts w:ascii="Arial" w:hAnsi="Arial" w:cs="Arial"/>
                <w:sz w:val="22"/>
                <w:szCs w:val="22"/>
              </w:rPr>
              <w:t xml:space="preserve"> (не более 5 баллов)</w:t>
            </w:r>
          </w:p>
        </w:tc>
      </w:tr>
      <w:tr w:rsidR="00476314" w:rsidRPr="008F3ED9" w14:paraId="5D777942"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086C9FE4" w14:textId="6E3C3753" w:rsidR="00476314" w:rsidRPr="008F3ED9" w:rsidRDefault="00476314" w:rsidP="00476314">
            <w:pPr>
              <w:widowControl w:val="0"/>
              <w:numPr>
                <w:ilvl w:val="0"/>
                <w:numId w:val="23"/>
              </w:numPr>
              <w:adjustRightInd w:val="0"/>
              <w:ind w:left="767" w:hanging="767"/>
              <w:contextualSpacing/>
              <w:jc w:val="both"/>
              <w:textAlignment w:val="baseline"/>
              <w:rPr>
                <w:rFonts w:ascii="Arial" w:hAnsi="Arial" w:cs="Arial"/>
                <w:sz w:val="22"/>
                <w:szCs w:val="22"/>
              </w:rPr>
            </w:pPr>
            <w:r w:rsidRPr="008F3ED9">
              <w:rPr>
                <w:rFonts w:ascii="Arial" w:hAnsi="Arial" w:cs="Arial"/>
                <w:sz w:val="22"/>
                <w:szCs w:val="22"/>
              </w:rPr>
              <w:t>Климатическое исполнение по ГОСТ 15150-69</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A3E9218" w14:textId="02AD5190" w:rsidR="00476314" w:rsidRPr="008F3ED9" w:rsidRDefault="00476314" w:rsidP="00D019AC">
            <w:pPr>
              <w:widowControl w:val="0"/>
              <w:jc w:val="center"/>
              <w:textAlignment w:val="baseline"/>
              <w:rPr>
                <w:rFonts w:ascii="Arial" w:hAnsi="Arial" w:cs="Arial"/>
                <w:sz w:val="22"/>
                <w:szCs w:val="22"/>
              </w:rPr>
            </w:pPr>
            <w:r w:rsidRPr="008F3ED9">
              <w:rPr>
                <w:rFonts w:ascii="Arial" w:hAnsi="Arial" w:cs="Arial"/>
                <w:sz w:val="22"/>
                <w:szCs w:val="22"/>
              </w:rPr>
              <w:t>ХЛ1</w:t>
            </w:r>
          </w:p>
        </w:tc>
      </w:tr>
      <w:tr w:rsidR="004D1172" w:rsidRPr="008F3ED9" w14:paraId="1D45629D" w14:textId="77777777" w:rsidTr="00DC38E1">
        <w:trPr>
          <w:trHeight w:val="454"/>
        </w:trPr>
        <w:tc>
          <w:tcPr>
            <w:tcW w:w="10349" w:type="dxa"/>
            <w:gridSpan w:val="3"/>
            <w:tcBorders>
              <w:top w:val="single" w:sz="4" w:space="0" w:color="auto"/>
              <w:bottom w:val="single" w:sz="4" w:space="0" w:color="auto"/>
            </w:tcBorders>
            <w:shd w:val="clear" w:color="auto" w:fill="FFFFFF"/>
            <w:tcMar>
              <w:left w:w="85" w:type="dxa"/>
              <w:right w:w="85" w:type="dxa"/>
            </w:tcMar>
            <w:vAlign w:val="center"/>
          </w:tcPr>
          <w:p w14:paraId="47798DE5" w14:textId="3B715BC6" w:rsidR="004D1172" w:rsidRPr="008F3ED9" w:rsidRDefault="00BF2D19" w:rsidP="004D1172">
            <w:pPr>
              <w:pStyle w:val="affffff1"/>
              <w:widowControl w:val="0"/>
              <w:numPr>
                <w:ilvl w:val="0"/>
                <w:numId w:val="21"/>
              </w:numPr>
              <w:jc w:val="center"/>
              <w:textAlignment w:val="baseline"/>
              <w:rPr>
                <w:rFonts w:ascii="Arial" w:hAnsi="Arial" w:cs="Arial"/>
                <w:b/>
                <w:sz w:val="22"/>
                <w:szCs w:val="22"/>
              </w:rPr>
            </w:pPr>
            <w:r w:rsidRPr="008F3ED9">
              <w:rPr>
                <w:rFonts w:ascii="Arial" w:hAnsi="Arial" w:cs="Arial"/>
                <w:b/>
                <w:sz w:val="22"/>
                <w:szCs w:val="22"/>
              </w:rPr>
              <w:t xml:space="preserve">Характеристика </w:t>
            </w:r>
            <w:r w:rsidR="00223AEF" w:rsidRPr="008F3ED9">
              <w:rPr>
                <w:rFonts w:ascii="Arial" w:hAnsi="Arial" w:cs="Arial"/>
                <w:b/>
                <w:sz w:val="22"/>
                <w:szCs w:val="22"/>
              </w:rPr>
              <w:t xml:space="preserve">оборудования и </w:t>
            </w:r>
            <w:r w:rsidRPr="008F3ED9">
              <w:rPr>
                <w:rFonts w:ascii="Arial" w:hAnsi="Arial" w:cs="Arial"/>
                <w:b/>
                <w:sz w:val="22"/>
                <w:szCs w:val="22"/>
              </w:rPr>
              <w:t xml:space="preserve">рабочей среды </w:t>
            </w:r>
            <w:r w:rsidR="00534669" w:rsidRPr="008F3ED9">
              <w:rPr>
                <w:rFonts w:ascii="Arial" w:hAnsi="Arial" w:cs="Arial"/>
                <w:b/>
                <w:sz w:val="22"/>
                <w:szCs w:val="22"/>
              </w:rPr>
              <w:t xml:space="preserve"> </w:t>
            </w:r>
          </w:p>
        </w:tc>
      </w:tr>
      <w:tr w:rsidR="00534669" w:rsidRPr="008F3ED9" w14:paraId="3B9CE324"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782DA8B" w14:textId="04886734" w:rsidR="00534669" w:rsidRPr="008F3ED9" w:rsidRDefault="00BF2D19" w:rsidP="00534669">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Наименование </w:t>
            </w:r>
            <w:r w:rsidR="00534669" w:rsidRPr="008F3ED9">
              <w:rPr>
                <w:rFonts w:ascii="Arial" w:hAnsi="Arial" w:cs="Arial"/>
                <w:sz w:val="22"/>
                <w:szCs w:val="22"/>
              </w:rPr>
              <w:t xml:space="preserve">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206D817" w14:textId="5A24DB6F" w:rsidR="00534669" w:rsidRPr="008F3ED9" w:rsidRDefault="000C145E" w:rsidP="00534669">
            <w:pPr>
              <w:widowControl w:val="0"/>
              <w:jc w:val="center"/>
              <w:textAlignment w:val="baseline"/>
              <w:rPr>
                <w:rFonts w:ascii="Arial" w:hAnsi="Arial" w:cs="Arial"/>
                <w:sz w:val="22"/>
                <w:szCs w:val="22"/>
              </w:rPr>
            </w:pPr>
            <w:r w:rsidRPr="008F3ED9">
              <w:rPr>
                <w:rFonts w:ascii="Arial" w:hAnsi="Arial" w:cs="Arial"/>
                <w:sz w:val="22"/>
                <w:szCs w:val="22"/>
              </w:rPr>
              <w:t>Газ, конденсат</w:t>
            </w:r>
            <w:r w:rsidR="00ED3F4D" w:rsidRPr="008F3ED9">
              <w:rPr>
                <w:rFonts w:ascii="Arial" w:hAnsi="Arial" w:cs="Arial"/>
                <w:sz w:val="22"/>
                <w:szCs w:val="22"/>
              </w:rPr>
              <w:t>, вода</w:t>
            </w:r>
          </w:p>
        </w:tc>
      </w:tr>
      <w:tr w:rsidR="00534669" w:rsidRPr="008F3ED9" w14:paraId="1A6246C0"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8B4C3C6" w14:textId="6F0623AA" w:rsidR="00534669" w:rsidRPr="008F3ED9" w:rsidRDefault="00BF2D19" w:rsidP="00534669">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Физическое состояние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9C735A7" w14:textId="33D79D1D" w:rsidR="00534669" w:rsidRPr="008F3ED9" w:rsidRDefault="000C145E" w:rsidP="00534669">
            <w:pPr>
              <w:widowControl w:val="0"/>
              <w:jc w:val="center"/>
              <w:textAlignment w:val="baseline"/>
              <w:rPr>
                <w:rFonts w:ascii="Arial" w:hAnsi="Arial" w:cs="Arial"/>
                <w:sz w:val="22"/>
                <w:szCs w:val="22"/>
              </w:rPr>
            </w:pPr>
            <w:r w:rsidRPr="008F3ED9">
              <w:rPr>
                <w:rFonts w:ascii="Arial" w:hAnsi="Arial" w:cs="Arial"/>
                <w:sz w:val="22"/>
                <w:szCs w:val="22"/>
              </w:rPr>
              <w:t>Газ, жидкость</w:t>
            </w:r>
          </w:p>
        </w:tc>
      </w:tr>
      <w:tr w:rsidR="004D1172" w:rsidRPr="008F3ED9" w14:paraId="36F700FD"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A9B4099" w14:textId="492594BF" w:rsidR="004D1172" w:rsidRPr="008F3ED9" w:rsidRDefault="00BF2D19"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Компонентный состав, %</w:t>
            </w:r>
            <w:r w:rsidR="00534669" w:rsidRPr="008F3ED9">
              <w:rPr>
                <w:rFonts w:ascii="Arial" w:hAnsi="Arial" w:cs="Arial"/>
                <w:sz w:val="22"/>
                <w:szCs w:val="22"/>
              </w:rPr>
              <w:t xml:space="preserve">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109FB35" w14:textId="14EA5D12" w:rsidR="004D1172" w:rsidRPr="008F3ED9" w:rsidRDefault="00BF2D19" w:rsidP="00D019AC">
            <w:pPr>
              <w:widowControl w:val="0"/>
              <w:jc w:val="center"/>
              <w:textAlignment w:val="baseline"/>
              <w:rPr>
                <w:rFonts w:ascii="Arial" w:hAnsi="Arial" w:cs="Arial"/>
                <w:sz w:val="22"/>
                <w:szCs w:val="22"/>
              </w:rPr>
            </w:pPr>
            <w:r w:rsidRPr="008F3ED9">
              <w:rPr>
                <w:rFonts w:ascii="Arial" w:hAnsi="Arial" w:cs="Arial"/>
                <w:sz w:val="22"/>
                <w:szCs w:val="22"/>
              </w:rPr>
              <w:t>Приложение 1</w:t>
            </w:r>
          </w:p>
        </w:tc>
      </w:tr>
      <w:tr w:rsidR="00DC38E1" w:rsidRPr="008F3ED9" w14:paraId="3E1DAA51"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61F2BD7" w14:textId="46E53B2F" w:rsidR="00DC38E1" w:rsidRPr="008F3ED9" w:rsidRDefault="00BF2D19"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Плотность</w:t>
            </w:r>
            <w:r w:rsidR="00D84BD7" w:rsidRPr="008F3ED9">
              <w:rPr>
                <w:rFonts w:ascii="Arial" w:hAnsi="Arial" w:cs="Arial"/>
                <w:sz w:val="22"/>
                <w:szCs w:val="22"/>
              </w:rPr>
              <w:t xml:space="preserve"> </w:t>
            </w:r>
            <w:r w:rsidR="000C145E" w:rsidRPr="008F3ED9">
              <w:rPr>
                <w:rFonts w:ascii="Arial" w:hAnsi="Arial" w:cs="Arial"/>
                <w:sz w:val="22"/>
                <w:szCs w:val="22"/>
              </w:rPr>
              <w:t>газа</w:t>
            </w:r>
            <w:r w:rsidRPr="008F3ED9">
              <w:rPr>
                <w:rFonts w:ascii="Arial" w:hAnsi="Arial" w:cs="Arial"/>
                <w:sz w:val="22"/>
                <w:szCs w:val="22"/>
              </w:rPr>
              <w:t>, кг/м</w:t>
            </w:r>
            <w:r w:rsidRPr="008F3ED9">
              <w:rPr>
                <w:rFonts w:ascii="Arial" w:hAnsi="Arial" w:cs="Arial"/>
                <w:sz w:val="22"/>
                <w:szCs w:val="22"/>
                <w:vertAlign w:val="superscript"/>
              </w:rPr>
              <w:t>3</w:t>
            </w:r>
            <w:r w:rsidR="00534669" w:rsidRPr="008F3ED9">
              <w:rPr>
                <w:rFonts w:ascii="Arial" w:hAnsi="Arial" w:cs="Arial"/>
                <w:sz w:val="22"/>
                <w:szCs w:val="22"/>
              </w:rPr>
              <w:t xml:space="preserve">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4E19BAA" w14:textId="78D2A0D2" w:rsidR="00DC38E1" w:rsidRPr="008F3ED9" w:rsidRDefault="00061116" w:rsidP="00D019AC">
            <w:pPr>
              <w:widowControl w:val="0"/>
              <w:jc w:val="center"/>
              <w:textAlignment w:val="baseline"/>
              <w:rPr>
                <w:rFonts w:ascii="Arial" w:hAnsi="Arial" w:cs="Arial"/>
                <w:sz w:val="22"/>
                <w:szCs w:val="22"/>
              </w:rPr>
            </w:pPr>
            <w:r>
              <w:rPr>
                <w:rFonts w:ascii="Arial" w:hAnsi="Arial" w:cs="Arial"/>
                <w:sz w:val="22"/>
                <w:szCs w:val="22"/>
              </w:rPr>
              <w:t>6,602</w:t>
            </w:r>
            <w:r w:rsidR="007136E5">
              <w:rPr>
                <w:rFonts w:ascii="Arial" w:hAnsi="Arial" w:cs="Arial"/>
                <w:sz w:val="22"/>
                <w:szCs w:val="22"/>
              </w:rPr>
              <w:t>…26,28</w:t>
            </w:r>
          </w:p>
        </w:tc>
      </w:tr>
      <w:tr w:rsidR="00DC38E1" w:rsidRPr="008F3ED9" w14:paraId="714F41CC"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E4DD7DC" w14:textId="05D44BE8" w:rsidR="00DC38E1" w:rsidRPr="008F3ED9" w:rsidRDefault="00BF2D19"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Склонность к кристаллизации, выпадению твердой фазы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2B5EDCF4" w14:textId="61B5B4CF" w:rsidR="00DC38E1" w:rsidRPr="008F3ED9" w:rsidRDefault="000F4914" w:rsidP="00D019AC">
            <w:pPr>
              <w:widowControl w:val="0"/>
              <w:jc w:val="center"/>
              <w:textAlignment w:val="baseline"/>
              <w:rPr>
                <w:rFonts w:ascii="Arial" w:hAnsi="Arial" w:cs="Arial"/>
                <w:sz w:val="22"/>
                <w:szCs w:val="22"/>
              </w:rPr>
            </w:pPr>
            <w:r w:rsidRPr="008F3ED9">
              <w:rPr>
                <w:rFonts w:ascii="Arial" w:hAnsi="Arial" w:cs="Arial"/>
                <w:sz w:val="22"/>
                <w:szCs w:val="22"/>
              </w:rPr>
              <w:t>-</w:t>
            </w:r>
          </w:p>
        </w:tc>
      </w:tr>
      <w:tr w:rsidR="00DC38E1" w:rsidRPr="008F3ED9" w14:paraId="0ECE0DAD"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auto"/>
            <w:tcMar>
              <w:left w:w="85" w:type="dxa"/>
              <w:right w:w="85" w:type="dxa"/>
            </w:tcMar>
            <w:vAlign w:val="center"/>
          </w:tcPr>
          <w:p w14:paraId="28FD1A7C" w14:textId="682FC44E" w:rsidR="00DC38E1" w:rsidRPr="008F3ED9" w:rsidRDefault="00BF2D19"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Категория сосуда в зависимости от парциального давления сероводорода и </w:t>
            </w:r>
            <w:proofErr w:type="spellStart"/>
            <w:r w:rsidRPr="008F3ED9">
              <w:rPr>
                <w:rFonts w:ascii="Arial" w:hAnsi="Arial" w:cs="Arial"/>
                <w:sz w:val="22"/>
                <w:szCs w:val="22"/>
              </w:rPr>
              <w:t>pH</w:t>
            </w:r>
            <w:proofErr w:type="spellEnd"/>
            <w:r w:rsidRPr="008F3ED9">
              <w:rPr>
                <w:rFonts w:ascii="Arial" w:hAnsi="Arial" w:cs="Arial"/>
                <w:sz w:val="22"/>
                <w:szCs w:val="22"/>
              </w:rPr>
              <w:t xml:space="preserve"> среды согласно СТО 00220575.063-2005</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0EDD341" w14:textId="32E6E63E" w:rsidR="00DC38E1" w:rsidRPr="008F3ED9" w:rsidRDefault="000F4914" w:rsidP="00D019AC">
            <w:pPr>
              <w:widowControl w:val="0"/>
              <w:jc w:val="center"/>
              <w:textAlignment w:val="baseline"/>
              <w:rPr>
                <w:rFonts w:ascii="Arial" w:hAnsi="Arial" w:cs="Arial"/>
                <w:sz w:val="22"/>
                <w:szCs w:val="22"/>
              </w:rPr>
            </w:pPr>
            <w:r w:rsidRPr="008F3ED9">
              <w:rPr>
                <w:rFonts w:ascii="Arial" w:hAnsi="Arial" w:cs="Arial"/>
                <w:sz w:val="22"/>
                <w:szCs w:val="22"/>
              </w:rPr>
              <w:t>-</w:t>
            </w:r>
          </w:p>
        </w:tc>
      </w:tr>
      <w:tr w:rsidR="00DC38E1" w:rsidRPr="008F3ED9" w14:paraId="339D70F8"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F708167" w14:textId="1A161618" w:rsidR="00DC38E1" w:rsidRPr="008F3ED9" w:rsidRDefault="00BF2D19"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lastRenderedPageBreak/>
              <w:t xml:space="preserve">Горючесть, воспламеняемость, взрывоопасность. Группа и категория взрывоопасных смесей по </w:t>
            </w:r>
            <w:r w:rsidR="00D84BD7" w:rsidRPr="008F3ED9">
              <w:rPr>
                <w:rFonts w:ascii="Arial" w:hAnsi="Arial" w:cs="Arial"/>
                <w:sz w:val="22"/>
                <w:szCs w:val="22"/>
              </w:rPr>
              <w:t>ГОСТ 31610.20-1-2020</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0A211E8B" w14:textId="6B70D8AB" w:rsidR="00DC38E1" w:rsidRPr="008F3ED9" w:rsidRDefault="00DB01F7" w:rsidP="00D019AC">
            <w:pPr>
              <w:widowControl w:val="0"/>
              <w:jc w:val="center"/>
              <w:textAlignment w:val="baseline"/>
              <w:rPr>
                <w:rFonts w:ascii="Arial" w:hAnsi="Arial" w:cs="Arial"/>
                <w:sz w:val="22"/>
                <w:szCs w:val="22"/>
              </w:rPr>
            </w:pPr>
            <w:r w:rsidRPr="008F3ED9">
              <w:rPr>
                <w:rFonts w:ascii="Arial" w:hAnsi="Arial" w:cs="Arial"/>
                <w:sz w:val="22"/>
                <w:szCs w:val="22"/>
              </w:rPr>
              <w:t>IIA – Т</w:t>
            </w:r>
            <w:r w:rsidRPr="008F3ED9">
              <w:rPr>
                <w:rFonts w:ascii="Arial" w:hAnsi="Arial" w:cs="Arial"/>
                <w:sz w:val="22"/>
                <w:szCs w:val="22"/>
                <w:lang w:val="en-US"/>
              </w:rPr>
              <w:t>1</w:t>
            </w:r>
            <w:r w:rsidRPr="008F3ED9">
              <w:rPr>
                <w:rFonts w:ascii="Arial" w:hAnsi="Arial" w:cs="Arial"/>
                <w:sz w:val="22"/>
                <w:szCs w:val="22"/>
              </w:rPr>
              <w:t>, IIA – Т3</w:t>
            </w:r>
          </w:p>
        </w:tc>
      </w:tr>
      <w:tr w:rsidR="00DC38E1" w:rsidRPr="008F3ED9" w14:paraId="3756CBE9"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5320E9C" w14:textId="3C1C4185" w:rsidR="00DC38E1" w:rsidRPr="008F3ED9" w:rsidRDefault="001B575D"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Класс взрывоопасной зоны по ПУЭ</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C677094" w14:textId="5D046D2C" w:rsidR="00DC38E1" w:rsidRPr="008F3ED9" w:rsidRDefault="00243C3F" w:rsidP="00D019AC">
            <w:pPr>
              <w:widowControl w:val="0"/>
              <w:jc w:val="center"/>
              <w:textAlignment w:val="baseline"/>
              <w:rPr>
                <w:rFonts w:ascii="Arial" w:hAnsi="Arial" w:cs="Arial"/>
                <w:sz w:val="22"/>
                <w:szCs w:val="22"/>
              </w:rPr>
            </w:pPr>
            <w:r w:rsidRPr="008F3ED9">
              <w:rPr>
                <w:rFonts w:ascii="Arial" w:hAnsi="Arial" w:cs="Arial"/>
                <w:sz w:val="22"/>
                <w:szCs w:val="22"/>
              </w:rPr>
              <w:t>В-1г</w:t>
            </w:r>
          </w:p>
        </w:tc>
      </w:tr>
      <w:tr w:rsidR="00150BE0" w:rsidRPr="008F3ED9" w14:paraId="30262948"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A6F38D9" w14:textId="3932BCEE" w:rsidR="00150BE0" w:rsidRPr="008F3ED9" w:rsidRDefault="00150BE0"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Класс опасности вещества </w:t>
            </w:r>
            <w:r w:rsidR="00187A7E" w:rsidRPr="008F3ED9">
              <w:rPr>
                <w:rFonts w:ascii="Arial" w:hAnsi="Arial" w:cs="Arial"/>
                <w:sz w:val="22"/>
                <w:szCs w:val="22"/>
              </w:rPr>
              <w:t>по ГОСТ 12.1.007-76</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7E4D0AC" w14:textId="0804DB64" w:rsidR="00150BE0" w:rsidRPr="008F3ED9" w:rsidRDefault="0049124E" w:rsidP="00D019AC">
            <w:pPr>
              <w:widowControl w:val="0"/>
              <w:jc w:val="center"/>
              <w:textAlignment w:val="baseline"/>
              <w:rPr>
                <w:rFonts w:ascii="Arial" w:hAnsi="Arial" w:cs="Arial"/>
                <w:sz w:val="22"/>
                <w:szCs w:val="22"/>
              </w:rPr>
            </w:pPr>
            <w:r w:rsidRPr="008F3ED9">
              <w:rPr>
                <w:rFonts w:ascii="Arial" w:hAnsi="Arial" w:cs="Arial"/>
                <w:sz w:val="22"/>
                <w:szCs w:val="22"/>
              </w:rPr>
              <w:t>4</w:t>
            </w:r>
          </w:p>
        </w:tc>
      </w:tr>
      <w:tr w:rsidR="00AB4DDB" w:rsidRPr="008F3ED9" w14:paraId="227C89C3"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65DCEE3" w14:textId="2C655F2C" w:rsidR="00AB4DDB" w:rsidRPr="008F3ED9" w:rsidRDefault="00AB4DDB"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Группа среды по ТР ТС 032/2013</w:t>
            </w:r>
            <w:r w:rsidR="00187A7E" w:rsidRPr="008F3ED9">
              <w:rPr>
                <w:rFonts w:ascii="Arial" w:hAnsi="Arial" w:cs="Arial"/>
                <w:sz w:val="22"/>
                <w:szCs w:val="22"/>
              </w:rPr>
              <w:t xml:space="preserve"> п.3.10, п.3.11</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7D6B222" w14:textId="7C90B8D8" w:rsidR="00AB4DDB" w:rsidRPr="008F3ED9" w:rsidRDefault="00F95C13" w:rsidP="00D019AC">
            <w:pPr>
              <w:widowControl w:val="0"/>
              <w:jc w:val="center"/>
              <w:textAlignment w:val="baseline"/>
              <w:rPr>
                <w:rFonts w:ascii="Arial" w:hAnsi="Arial" w:cs="Arial"/>
                <w:sz w:val="22"/>
                <w:szCs w:val="22"/>
              </w:rPr>
            </w:pPr>
            <w:r w:rsidRPr="008F3ED9">
              <w:rPr>
                <w:rFonts w:ascii="Arial" w:hAnsi="Arial" w:cs="Arial"/>
                <w:sz w:val="22"/>
                <w:szCs w:val="22"/>
              </w:rPr>
              <w:t>1</w:t>
            </w:r>
          </w:p>
        </w:tc>
      </w:tr>
      <w:tr w:rsidR="00AB4DDB" w:rsidRPr="008F3ED9" w14:paraId="33B32256"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DB2D965" w14:textId="157FB36C" w:rsidR="00AB4DDB" w:rsidRPr="008F3ED9" w:rsidRDefault="00F95C13"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Категория оборудования </w:t>
            </w:r>
            <w:r w:rsidR="00AB4DDB" w:rsidRPr="008F3ED9">
              <w:rPr>
                <w:rFonts w:ascii="Arial" w:hAnsi="Arial" w:cs="Arial"/>
                <w:sz w:val="22"/>
                <w:szCs w:val="22"/>
              </w:rPr>
              <w:t>по ТР ТС 032/2013</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014AF55A" w14:textId="28D63062" w:rsidR="00AB4DDB" w:rsidRPr="008F3ED9" w:rsidRDefault="00F95C13" w:rsidP="00D019AC">
            <w:pPr>
              <w:widowControl w:val="0"/>
              <w:jc w:val="center"/>
              <w:textAlignment w:val="baseline"/>
              <w:rPr>
                <w:rFonts w:ascii="Arial" w:hAnsi="Arial" w:cs="Arial"/>
                <w:sz w:val="22"/>
                <w:szCs w:val="22"/>
              </w:rPr>
            </w:pPr>
            <w:r w:rsidRPr="008F3ED9">
              <w:rPr>
                <w:rFonts w:ascii="Arial" w:hAnsi="Arial" w:cs="Arial"/>
                <w:sz w:val="22"/>
                <w:szCs w:val="22"/>
              </w:rPr>
              <w:t>1</w:t>
            </w:r>
          </w:p>
        </w:tc>
      </w:tr>
      <w:tr w:rsidR="00DC38E1" w:rsidRPr="008F3ED9" w14:paraId="5582EEFA"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31C8465" w14:textId="3BEB7B5B" w:rsidR="00DC38E1" w:rsidRPr="008F3ED9" w:rsidRDefault="00554DB5"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Рабочее давление, </w:t>
            </w:r>
            <w:r w:rsidR="005178CB" w:rsidRPr="008F3ED9">
              <w:rPr>
                <w:rFonts w:ascii="Arial" w:hAnsi="Arial" w:cs="Arial"/>
                <w:sz w:val="22"/>
                <w:szCs w:val="22"/>
              </w:rPr>
              <w:t>МПа (изб.)</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380FE9A3" w14:textId="3997F27E" w:rsidR="00DC38E1" w:rsidRPr="008F3ED9" w:rsidRDefault="005178CB" w:rsidP="00D019AC">
            <w:pPr>
              <w:widowControl w:val="0"/>
              <w:jc w:val="center"/>
              <w:textAlignment w:val="baseline"/>
              <w:rPr>
                <w:rFonts w:ascii="Arial" w:hAnsi="Arial" w:cs="Arial"/>
                <w:sz w:val="22"/>
                <w:szCs w:val="22"/>
              </w:rPr>
            </w:pPr>
            <w:r w:rsidRPr="008F3ED9">
              <w:rPr>
                <w:rFonts w:ascii="Arial" w:hAnsi="Arial" w:cs="Arial"/>
                <w:sz w:val="22"/>
                <w:szCs w:val="22"/>
              </w:rPr>
              <w:t>0,</w:t>
            </w:r>
            <w:r w:rsidR="008C5D3F">
              <w:rPr>
                <w:rFonts w:ascii="Arial" w:hAnsi="Arial" w:cs="Arial"/>
                <w:sz w:val="22"/>
                <w:szCs w:val="22"/>
              </w:rPr>
              <w:t>3</w:t>
            </w:r>
            <w:r w:rsidR="00F04996">
              <w:rPr>
                <w:rFonts w:ascii="Arial" w:hAnsi="Arial" w:cs="Arial"/>
                <w:sz w:val="22"/>
                <w:szCs w:val="22"/>
              </w:rPr>
              <w:t>3</w:t>
            </w:r>
            <w:r w:rsidR="00A65354">
              <w:rPr>
                <w:rFonts w:ascii="Arial" w:hAnsi="Arial" w:cs="Arial"/>
                <w:sz w:val="22"/>
                <w:szCs w:val="22"/>
              </w:rPr>
              <w:t xml:space="preserve"> - 2,2</w:t>
            </w:r>
          </w:p>
        </w:tc>
      </w:tr>
      <w:tr w:rsidR="008C5D3F" w:rsidRPr="008F3ED9" w14:paraId="135D349B"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728C6001" w14:textId="57563C13" w:rsidR="008C5D3F" w:rsidRPr="008F3ED9" w:rsidRDefault="008C5D3F"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Pr>
                <w:rFonts w:ascii="Arial" w:hAnsi="Arial" w:cs="Arial"/>
                <w:sz w:val="22"/>
                <w:szCs w:val="22"/>
              </w:rPr>
              <w:t>Максимальное рабочее давление, МП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0E4BF75C" w14:textId="1DC6C998" w:rsidR="008C5D3F" w:rsidRPr="008F3ED9" w:rsidRDefault="008C5D3F" w:rsidP="00D019AC">
            <w:pPr>
              <w:widowControl w:val="0"/>
              <w:jc w:val="center"/>
              <w:textAlignment w:val="baseline"/>
              <w:rPr>
                <w:rFonts w:ascii="Arial" w:hAnsi="Arial" w:cs="Arial"/>
                <w:sz w:val="22"/>
                <w:szCs w:val="22"/>
              </w:rPr>
            </w:pPr>
            <w:r>
              <w:rPr>
                <w:rFonts w:ascii="Arial" w:hAnsi="Arial" w:cs="Arial"/>
                <w:sz w:val="22"/>
                <w:szCs w:val="22"/>
              </w:rPr>
              <w:t>2,</w:t>
            </w:r>
            <w:r w:rsidR="00A65354">
              <w:rPr>
                <w:rFonts w:ascii="Arial" w:hAnsi="Arial" w:cs="Arial"/>
                <w:sz w:val="22"/>
                <w:szCs w:val="22"/>
              </w:rPr>
              <w:t>2</w:t>
            </w:r>
          </w:p>
        </w:tc>
      </w:tr>
      <w:tr w:rsidR="00DC38E1" w:rsidRPr="008F3ED9" w14:paraId="21F54473"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CA1D2C1" w14:textId="72291ABC" w:rsidR="00DC38E1" w:rsidRPr="008F3ED9" w:rsidRDefault="00554DB5"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Расчетное давление, </w:t>
            </w:r>
            <w:r w:rsidR="005178CB" w:rsidRPr="008F3ED9">
              <w:rPr>
                <w:rFonts w:ascii="Arial" w:hAnsi="Arial" w:cs="Arial"/>
                <w:sz w:val="22"/>
                <w:szCs w:val="22"/>
              </w:rPr>
              <w:t>МПа (изб.)</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71F2C5A" w14:textId="49AFC9BC" w:rsidR="00DC38E1" w:rsidRPr="008F3ED9" w:rsidRDefault="00A65354" w:rsidP="00D019AC">
            <w:pPr>
              <w:widowControl w:val="0"/>
              <w:jc w:val="center"/>
              <w:textAlignment w:val="baseline"/>
              <w:rPr>
                <w:rFonts w:ascii="Arial" w:hAnsi="Arial" w:cs="Arial"/>
                <w:sz w:val="22"/>
                <w:szCs w:val="22"/>
              </w:rPr>
            </w:pPr>
            <w:r>
              <w:rPr>
                <w:rFonts w:ascii="Arial" w:hAnsi="Arial" w:cs="Arial"/>
                <w:sz w:val="22"/>
                <w:szCs w:val="22"/>
              </w:rPr>
              <w:t>4,0</w:t>
            </w:r>
          </w:p>
        </w:tc>
      </w:tr>
      <w:tr w:rsidR="00DC38E1" w:rsidRPr="008F3ED9" w14:paraId="0F73DF13"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79932EC" w14:textId="03CE2B68" w:rsidR="00DC38E1" w:rsidRPr="008F3ED9" w:rsidRDefault="00137175"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Рабочая температура, °С</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B4349D2" w14:textId="0DCDFE3B" w:rsidR="00DC38E1" w:rsidRPr="008F3ED9" w:rsidRDefault="00A65354" w:rsidP="00D019AC">
            <w:pPr>
              <w:widowControl w:val="0"/>
              <w:jc w:val="center"/>
              <w:textAlignment w:val="baseline"/>
              <w:rPr>
                <w:rFonts w:ascii="Arial" w:hAnsi="Arial" w:cs="Arial"/>
                <w:sz w:val="22"/>
                <w:szCs w:val="22"/>
              </w:rPr>
            </w:pPr>
            <w:r>
              <w:rPr>
                <w:rFonts w:ascii="Arial" w:hAnsi="Arial" w:cs="Arial"/>
                <w:sz w:val="22"/>
                <w:szCs w:val="22"/>
              </w:rPr>
              <w:t>5</w:t>
            </w:r>
            <w:r w:rsidR="00282A14">
              <w:rPr>
                <w:rFonts w:ascii="Arial" w:hAnsi="Arial" w:cs="Arial"/>
                <w:sz w:val="22"/>
                <w:szCs w:val="22"/>
              </w:rPr>
              <w:t>…</w:t>
            </w:r>
            <w:r w:rsidR="00555137">
              <w:rPr>
                <w:rFonts w:ascii="Arial" w:hAnsi="Arial" w:cs="Arial"/>
                <w:sz w:val="22"/>
                <w:szCs w:val="22"/>
              </w:rPr>
              <w:t>23</w:t>
            </w:r>
          </w:p>
        </w:tc>
      </w:tr>
      <w:tr w:rsidR="00DC38E1" w:rsidRPr="008F3ED9" w14:paraId="168AA8B0"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792CDA51" w14:textId="5EE2E8FB" w:rsidR="00DC38E1" w:rsidRPr="008F3ED9" w:rsidRDefault="00137175"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Расчетная температура, °С</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8C05BB2" w14:textId="799C0D76" w:rsidR="00DC38E1" w:rsidRPr="008F3ED9" w:rsidRDefault="00137175" w:rsidP="00D019AC">
            <w:pPr>
              <w:widowControl w:val="0"/>
              <w:jc w:val="center"/>
              <w:textAlignment w:val="baseline"/>
              <w:rPr>
                <w:rFonts w:ascii="Arial" w:hAnsi="Arial" w:cs="Arial"/>
                <w:sz w:val="22"/>
                <w:szCs w:val="22"/>
              </w:rPr>
            </w:pPr>
            <w:r w:rsidRPr="008F3ED9">
              <w:rPr>
                <w:rFonts w:ascii="Arial" w:hAnsi="Arial" w:cs="Arial"/>
                <w:sz w:val="22"/>
                <w:szCs w:val="22"/>
              </w:rPr>
              <w:t>1</w:t>
            </w:r>
            <w:r w:rsidR="00A64A12" w:rsidRPr="008F3ED9">
              <w:rPr>
                <w:rFonts w:ascii="Arial" w:hAnsi="Arial" w:cs="Arial"/>
                <w:sz w:val="22"/>
                <w:szCs w:val="22"/>
              </w:rPr>
              <w:t>80</w:t>
            </w:r>
          </w:p>
        </w:tc>
      </w:tr>
      <w:tr w:rsidR="00A369EE" w:rsidRPr="008F3ED9" w14:paraId="6FB0E750"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4B9BBF5" w14:textId="7D123AAA" w:rsidR="00A369EE" w:rsidRPr="008F3ED9" w:rsidRDefault="00A369EE"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Температура пропарки, °С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246C7428" w14:textId="4F370F93" w:rsidR="00A369EE" w:rsidRPr="008F3ED9" w:rsidRDefault="00AB4DDB" w:rsidP="007F085F">
            <w:pPr>
              <w:widowControl w:val="0"/>
              <w:jc w:val="center"/>
              <w:textAlignment w:val="baseline"/>
              <w:rPr>
                <w:rFonts w:ascii="Arial" w:hAnsi="Arial" w:cs="Arial"/>
                <w:sz w:val="22"/>
                <w:szCs w:val="22"/>
              </w:rPr>
            </w:pPr>
            <w:r w:rsidRPr="008F3ED9">
              <w:rPr>
                <w:rFonts w:ascii="Arial" w:hAnsi="Arial" w:cs="Arial"/>
                <w:sz w:val="22"/>
                <w:szCs w:val="22"/>
              </w:rPr>
              <w:t>180 (пропарка ведется на открытую задвижку при атмосферном давлении)</w:t>
            </w:r>
          </w:p>
        </w:tc>
      </w:tr>
      <w:tr w:rsidR="00C12A8B" w:rsidRPr="008F3ED9" w14:paraId="187BE64F"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EA84CC4" w14:textId="70CA37B7" w:rsidR="00C12A8B" w:rsidRPr="008F3ED9" w:rsidRDefault="00C12A8B"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Минимально допустимая </w:t>
            </w:r>
            <w:r w:rsidR="00DC556C" w:rsidRPr="008F3ED9">
              <w:rPr>
                <w:rFonts w:ascii="Arial" w:hAnsi="Arial" w:cs="Arial"/>
                <w:sz w:val="22"/>
                <w:szCs w:val="22"/>
              </w:rPr>
              <w:t xml:space="preserve">отрицательная </w:t>
            </w:r>
            <w:r w:rsidRPr="008F3ED9">
              <w:rPr>
                <w:rFonts w:ascii="Arial" w:hAnsi="Arial" w:cs="Arial"/>
                <w:sz w:val="22"/>
                <w:szCs w:val="22"/>
              </w:rPr>
              <w:t>температура стенки аппарата под расчетным давлением, °С</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995F244" w14:textId="3941ADDB" w:rsidR="00C12A8B" w:rsidRPr="008F3ED9" w:rsidRDefault="00FA266E" w:rsidP="007F085F">
            <w:pPr>
              <w:widowControl w:val="0"/>
              <w:jc w:val="center"/>
              <w:textAlignment w:val="baseline"/>
              <w:rPr>
                <w:rFonts w:ascii="Arial" w:hAnsi="Arial" w:cs="Arial"/>
                <w:sz w:val="22"/>
                <w:szCs w:val="22"/>
              </w:rPr>
            </w:pPr>
            <w:r w:rsidRPr="008F3ED9">
              <w:rPr>
                <w:rFonts w:ascii="Arial" w:hAnsi="Arial" w:cs="Arial"/>
                <w:sz w:val="22"/>
                <w:szCs w:val="22"/>
              </w:rPr>
              <w:t>Минус</w:t>
            </w:r>
            <w:r w:rsidR="00C12A8B" w:rsidRPr="008F3ED9">
              <w:rPr>
                <w:rFonts w:ascii="Arial" w:hAnsi="Arial" w:cs="Arial"/>
                <w:sz w:val="22"/>
                <w:szCs w:val="22"/>
              </w:rPr>
              <w:t xml:space="preserve"> 60</w:t>
            </w:r>
          </w:p>
        </w:tc>
      </w:tr>
      <w:tr w:rsidR="005178CB" w:rsidRPr="008F3ED9" w14:paraId="47988D5C"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55D8AA21" w14:textId="66159E6E" w:rsidR="005178CB" w:rsidRPr="008F3ED9" w:rsidRDefault="005178CB"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Расход</w:t>
            </w:r>
            <w:r w:rsidR="00D36D97" w:rsidRPr="008F3ED9">
              <w:rPr>
                <w:rFonts w:ascii="Arial" w:hAnsi="Arial" w:cs="Arial"/>
                <w:sz w:val="22"/>
                <w:szCs w:val="22"/>
              </w:rPr>
              <w:t xml:space="preserve">, </w:t>
            </w:r>
            <w:proofErr w:type="gramStart"/>
            <w:r w:rsidR="00D36D97" w:rsidRPr="008F3ED9">
              <w:rPr>
                <w:rFonts w:ascii="Arial" w:hAnsi="Arial" w:cs="Arial"/>
                <w:sz w:val="22"/>
                <w:szCs w:val="22"/>
              </w:rPr>
              <w:t>ст.м</w:t>
            </w:r>
            <w:proofErr w:type="gramEnd"/>
            <w:r w:rsidR="00D36D97" w:rsidRPr="008F3ED9">
              <w:rPr>
                <w:rFonts w:ascii="Arial" w:hAnsi="Arial" w:cs="Arial"/>
                <w:sz w:val="22"/>
                <w:szCs w:val="22"/>
                <w:vertAlign w:val="superscript"/>
              </w:rPr>
              <w:t>3</w:t>
            </w:r>
            <w:r w:rsidR="00D36D97" w:rsidRPr="008F3ED9">
              <w:rPr>
                <w:rFonts w:ascii="Arial" w:hAnsi="Arial" w:cs="Arial"/>
                <w:sz w:val="22"/>
                <w:szCs w:val="22"/>
              </w:rPr>
              <w:t>/ч</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74038F2C" w14:textId="0E96C1FB" w:rsidR="005178CB" w:rsidRPr="008F3ED9" w:rsidRDefault="005F4409" w:rsidP="007F085F">
            <w:pPr>
              <w:widowControl w:val="0"/>
              <w:jc w:val="center"/>
              <w:textAlignment w:val="baseline"/>
              <w:rPr>
                <w:rFonts w:ascii="Arial" w:hAnsi="Arial" w:cs="Arial"/>
                <w:sz w:val="22"/>
                <w:szCs w:val="22"/>
              </w:rPr>
            </w:pPr>
            <w:r>
              <w:rPr>
                <w:rFonts w:ascii="Arial" w:hAnsi="Arial" w:cs="Arial"/>
                <w:sz w:val="22"/>
                <w:szCs w:val="22"/>
              </w:rPr>
              <w:t>25000</w:t>
            </w:r>
          </w:p>
        </w:tc>
      </w:tr>
      <w:tr w:rsidR="00DC38E1" w:rsidRPr="008F3ED9" w14:paraId="0408D6D4"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564908CA" w14:textId="0E87E619" w:rsidR="00DC38E1" w:rsidRPr="008F3ED9" w:rsidRDefault="00150BE0"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Материал основных деталей и внутренних устройств</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AE310D0" w14:textId="09EBE034" w:rsidR="00DC38E1" w:rsidRPr="008F3ED9" w:rsidRDefault="00150BE0" w:rsidP="00D019AC">
            <w:pPr>
              <w:widowControl w:val="0"/>
              <w:jc w:val="center"/>
              <w:textAlignment w:val="baseline"/>
              <w:rPr>
                <w:rFonts w:ascii="Arial" w:hAnsi="Arial" w:cs="Arial"/>
                <w:sz w:val="22"/>
                <w:szCs w:val="22"/>
              </w:rPr>
            </w:pPr>
            <w:r w:rsidRPr="008F3ED9">
              <w:rPr>
                <w:rFonts w:ascii="Arial" w:hAnsi="Arial" w:cs="Arial"/>
                <w:sz w:val="22"/>
                <w:szCs w:val="22"/>
              </w:rPr>
              <w:t>09Г2С</w:t>
            </w:r>
          </w:p>
        </w:tc>
      </w:tr>
      <w:tr w:rsidR="00DC38E1" w:rsidRPr="008F3ED9" w14:paraId="410ECF43"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353AE04" w14:textId="03C30AF4" w:rsidR="00DC38E1" w:rsidRPr="008F3ED9" w:rsidRDefault="00150BE0"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Необходимость термообработки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C47943D" w14:textId="7BB0BCF9" w:rsidR="00DC38E1" w:rsidRPr="008F3ED9" w:rsidRDefault="00150BE0" w:rsidP="00D019AC">
            <w:pPr>
              <w:widowControl w:val="0"/>
              <w:jc w:val="center"/>
              <w:textAlignment w:val="baseline"/>
              <w:rPr>
                <w:rFonts w:ascii="Arial" w:hAnsi="Arial" w:cs="Arial"/>
                <w:sz w:val="22"/>
                <w:szCs w:val="22"/>
              </w:rPr>
            </w:pPr>
            <w:r w:rsidRPr="008F3ED9">
              <w:rPr>
                <w:rFonts w:ascii="Arial" w:hAnsi="Arial" w:cs="Arial"/>
                <w:sz w:val="22"/>
                <w:szCs w:val="22"/>
              </w:rPr>
              <w:t xml:space="preserve">Нет </w:t>
            </w:r>
          </w:p>
        </w:tc>
      </w:tr>
      <w:tr w:rsidR="00DC38E1" w:rsidRPr="008F3ED9" w14:paraId="5E1CA2BA" w14:textId="77777777" w:rsidTr="00FA266E">
        <w:trPr>
          <w:trHeight w:val="673"/>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07A1E4F2" w14:textId="75E58C23" w:rsidR="00DC38E1" w:rsidRPr="008F3ED9" w:rsidRDefault="00150BE0"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Внутреннее антикоррозионное покрытие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8D8BECD" w14:textId="2FD666BB" w:rsidR="00DC38E1" w:rsidRPr="008F3ED9" w:rsidRDefault="00150BE0" w:rsidP="00D019AC">
            <w:pPr>
              <w:widowControl w:val="0"/>
              <w:jc w:val="center"/>
              <w:textAlignment w:val="baseline"/>
              <w:rPr>
                <w:rFonts w:ascii="Arial" w:hAnsi="Arial" w:cs="Arial"/>
                <w:sz w:val="22"/>
                <w:szCs w:val="22"/>
              </w:rPr>
            </w:pPr>
            <w:r w:rsidRPr="008F3ED9">
              <w:rPr>
                <w:rFonts w:ascii="Arial" w:hAnsi="Arial" w:cs="Arial"/>
                <w:sz w:val="22"/>
                <w:szCs w:val="22"/>
              </w:rPr>
              <w:t>Да (</w:t>
            </w:r>
            <w:r w:rsidR="00A65354">
              <w:rPr>
                <w:rFonts w:ascii="Arial" w:hAnsi="Arial" w:cs="Arial"/>
                <w:sz w:val="22"/>
                <w:szCs w:val="22"/>
              </w:rPr>
              <w:t xml:space="preserve">двухслойное покрытие на основе эпоксидных </w:t>
            </w:r>
            <w:r w:rsidR="00742C30">
              <w:rPr>
                <w:rFonts w:ascii="Arial" w:hAnsi="Arial" w:cs="Arial"/>
                <w:sz w:val="22"/>
                <w:szCs w:val="22"/>
              </w:rPr>
              <w:t>ЛКМ</w:t>
            </w:r>
            <w:r w:rsidR="00A65354">
              <w:rPr>
                <w:rFonts w:ascii="Arial" w:hAnsi="Arial" w:cs="Arial"/>
                <w:sz w:val="22"/>
                <w:szCs w:val="22"/>
              </w:rPr>
              <w:t xml:space="preserve"> </w:t>
            </w:r>
            <w:r w:rsidR="00742C30">
              <w:rPr>
                <w:rFonts w:ascii="Arial" w:hAnsi="Arial" w:cs="Arial"/>
                <w:sz w:val="22"/>
                <w:szCs w:val="22"/>
              </w:rPr>
              <w:t>для нефти и нефтепродуктов</w:t>
            </w:r>
            <w:r w:rsidRPr="008F3ED9">
              <w:rPr>
                <w:rFonts w:ascii="Arial" w:hAnsi="Arial" w:cs="Arial"/>
                <w:sz w:val="22"/>
                <w:szCs w:val="22"/>
              </w:rPr>
              <w:t>)</w:t>
            </w:r>
            <w:r w:rsidR="00A65354">
              <w:rPr>
                <w:rFonts w:ascii="Arial" w:hAnsi="Arial" w:cs="Arial"/>
                <w:sz w:val="22"/>
                <w:szCs w:val="22"/>
              </w:rPr>
              <w:t xml:space="preserve"> толщиной не менее 400 мкм</w:t>
            </w:r>
          </w:p>
        </w:tc>
      </w:tr>
      <w:tr w:rsidR="00DC38E1" w:rsidRPr="008F3ED9" w14:paraId="5D556BF5" w14:textId="77777777" w:rsidTr="00FA266E">
        <w:trPr>
          <w:trHeight w:val="723"/>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4078725" w14:textId="24798F52" w:rsidR="00DC38E1" w:rsidRPr="008F3ED9" w:rsidRDefault="00150BE0"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Наружное антикоррозионное покрытие</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FD87034" w14:textId="4E016B0A" w:rsidR="00DC38E1" w:rsidRPr="008F3ED9" w:rsidRDefault="00150BE0" w:rsidP="00D019AC">
            <w:pPr>
              <w:widowControl w:val="0"/>
              <w:jc w:val="center"/>
              <w:textAlignment w:val="baseline"/>
              <w:rPr>
                <w:rFonts w:ascii="Arial" w:hAnsi="Arial" w:cs="Arial"/>
                <w:sz w:val="22"/>
                <w:szCs w:val="22"/>
              </w:rPr>
            </w:pPr>
            <w:r w:rsidRPr="008F3ED9">
              <w:rPr>
                <w:rFonts w:ascii="Arial" w:hAnsi="Arial" w:cs="Arial"/>
                <w:sz w:val="22"/>
                <w:szCs w:val="22"/>
              </w:rPr>
              <w:t>Да (двухслойное, 1-ый слой грунтовое покрытие, 2-ой слой – полиуретановая эмаль)</w:t>
            </w:r>
            <w:r w:rsidR="00A65354">
              <w:rPr>
                <w:rFonts w:ascii="Arial" w:hAnsi="Arial" w:cs="Arial"/>
                <w:sz w:val="22"/>
                <w:szCs w:val="22"/>
              </w:rPr>
              <w:t xml:space="preserve"> толщиной не менее 400 мкм</w:t>
            </w:r>
          </w:p>
        </w:tc>
      </w:tr>
      <w:tr w:rsidR="007D5263" w:rsidRPr="008F3ED9" w14:paraId="26159465"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E11A6D7" w14:textId="63E61D5E" w:rsidR="007D5263" w:rsidRPr="008F3ED9" w:rsidRDefault="007D5263"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 xml:space="preserve">Наличие теплоизоляции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263A4FD6" w14:textId="2883AD3D" w:rsidR="007D5263" w:rsidRPr="007F505D" w:rsidRDefault="00884DA8" w:rsidP="00D019AC">
            <w:pPr>
              <w:widowControl w:val="0"/>
              <w:jc w:val="center"/>
              <w:textAlignment w:val="baseline"/>
              <w:rPr>
                <w:rFonts w:ascii="Arial" w:hAnsi="Arial" w:cs="Arial"/>
                <w:sz w:val="22"/>
                <w:szCs w:val="22"/>
              </w:rPr>
            </w:pPr>
            <w:r>
              <w:rPr>
                <w:rFonts w:ascii="Arial" w:hAnsi="Arial" w:cs="Arial"/>
                <w:sz w:val="22"/>
                <w:szCs w:val="22"/>
              </w:rPr>
              <w:t>Нет</w:t>
            </w:r>
          </w:p>
        </w:tc>
      </w:tr>
      <w:tr w:rsidR="00FE7AC0" w:rsidRPr="008F3ED9" w14:paraId="5DF57782"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016B988A" w14:textId="2B17F76A" w:rsidR="00FE7AC0" w:rsidRPr="008F3ED9" w:rsidRDefault="00FE7AC0"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Pr>
                <w:rFonts w:ascii="Arial" w:hAnsi="Arial" w:cs="Arial"/>
                <w:sz w:val="22"/>
                <w:szCs w:val="22"/>
              </w:rPr>
              <w:t>Элементы для крепления теплоизоляции</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7C7903F" w14:textId="19BB8099" w:rsidR="00FE7AC0" w:rsidRDefault="00FE7AC0" w:rsidP="00D019AC">
            <w:pPr>
              <w:widowControl w:val="0"/>
              <w:jc w:val="center"/>
              <w:textAlignment w:val="baseline"/>
              <w:rPr>
                <w:rFonts w:ascii="Arial" w:hAnsi="Arial" w:cs="Arial"/>
                <w:sz w:val="22"/>
                <w:szCs w:val="22"/>
              </w:rPr>
            </w:pPr>
            <w:proofErr w:type="gramStart"/>
            <w:r>
              <w:rPr>
                <w:rFonts w:ascii="Arial" w:hAnsi="Arial" w:cs="Arial"/>
                <w:sz w:val="22"/>
                <w:szCs w:val="22"/>
              </w:rPr>
              <w:t>Да  (</w:t>
            </w:r>
            <w:proofErr w:type="gramEnd"/>
            <w:r>
              <w:rPr>
                <w:rFonts w:ascii="Arial" w:hAnsi="Arial" w:cs="Arial"/>
                <w:sz w:val="22"/>
                <w:szCs w:val="22"/>
              </w:rPr>
              <w:t>снаружи по всей площади)</w:t>
            </w:r>
          </w:p>
        </w:tc>
      </w:tr>
      <w:tr w:rsidR="00055AC5" w:rsidRPr="008F3ED9" w14:paraId="1E7989B4"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5980F9E" w14:textId="2AD2A0A1" w:rsidR="00055AC5" w:rsidRPr="008F3ED9" w:rsidRDefault="005C43DF"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Прибавка для компенсации коррозии, мм</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59C0BB3" w14:textId="002D1934" w:rsidR="00055AC5" w:rsidRPr="008F3ED9" w:rsidRDefault="005C43DF" w:rsidP="00D019AC">
            <w:pPr>
              <w:widowControl w:val="0"/>
              <w:jc w:val="center"/>
              <w:textAlignment w:val="baseline"/>
              <w:rPr>
                <w:rFonts w:ascii="Arial" w:hAnsi="Arial" w:cs="Arial"/>
                <w:sz w:val="22"/>
                <w:szCs w:val="22"/>
              </w:rPr>
            </w:pPr>
            <w:r w:rsidRPr="008F3ED9">
              <w:rPr>
                <w:rFonts w:ascii="Arial" w:hAnsi="Arial" w:cs="Arial"/>
                <w:sz w:val="22"/>
                <w:szCs w:val="22"/>
              </w:rPr>
              <w:t>2</w:t>
            </w:r>
          </w:p>
        </w:tc>
      </w:tr>
      <w:tr w:rsidR="00055AC5" w:rsidRPr="008F3ED9" w14:paraId="2622EB82"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E11A7C6" w14:textId="39F7C49A" w:rsidR="00055AC5" w:rsidRPr="008F3ED9" w:rsidRDefault="00F671B1"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Срок службы, не менее, лет</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65E2E4C" w14:textId="610F6F0A" w:rsidR="00055AC5" w:rsidRPr="00EB7FC7" w:rsidRDefault="00F671B1" w:rsidP="00D019AC">
            <w:pPr>
              <w:widowControl w:val="0"/>
              <w:jc w:val="center"/>
              <w:textAlignment w:val="baseline"/>
              <w:rPr>
                <w:rFonts w:ascii="Arial" w:hAnsi="Arial" w:cs="Arial"/>
                <w:sz w:val="22"/>
                <w:szCs w:val="22"/>
                <w:lang w:val="en-US"/>
              </w:rPr>
            </w:pPr>
            <w:r w:rsidRPr="008F3ED9">
              <w:rPr>
                <w:rFonts w:ascii="Arial" w:hAnsi="Arial" w:cs="Arial"/>
                <w:sz w:val="22"/>
                <w:szCs w:val="22"/>
              </w:rPr>
              <w:t>2</w:t>
            </w:r>
            <w:r w:rsidR="00EB7FC7">
              <w:rPr>
                <w:rFonts w:ascii="Arial" w:hAnsi="Arial" w:cs="Arial"/>
                <w:sz w:val="22"/>
                <w:szCs w:val="22"/>
                <w:lang w:val="en-US"/>
              </w:rPr>
              <w:t>0</w:t>
            </w:r>
          </w:p>
        </w:tc>
      </w:tr>
      <w:tr w:rsidR="00055AC5" w:rsidRPr="008F3ED9" w14:paraId="3396AE3D"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8E751F4" w14:textId="5B154517" w:rsidR="00055AC5" w:rsidRPr="008F3ED9" w:rsidRDefault="00282DB6"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Количество циклов нагружения за весь срок службы, не более</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D3FCC8B" w14:textId="61CE34C1" w:rsidR="00055AC5" w:rsidRPr="008F3ED9" w:rsidRDefault="00282DB6" w:rsidP="00D019AC">
            <w:pPr>
              <w:widowControl w:val="0"/>
              <w:jc w:val="center"/>
              <w:textAlignment w:val="baseline"/>
              <w:rPr>
                <w:rFonts w:ascii="Arial" w:hAnsi="Arial" w:cs="Arial"/>
                <w:sz w:val="22"/>
                <w:szCs w:val="22"/>
              </w:rPr>
            </w:pPr>
            <w:r w:rsidRPr="008F3ED9">
              <w:rPr>
                <w:rFonts w:ascii="Arial" w:hAnsi="Arial" w:cs="Arial"/>
                <w:sz w:val="22"/>
                <w:szCs w:val="22"/>
              </w:rPr>
              <w:t xml:space="preserve">Определяет завод-изготовитель </w:t>
            </w:r>
          </w:p>
        </w:tc>
      </w:tr>
      <w:tr w:rsidR="00055AC5" w:rsidRPr="008F3ED9" w14:paraId="356C18BE"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BACC471" w14:textId="1CA07E2B" w:rsidR="00055AC5" w:rsidRPr="008F3ED9" w:rsidRDefault="004953A3"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Объем</w:t>
            </w:r>
            <w:r w:rsidR="0019389C" w:rsidRPr="008F3ED9">
              <w:rPr>
                <w:rFonts w:ascii="Arial" w:hAnsi="Arial" w:cs="Arial"/>
                <w:sz w:val="22"/>
                <w:szCs w:val="22"/>
              </w:rPr>
              <w:t xml:space="preserve"> номинальный</w:t>
            </w:r>
            <w:r w:rsidRPr="008F3ED9">
              <w:rPr>
                <w:rFonts w:ascii="Arial" w:hAnsi="Arial" w:cs="Arial"/>
                <w:sz w:val="22"/>
                <w:szCs w:val="22"/>
              </w:rPr>
              <w:t>, м</w:t>
            </w:r>
            <w:r w:rsidRPr="008F3ED9">
              <w:rPr>
                <w:rFonts w:ascii="Arial" w:hAnsi="Arial" w:cs="Arial"/>
                <w:sz w:val="22"/>
                <w:szCs w:val="22"/>
                <w:vertAlign w:val="superscript"/>
              </w:rPr>
              <w:t>3</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DF9061B" w14:textId="19E5DDA8" w:rsidR="00055AC5" w:rsidRPr="00B55001" w:rsidRDefault="00B55001" w:rsidP="00D019AC">
            <w:pPr>
              <w:widowControl w:val="0"/>
              <w:jc w:val="center"/>
              <w:textAlignment w:val="baseline"/>
              <w:rPr>
                <w:rFonts w:ascii="Arial" w:hAnsi="Arial" w:cs="Arial"/>
                <w:sz w:val="22"/>
                <w:szCs w:val="22"/>
              </w:rPr>
            </w:pPr>
            <w:r>
              <w:rPr>
                <w:rFonts w:ascii="Arial" w:hAnsi="Arial" w:cs="Arial"/>
                <w:sz w:val="22"/>
                <w:szCs w:val="22"/>
              </w:rPr>
              <w:t>50 (*</w:t>
            </w:r>
            <w:r w:rsidRPr="00B55001">
              <w:rPr>
                <w:rFonts w:ascii="Arial" w:hAnsi="Arial" w:cs="Arial"/>
                <w:sz w:val="22"/>
                <w:szCs w:val="22"/>
              </w:rPr>
              <w:t>объем аппарата уточняет завод-изготовитель с учетом внутреннего устройства аппарата</w:t>
            </w:r>
            <w:r>
              <w:rPr>
                <w:rFonts w:ascii="Arial" w:hAnsi="Arial" w:cs="Arial"/>
                <w:sz w:val="22"/>
                <w:szCs w:val="22"/>
              </w:rPr>
              <w:t>)</w:t>
            </w:r>
          </w:p>
        </w:tc>
      </w:tr>
      <w:tr w:rsidR="0019389C" w:rsidRPr="008F3ED9" w14:paraId="6E1D9E49"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6310A54" w14:textId="29B719CD" w:rsidR="0019389C" w:rsidRPr="008F3ED9" w:rsidRDefault="0019389C"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Внутренний диаметр, мм</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2660013" w14:textId="272EF848" w:rsidR="0019389C" w:rsidRPr="008F3ED9" w:rsidRDefault="008C5D3F" w:rsidP="00D019AC">
            <w:pPr>
              <w:widowControl w:val="0"/>
              <w:jc w:val="center"/>
              <w:textAlignment w:val="baseline"/>
              <w:rPr>
                <w:rFonts w:ascii="Arial" w:hAnsi="Arial" w:cs="Arial"/>
                <w:sz w:val="22"/>
                <w:szCs w:val="22"/>
              </w:rPr>
            </w:pPr>
            <w:r>
              <w:rPr>
                <w:rFonts w:ascii="Arial" w:hAnsi="Arial" w:cs="Arial"/>
                <w:sz w:val="22"/>
                <w:szCs w:val="22"/>
              </w:rPr>
              <w:t>3000</w:t>
            </w:r>
            <w:r w:rsidR="00B55001">
              <w:rPr>
                <w:rFonts w:ascii="Arial" w:hAnsi="Arial" w:cs="Arial"/>
                <w:sz w:val="22"/>
                <w:szCs w:val="22"/>
              </w:rPr>
              <w:t xml:space="preserve"> (*уточняет завод - изготовитель)</w:t>
            </w:r>
          </w:p>
        </w:tc>
      </w:tr>
      <w:tr w:rsidR="00223AEF" w:rsidRPr="008F3ED9" w14:paraId="1546E8FB" w14:textId="77777777" w:rsidTr="00FA266E">
        <w:trPr>
          <w:trHeight w:val="400"/>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C8AD61B" w14:textId="10489A67" w:rsidR="00223AEF" w:rsidRPr="008F3ED9" w:rsidRDefault="00223AEF"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t>Унос свободного газа жидкостью, не более,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544A3A5" w14:textId="0033817A" w:rsidR="00223AEF" w:rsidRPr="008F3ED9" w:rsidRDefault="00223AEF" w:rsidP="00D019AC">
            <w:pPr>
              <w:widowControl w:val="0"/>
              <w:jc w:val="center"/>
              <w:textAlignment w:val="baseline"/>
              <w:rPr>
                <w:rFonts w:ascii="Arial" w:hAnsi="Arial" w:cs="Arial"/>
                <w:sz w:val="22"/>
                <w:szCs w:val="22"/>
              </w:rPr>
            </w:pPr>
            <w:r w:rsidRPr="008F3ED9">
              <w:rPr>
                <w:rFonts w:ascii="Arial" w:hAnsi="Arial" w:cs="Arial"/>
                <w:sz w:val="22"/>
                <w:szCs w:val="22"/>
              </w:rPr>
              <w:t>1</w:t>
            </w:r>
          </w:p>
        </w:tc>
      </w:tr>
      <w:tr w:rsidR="00223AEF" w:rsidRPr="008F3ED9" w14:paraId="4839FDD4" w14:textId="77777777" w:rsidTr="00FA266E">
        <w:trPr>
          <w:trHeight w:val="406"/>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DBE5EC5" w14:textId="3D4FCAF3" w:rsidR="00223AEF" w:rsidRPr="008F3ED9" w:rsidRDefault="00E14AEF" w:rsidP="004D1172">
            <w:pPr>
              <w:pStyle w:val="affffff1"/>
              <w:widowControl w:val="0"/>
              <w:numPr>
                <w:ilvl w:val="1"/>
                <w:numId w:val="21"/>
              </w:numPr>
              <w:adjustRightInd w:val="0"/>
              <w:ind w:left="480" w:hanging="480"/>
              <w:contextualSpacing/>
              <w:jc w:val="both"/>
              <w:textAlignment w:val="baseline"/>
              <w:rPr>
                <w:rFonts w:ascii="Arial" w:hAnsi="Arial" w:cs="Arial"/>
                <w:sz w:val="22"/>
                <w:szCs w:val="22"/>
              </w:rPr>
            </w:pPr>
            <w:r w:rsidRPr="008F3ED9">
              <w:rPr>
                <w:rFonts w:ascii="Arial" w:hAnsi="Arial" w:cs="Arial"/>
                <w:sz w:val="22"/>
                <w:szCs w:val="22"/>
              </w:rPr>
              <w:lastRenderedPageBreak/>
              <w:t>Унос жидкости газом, не более,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2B466FC1" w14:textId="57C9D719" w:rsidR="00223AEF" w:rsidRPr="008F3ED9" w:rsidRDefault="00E14AEF" w:rsidP="00D019AC">
            <w:pPr>
              <w:widowControl w:val="0"/>
              <w:jc w:val="center"/>
              <w:textAlignment w:val="baseline"/>
              <w:rPr>
                <w:rFonts w:ascii="Arial" w:hAnsi="Arial" w:cs="Arial"/>
                <w:sz w:val="22"/>
                <w:szCs w:val="22"/>
              </w:rPr>
            </w:pPr>
            <w:r w:rsidRPr="008F3ED9">
              <w:rPr>
                <w:rFonts w:ascii="Arial" w:hAnsi="Arial" w:cs="Arial"/>
                <w:sz w:val="22"/>
                <w:szCs w:val="22"/>
              </w:rPr>
              <w:t>0,1</w:t>
            </w:r>
          </w:p>
        </w:tc>
      </w:tr>
      <w:tr w:rsidR="00535B54" w:rsidRPr="008F3ED9" w14:paraId="4A5FA191" w14:textId="77777777" w:rsidTr="00CA645F">
        <w:trPr>
          <w:trHeight w:val="497"/>
        </w:trPr>
        <w:tc>
          <w:tcPr>
            <w:tcW w:w="10349" w:type="dxa"/>
            <w:gridSpan w:val="3"/>
            <w:tcBorders>
              <w:top w:val="single" w:sz="4" w:space="0" w:color="auto"/>
              <w:bottom w:val="single" w:sz="4" w:space="0" w:color="auto"/>
            </w:tcBorders>
            <w:shd w:val="clear" w:color="auto" w:fill="FFFFFF"/>
            <w:tcMar>
              <w:left w:w="85" w:type="dxa"/>
              <w:right w:w="85" w:type="dxa"/>
            </w:tcMar>
            <w:vAlign w:val="center"/>
          </w:tcPr>
          <w:p w14:paraId="691E4C3D" w14:textId="45052FB7" w:rsidR="00535B54" w:rsidRPr="008F3ED9" w:rsidRDefault="00535B54" w:rsidP="003C7A0D">
            <w:pPr>
              <w:pStyle w:val="affffff1"/>
              <w:widowControl w:val="0"/>
              <w:numPr>
                <w:ilvl w:val="0"/>
                <w:numId w:val="26"/>
              </w:numPr>
              <w:jc w:val="center"/>
              <w:textAlignment w:val="baseline"/>
              <w:rPr>
                <w:rFonts w:ascii="Arial" w:hAnsi="Arial" w:cs="Arial"/>
                <w:b/>
                <w:sz w:val="22"/>
                <w:szCs w:val="22"/>
              </w:rPr>
            </w:pPr>
            <w:r w:rsidRPr="008F3ED9">
              <w:rPr>
                <w:rFonts w:ascii="Arial" w:hAnsi="Arial" w:cs="Arial"/>
                <w:b/>
                <w:sz w:val="22"/>
                <w:szCs w:val="22"/>
              </w:rPr>
              <w:t xml:space="preserve">Требования к изготовлению и конструктивному исполнению </w:t>
            </w:r>
          </w:p>
        </w:tc>
      </w:tr>
      <w:tr w:rsidR="004953A3" w:rsidRPr="008F3ED9" w14:paraId="2A7FF5CF"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E16AE67" w14:textId="2A58A052" w:rsidR="00A36F0A" w:rsidRPr="008F3ED9" w:rsidRDefault="00C24950" w:rsidP="003C7A0D">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 xml:space="preserve">Состояние изготовленного оборудования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772D937C" w14:textId="43A11CE8" w:rsidR="004953A3" w:rsidRPr="008F3ED9" w:rsidRDefault="00C24950" w:rsidP="00D019AC">
            <w:pPr>
              <w:widowControl w:val="0"/>
              <w:jc w:val="center"/>
              <w:textAlignment w:val="baseline"/>
              <w:rPr>
                <w:rFonts w:ascii="Arial" w:hAnsi="Arial" w:cs="Arial"/>
                <w:sz w:val="22"/>
                <w:szCs w:val="22"/>
              </w:rPr>
            </w:pPr>
            <w:r w:rsidRPr="008F3ED9">
              <w:rPr>
                <w:rFonts w:ascii="Arial" w:hAnsi="Arial" w:cs="Arial"/>
                <w:sz w:val="22"/>
                <w:szCs w:val="22"/>
              </w:rPr>
              <w:t xml:space="preserve">Вновь изготовленное и </w:t>
            </w:r>
            <w:proofErr w:type="spellStart"/>
            <w:r w:rsidRPr="008F3ED9">
              <w:rPr>
                <w:rFonts w:ascii="Arial" w:hAnsi="Arial" w:cs="Arial"/>
                <w:sz w:val="22"/>
                <w:szCs w:val="22"/>
              </w:rPr>
              <w:t>ремонтопригодное</w:t>
            </w:r>
            <w:proofErr w:type="spellEnd"/>
            <w:r w:rsidRPr="008F3ED9">
              <w:rPr>
                <w:rFonts w:ascii="Arial" w:hAnsi="Arial" w:cs="Arial"/>
                <w:sz w:val="22"/>
                <w:szCs w:val="22"/>
              </w:rPr>
              <w:t xml:space="preserve"> </w:t>
            </w:r>
          </w:p>
        </w:tc>
      </w:tr>
      <w:tr w:rsidR="00884DA8" w:rsidRPr="008F3ED9" w14:paraId="423769F8"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1D1F7F5" w14:textId="3F3310D0" w:rsidR="00884DA8" w:rsidRPr="008F3ED9" w:rsidRDefault="00884DA8" w:rsidP="003C7A0D">
            <w:pPr>
              <w:pStyle w:val="affffff1"/>
              <w:widowControl w:val="0"/>
              <w:numPr>
                <w:ilvl w:val="0"/>
                <w:numId w:val="29"/>
              </w:numPr>
              <w:adjustRightInd w:val="0"/>
              <w:contextualSpacing/>
              <w:jc w:val="both"/>
              <w:textAlignment w:val="baseline"/>
              <w:rPr>
                <w:rFonts w:ascii="Arial" w:hAnsi="Arial" w:cs="Arial"/>
                <w:sz w:val="22"/>
                <w:szCs w:val="22"/>
              </w:rPr>
            </w:pPr>
            <w:r>
              <w:rPr>
                <w:rFonts w:ascii="Arial" w:hAnsi="Arial" w:cs="Arial"/>
                <w:sz w:val="22"/>
                <w:szCs w:val="22"/>
              </w:rPr>
              <w:t>Внутренняя начинка (наполнение аппарат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F224ED7" w14:textId="604898FD" w:rsidR="00884DA8" w:rsidRPr="008F3ED9" w:rsidRDefault="00884DA8" w:rsidP="00D019AC">
            <w:pPr>
              <w:widowControl w:val="0"/>
              <w:jc w:val="center"/>
              <w:textAlignment w:val="baseline"/>
              <w:rPr>
                <w:rFonts w:ascii="Arial" w:hAnsi="Arial" w:cs="Arial"/>
                <w:sz w:val="22"/>
                <w:szCs w:val="22"/>
              </w:rPr>
            </w:pPr>
            <w:proofErr w:type="gramStart"/>
            <w:r>
              <w:rPr>
                <w:rFonts w:ascii="Arial" w:hAnsi="Arial" w:cs="Arial"/>
                <w:sz w:val="22"/>
                <w:szCs w:val="22"/>
              </w:rPr>
              <w:t>Входной  и</w:t>
            </w:r>
            <w:proofErr w:type="gramEnd"/>
            <w:r>
              <w:rPr>
                <w:rFonts w:ascii="Arial" w:hAnsi="Arial" w:cs="Arial"/>
                <w:sz w:val="22"/>
                <w:szCs w:val="22"/>
              </w:rPr>
              <w:t xml:space="preserve"> выходные маточники, входная и выходная </w:t>
            </w:r>
            <w:proofErr w:type="spellStart"/>
            <w:r>
              <w:rPr>
                <w:rFonts w:ascii="Arial" w:hAnsi="Arial" w:cs="Arial"/>
                <w:sz w:val="22"/>
                <w:szCs w:val="22"/>
              </w:rPr>
              <w:t>каплеотбойная</w:t>
            </w:r>
            <w:proofErr w:type="spellEnd"/>
            <w:r>
              <w:rPr>
                <w:rFonts w:ascii="Arial" w:hAnsi="Arial" w:cs="Arial"/>
                <w:sz w:val="22"/>
                <w:szCs w:val="22"/>
              </w:rPr>
              <w:t xml:space="preserve"> перегородка (</w:t>
            </w:r>
            <w:proofErr w:type="spellStart"/>
            <w:r>
              <w:rPr>
                <w:rFonts w:ascii="Arial" w:hAnsi="Arial" w:cs="Arial"/>
                <w:sz w:val="22"/>
                <w:szCs w:val="22"/>
              </w:rPr>
              <w:t>сетка,узел</w:t>
            </w:r>
            <w:proofErr w:type="spellEnd"/>
            <w:r>
              <w:rPr>
                <w:rFonts w:ascii="Arial" w:hAnsi="Arial" w:cs="Arial"/>
                <w:sz w:val="22"/>
                <w:szCs w:val="22"/>
              </w:rPr>
              <w:t xml:space="preserve">) лестница стационарная от люк лаза во внутрь для спуска, маточник сброса жидкости, (согласовать с Заказчиком на этапе разработки КД </w:t>
            </w:r>
          </w:p>
        </w:tc>
      </w:tr>
      <w:tr w:rsidR="003C7A0D" w:rsidRPr="008F3ED9" w14:paraId="10F4F5E1"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FD536C1" w14:textId="24501690" w:rsidR="003C7A0D" w:rsidRPr="008F3ED9" w:rsidRDefault="003C7A0D" w:rsidP="003C7A0D">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Схема общего вида, перечень штуцеров для подключения трубопроводов и монтажа КИПиА с экспликацией и их расположением на сепараторе</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1A2787C" w14:textId="21CB96A6" w:rsidR="003C7A0D" w:rsidRPr="008F3ED9" w:rsidRDefault="003C7A0D" w:rsidP="00D019AC">
            <w:pPr>
              <w:widowControl w:val="0"/>
              <w:jc w:val="center"/>
              <w:textAlignment w:val="baseline"/>
              <w:rPr>
                <w:rFonts w:ascii="Arial" w:hAnsi="Arial" w:cs="Arial"/>
                <w:sz w:val="22"/>
                <w:szCs w:val="22"/>
              </w:rPr>
            </w:pPr>
            <w:r w:rsidRPr="008F3ED9">
              <w:rPr>
                <w:rFonts w:ascii="Arial" w:hAnsi="Arial" w:cs="Arial"/>
                <w:sz w:val="22"/>
                <w:szCs w:val="22"/>
              </w:rPr>
              <w:t>Приложения 2,3</w:t>
            </w:r>
            <w:r w:rsidR="00923DB9" w:rsidRPr="008F3ED9">
              <w:rPr>
                <w:rFonts w:ascii="Arial" w:hAnsi="Arial" w:cs="Arial"/>
                <w:sz w:val="22"/>
                <w:szCs w:val="22"/>
              </w:rPr>
              <w:t xml:space="preserve"> </w:t>
            </w:r>
          </w:p>
        </w:tc>
      </w:tr>
      <w:tr w:rsidR="00814FF1" w:rsidRPr="008F3ED9" w14:paraId="12D5CB94"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05786BE" w14:textId="5F2A8B80" w:rsidR="00814FF1" w:rsidRPr="008F3ED9" w:rsidRDefault="00814FF1" w:rsidP="00814FF1">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 xml:space="preserve">Тип опор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8D8DE52" w14:textId="7E368BAE" w:rsidR="00814FF1" w:rsidRPr="008F3ED9" w:rsidRDefault="00814FF1" w:rsidP="00814FF1">
            <w:pPr>
              <w:widowControl w:val="0"/>
              <w:jc w:val="center"/>
              <w:textAlignment w:val="baseline"/>
              <w:rPr>
                <w:rFonts w:ascii="Arial" w:hAnsi="Arial" w:cs="Arial"/>
                <w:sz w:val="22"/>
                <w:szCs w:val="22"/>
              </w:rPr>
            </w:pPr>
            <w:r w:rsidRPr="008F3ED9">
              <w:rPr>
                <w:rFonts w:ascii="Arial" w:hAnsi="Arial" w:cs="Arial"/>
                <w:sz w:val="22"/>
                <w:szCs w:val="22"/>
              </w:rPr>
              <w:t>Металлические по ОСТ 26-2091-93</w:t>
            </w:r>
          </w:p>
        </w:tc>
      </w:tr>
      <w:tr w:rsidR="00814FF1" w:rsidRPr="008F3ED9" w14:paraId="249CB3DB"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5108903F" w14:textId="72F0037A" w:rsidR="00814FF1" w:rsidRPr="008F3ED9" w:rsidRDefault="00516586" w:rsidP="00814FF1">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Тип уплотнительной поверхности фланцев штуцеров по ГОСТ 33259-2015</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092A3A4" w14:textId="22332C53" w:rsidR="00814FF1" w:rsidRPr="008F3ED9" w:rsidRDefault="008F3ED9" w:rsidP="00814FF1">
            <w:pPr>
              <w:widowControl w:val="0"/>
              <w:jc w:val="center"/>
              <w:textAlignment w:val="baseline"/>
              <w:rPr>
                <w:rFonts w:ascii="Arial" w:hAnsi="Arial" w:cs="Arial"/>
                <w:sz w:val="22"/>
                <w:szCs w:val="22"/>
              </w:rPr>
            </w:pPr>
            <w:r w:rsidRPr="008F3ED9">
              <w:rPr>
                <w:rFonts w:ascii="Arial" w:hAnsi="Arial" w:cs="Arial"/>
                <w:sz w:val="22"/>
                <w:szCs w:val="22"/>
              </w:rPr>
              <w:t>П</w:t>
            </w:r>
            <w:r w:rsidR="002D2AB4" w:rsidRPr="008F3ED9">
              <w:rPr>
                <w:rFonts w:ascii="Arial" w:hAnsi="Arial" w:cs="Arial"/>
                <w:sz w:val="22"/>
                <w:szCs w:val="22"/>
              </w:rPr>
              <w:t>риложени</w:t>
            </w:r>
            <w:r w:rsidRPr="008F3ED9">
              <w:rPr>
                <w:rFonts w:ascii="Arial" w:hAnsi="Arial" w:cs="Arial"/>
                <w:sz w:val="22"/>
                <w:szCs w:val="22"/>
              </w:rPr>
              <w:t>е</w:t>
            </w:r>
            <w:r w:rsidR="002D2AB4" w:rsidRPr="008F3ED9">
              <w:rPr>
                <w:rFonts w:ascii="Arial" w:hAnsi="Arial" w:cs="Arial"/>
                <w:sz w:val="22"/>
                <w:szCs w:val="22"/>
              </w:rPr>
              <w:t xml:space="preserve"> 3</w:t>
            </w:r>
          </w:p>
        </w:tc>
      </w:tr>
      <w:tr w:rsidR="00814FF1" w:rsidRPr="008F3ED9" w14:paraId="23224754"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6939433" w14:textId="58CBF275" w:rsidR="00814FF1" w:rsidRPr="008F3ED9" w:rsidRDefault="0067756F" w:rsidP="00814FF1">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Крепежные детали</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06A92CA4" w14:textId="040C289E" w:rsidR="00814FF1" w:rsidRPr="008F3ED9" w:rsidRDefault="00243C3F" w:rsidP="00F52FE9">
            <w:pPr>
              <w:widowControl w:val="0"/>
              <w:ind w:firstLine="207"/>
              <w:jc w:val="both"/>
              <w:textAlignment w:val="baseline"/>
              <w:rPr>
                <w:rFonts w:ascii="Arial" w:hAnsi="Arial" w:cs="Arial"/>
                <w:sz w:val="22"/>
                <w:szCs w:val="22"/>
                <w:lang w:val="en-US"/>
              </w:rPr>
            </w:pPr>
            <w:r w:rsidRPr="008F3ED9">
              <w:rPr>
                <w:rFonts w:ascii="Arial" w:hAnsi="Arial" w:cs="Arial"/>
                <w:sz w:val="22"/>
                <w:szCs w:val="22"/>
              </w:rPr>
              <w:t>Для соединения фланцев штуцеров сепаратора необходимо применять шпильки. Шпильки изгот</w:t>
            </w:r>
            <w:r w:rsidR="008C5D3F">
              <w:rPr>
                <w:rFonts w:ascii="Arial" w:hAnsi="Arial" w:cs="Arial"/>
                <w:sz w:val="22"/>
                <w:szCs w:val="22"/>
              </w:rPr>
              <w:t>а</w:t>
            </w:r>
            <w:r w:rsidRPr="008F3ED9">
              <w:rPr>
                <w:rFonts w:ascii="Arial" w:hAnsi="Arial" w:cs="Arial"/>
                <w:sz w:val="22"/>
                <w:szCs w:val="22"/>
              </w:rPr>
              <w:t>вливать с учетом требований ГОСТ 1759.0</w:t>
            </w:r>
            <w:r w:rsidR="0087324C" w:rsidRPr="008F3ED9">
              <w:rPr>
                <w:rFonts w:ascii="Arial" w:hAnsi="Arial" w:cs="Arial"/>
                <w:sz w:val="22"/>
                <w:szCs w:val="22"/>
              </w:rPr>
              <w:t>-87</w:t>
            </w:r>
            <w:r w:rsidRPr="008F3ED9">
              <w:rPr>
                <w:rFonts w:ascii="Arial" w:hAnsi="Arial" w:cs="Arial"/>
                <w:sz w:val="22"/>
                <w:szCs w:val="22"/>
              </w:rPr>
              <w:t>, ГОСТ 11447</w:t>
            </w:r>
            <w:r w:rsidR="0087324C" w:rsidRPr="008F3ED9">
              <w:rPr>
                <w:rFonts w:ascii="Arial" w:hAnsi="Arial" w:cs="Arial"/>
                <w:sz w:val="22"/>
                <w:szCs w:val="22"/>
              </w:rPr>
              <w:t>-80</w:t>
            </w:r>
            <w:r w:rsidRPr="008F3ED9">
              <w:rPr>
                <w:rFonts w:ascii="Arial" w:hAnsi="Arial" w:cs="Arial"/>
                <w:sz w:val="22"/>
                <w:szCs w:val="22"/>
              </w:rPr>
              <w:t>, ГОСТ 10495</w:t>
            </w:r>
            <w:r w:rsidR="0087324C" w:rsidRPr="008F3ED9">
              <w:rPr>
                <w:rFonts w:ascii="Arial" w:hAnsi="Arial" w:cs="Arial"/>
                <w:sz w:val="22"/>
                <w:szCs w:val="22"/>
              </w:rPr>
              <w:t>-80</w:t>
            </w:r>
          </w:p>
        </w:tc>
      </w:tr>
      <w:tr w:rsidR="00814FF1" w:rsidRPr="008F3ED9" w14:paraId="5CF9B72B"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B9CB0D0" w14:textId="4A68D25A" w:rsidR="00814FF1" w:rsidRPr="008F3ED9" w:rsidRDefault="0067756F" w:rsidP="00814FF1">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 xml:space="preserve">Заземление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537E930" w14:textId="01AC46D8" w:rsidR="00814FF1" w:rsidRPr="008F3ED9" w:rsidRDefault="0067756F" w:rsidP="00F52FE9">
            <w:pPr>
              <w:widowControl w:val="0"/>
              <w:ind w:firstLine="207"/>
              <w:jc w:val="both"/>
              <w:textAlignment w:val="baseline"/>
              <w:rPr>
                <w:rFonts w:ascii="Arial" w:hAnsi="Arial" w:cs="Arial"/>
                <w:sz w:val="22"/>
                <w:szCs w:val="22"/>
              </w:rPr>
            </w:pPr>
            <w:r w:rsidRPr="008F3ED9">
              <w:rPr>
                <w:rFonts w:ascii="Arial" w:hAnsi="Arial" w:cs="Arial"/>
                <w:sz w:val="22"/>
                <w:szCs w:val="22"/>
              </w:rPr>
              <w:t xml:space="preserve">Не менее 2-х точек. Расположение точек заземления на корпусе сепаратора или на опорах. Предусмотреть закладные детали. </w:t>
            </w:r>
          </w:p>
        </w:tc>
      </w:tr>
      <w:tr w:rsidR="00243C3F" w:rsidRPr="008F3ED9" w14:paraId="0BE6164E"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5053ADA8" w14:textId="6514EBE7" w:rsidR="00243C3F" w:rsidRPr="008F3ED9" w:rsidRDefault="00D34BB4" w:rsidP="00814FF1">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 xml:space="preserve">Требования к конструкциям, материалам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1325FF0" w14:textId="08901775" w:rsidR="00243C3F" w:rsidRPr="008F3ED9" w:rsidRDefault="003E7125" w:rsidP="00F52FE9">
            <w:pPr>
              <w:widowControl w:val="0"/>
              <w:ind w:firstLine="207"/>
              <w:jc w:val="both"/>
              <w:textAlignment w:val="baseline"/>
              <w:rPr>
                <w:rFonts w:ascii="Arial" w:hAnsi="Arial" w:cs="Arial"/>
                <w:sz w:val="22"/>
                <w:szCs w:val="22"/>
              </w:rPr>
            </w:pPr>
            <w:r w:rsidRPr="008F3ED9">
              <w:rPr>
                <w:rFonts w:ascii="Arial" w:hAnsi="Arial" w:cs="Arial"/>
                <w:sz w:val="22"/>
                <w:szCs w:val="22"/>
              </w:rPr>
              <w:t xml:space="preserve">Предусмотреть приварку закладных конструкций </w:t>
            </w:r>
            <w:r w:rsidR="009D5217" w:rsidRPr="008F3ED9">
              <w:rPr>
                <w:rFonts w:ascii="Arial" w:hAnsi="Arial" w:cs="Arial"/>
                <w:sz w:val="22"/>
                <w:szCs w:val="22"/>
              </w:rPr>
              <w:t>для монтажа пло</w:t>
            </w:r>
            <w:r w:rsidR="008C5D3F">
              <w:rPr>
                <w:rFonts w:ascii="Arial" w:hAnsi="Arial" w:cs="Arial"/>
                <w:sz w:val="22"/>
                <w:szCs w:val="22"/>
              </w:rPr>
              <w:t>щ</w:t>
            </w:r>
            <w:r w:rsidR="009D5217" w:rsidRPr="008F3ED9">
              <w:rPr>
                <w:rFonts w:ascii="Arial" w:hAnsi="Arial" w:cs="Arial"/>
                <w:sz w:val="22"/>
                <w:szCs w:val="22"/>
              </w:rPr>
              <w:t>адок обслуживания, устройств для строповки</w:t>
            </w:r>
            <w:r w:rsidR="005E3DDB">
              <w:rPr>
                <w:rFonts w:ascii="Arial" w:hAnsi="Arial" w:cs="Arial"/>
                <w:sz w:val="22"/>
                <w:szCs w:val="22"/>
              </w:rPr>
              <w:t>.</w:t>
            </w:r>
          </w:p>
          <w:p w14:paraId="074B6487" w14:textId="77777777" w:rsidR="009D5217" w:rsidRPr="008F3ED9" w:rsidRDefault="009D5217" w:rsidP="00F52FE9">
            <w:pPr>
              <w:widowControl w:val="0"/>
              <w:ind w:firstLine="207"/>
              <w:jc w:val="both"/>
              <w:textAlignment w:val="baseline"/>
              <w:rPr>
                <w:rFonts w:ascii="Arial" w:hAnsi="Arial" w:cs="Arial"/>
                <w:sz w:val="22"/>
                <w:szCs w:val="22"/>
              </w:rPr>
            </w:pPr>
            <w:r w:rsidRPr="008F3ED9">
              <w:rPr>
                <w:rFonts w:ascii="Arial" w:hAnsi="Arial" w:cs="Arial"/>
                <w:sz w:val="22"/>
                <w:szCs w:val="22"/>
              </w:rPr>
              <w:t>Крышки люков массой более 20 кг должны быть снабжены подъемно-поворотными устройствами для их открывания и закрывания.</w:t>
            </w:r>
          </w:p>
          <w:p w14:paraId="3539F7D9" w14:textId="4DFC9246" w:rsidR="009D5217" w:rsidRPr="008F3ED9" w:rsidRDefault="009D5217" w:rsidP="00F52FE9">
            <w:pPr>
              <w:widowControl w:val="0"/>
              <w:ind w:firstLine="207"/>
              <w:jc w:val="both"/>
              <w:textAlignment w:val="baseline"/>
              <w:rPr>
                <w:rFonts w:ascii="Arial" w:hAnsi="Arial" w:cs="Arial"/>
                <w:sz w:val="22"/>
                <w:szCs w:val="22"/>
              </w:rPr>
            </w:pPr>
            <w:r w:rsidRPr="008F3ED9">
              <w:rPr>
                <w:rFonts w:ascii="Arial" w:hAnsi="Arial" w:cs="Arial"/>
                <w:sz w:val="22"/>
                <w:szCs w:val="22"/>
              </w:rPr>
              <w:t>Прокладки для фланцев должны быть спирально-навитые по ГОСТ Р 52376</w:t>
            </w:r>
            <w:r w:rsidR="003F4C8B" w:rsidRPr="008F3ED9">
              <w:rPr>
                <w:rFonts w:ascii="Arial" w:hAnsi="Arial" w:cs="Arial"/>
                <w:sz w:val="22"/>
                <w:szCs w:val="22"/>
              </w:rPr>
              <w:t>-2005</w:t>
            </w:r>
            <w:r w:rsidRPr="008F3ED9">
              <w:rPr>
                <w:rFonts w:ascii="Arial" w:hAnsi="Arial" w:cs="Arial"/>
                <w:sz w:val="22"/>
                <w:szCs w:val="22"/>
              </w:rPr>
              <w:t>.</w:t>
            </w:r>
          </w:p>
        </w:tc>
      </w:tr>
      <w:tr w:rsidR="008A0116" w:rsidRPr="008F3ED9" w14:paraId="3C9966D5"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5FE8AFFF" w14:textId="603556E0" w:rsidR="008A0116" w:rsidRPr="008F3ED9" w:rsidRDefault="008A0116" w:rsidP="00814FF1">
            <w:pPr>
              <w:pStyle w:val="affffff1"/>
              <w:widowControl w:val="0"/>
              <w:numPr>
                <w:ilvl w:val="0"/>
                <w:numId w:val="29"/>
              </w:numPr>
              <w:adjustRightInd w:val="0"/>
              <w:contextualSpacing/>
              <w:jc w:val="both"/>
              <w:textAlignment w:val="baseline"/>
              <w:rPr>
                <w:rFonts w:ascii="Arial" w:hAnsi="Arial" w:cs="Arial"/>
                <w:sz w:val="22"/>
                <w:szCs w:val="22"/>
              </w:rPr>
            </w:pPr>
            <w:r w:rsidRPr="008F3ED9">
              <w:rPr>
                <w:rFonts w:ascii="Arial" w:hAnsi="Arial" w:cs="Arial"/>
                <w:sz w:val="22"/>
                <w:szCs w:val="22"/>
              </w:rPr>
              <w:t>Степень огнестойкости</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7CB4BBE6" w14:textId="12099382" w:rsidR="008A0116" w:rsidRPr="008F3ED9" w:rsidRDefault="008A0116" w:rsidP="008A0116">
            <w:pPr>
              <w:widowControl w:val="0"/>
              <w:ind w:firstLine="207"/>
              <w:jc w:val="center"/>
              <w:textAlignment w:val="baseline"/>
              <w:rPr>
                <w:rFonts w:ascii="Arial" w:hAnsi="Arial" w:cs="Arial"/>
                <w:sz w:val="22"/>
                <w:szCs w:val="22"/>
                <w:lang w:val="en-US"/>
              </w:rPr>
            </w:pPr>
            <w:r w:rsidRPr="008F3ED9">
              <w:rPr>
                <w:rFonts w:ascii="Arial" w:hAnsi="Arial" w:cs="Arial"/>
                <w:sz w:val="22"/>
                <w:szCs w:val="22"/>
                <w:lang w:val="en-US"/>
              </w:rPr>
              <w:t>II</w:t>
            </w:r>
          </w:p>
        </w:tc>
      </w:tr>
      <w:tr w:rsidR="00522BEA" w:rsidRPr="008F3ED9" w14:paraId="0D59613C" w14:textId="77777777" w:rsidTr="00CA645F">
        <w:trPr>
          <w:trHeight w:val="614"/>
        </w:trPr>
        <w:tc>
          <w:tcPr>
            <w:tcW w:w="10349" w:type="dxa"/>
            <w:gridSpan w:val="3"/>
            <w:tcBorders>
              <w:top w:val="single" w:sz="4" w:space="0" w:color="auto"/>
              <w:bottom w:val="single" w:sz="4" w:space="0" w:color="auto"/>
            </w:tcBorders>
            <w:shd w:val="clear" w:color="auto" w:fill="FFFFFF"/>
            <w:tcMar>
              <w:left w:w="85" w:type="dxa"/>
              <w:right w:w="85" w:type="dxa"/>
            </w:tcMar>
            <w:vAlign w:val="center"/>
          </w:tcPr>
          <w:p w14:paraId="15843E5E" w14:textId="31F53E7E" w:rsidR="00522BEA" w:rsidRPr="008F3ED9" w:rsidRDefault="00522BEA" w:rsidP="008D7EE6">
            <w:pPr>
              <w:pStyle w:val="affffff1"/>
              <w:widowControl w:val="0"/>
              <w:numPr>
                <w:ilvl w:val="0"/>
                <w:numId w:val="26"/>
              </w:numPr>
              <w:jc w:val="center"/>
              <w:textAlignment w:val="baseline"/>
              <w:rPr>
                <w:rFonts w:ascii="Arial" w:hAnsi="Arial" w:cs="Arial"/>
                <w:b/>
                <w:sz w:val="22"/>
                <w:szCs w:val="22"/>
              </w:rPr>
            </w:pPr>
            <w:r w:rsidRPr="008F3ED9">
              <w:rPr>
                <w:rFonts w:ascii="Arial" w:hAnsi="Arial" w:cs="Arial"/>
                <w:b/>
                <w:sz w:val="22"/>
                <w:szCs w:val="22"/>
              </w:rPr>
              <w:t xml:space="preserve">Требования к комплектности поставки </w:t>
            </w:r>
          </w:p>
        </w:tc>
      </w:tr>
      <w:tr w:rsidR="00522BEA" w:rsidRPr="008F3ED9" w14:paraId="0C4BC3B8"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09D91024" w14:textId="5311FC9C" w:rsidR="008D7EE6" w:rsidRPr="008F3ED9" w:rsidRDefault="000C0502" w:rsidP="008D7EE6">
            <w:pPr>
              <w:pStyle w:val="affffff1"/>
              <w:widowControl w:val="0"/>
              <w:numPr>
                <w:ilvl w:val="0"/>
                <w:numId w:val="30"/>
              </w:numPr>
              <w:adjustRightInd w:val="0"/>
              <w:contextualSpacing/>
              <w:jc w:val="both"/>
              <w:textAlignment w:val="baseline"/>
              <w:rPr>
                <w:rFonts w:ascii="Arial" w:hAnsi="Arial" w:cs="Arial"/>
                <w:sz w:val="22"/>
                <w:szCs w:val="22"/>
              </w:rPr>
            </w:pPr>
            <w:r w:rsidRPr="008F3ED9">
              <w:rPr>
                <w:rFonts w:ascii="Arial" w:hAnsi="Arial" w:cs="Arial"/>
                <w:sz w:val="22"/>
                <w:szCs w:val="22"/>
              </w:rPr>
              <w:t xml:space="preserve">Основные сборочные единицы и детали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74CE721" w14:textId="67216C75" w:rsidR="00522BEA" w:rsidRPr="008F3ED9" w:rsidRDefault="007213F9" w:rsidP="00F52FE9">
            <w:pPr>
              <w:widowControl w:val="0"/>
              <w:ind w:firstLine="207"/>
              <w:jc w:val="both"/>
              <w:textAlignment w:val="baseline"/>
              <w:rPr>
                <w:rFonts w:ascii="Arial" w:hAnsi="Arial" w:cs="Arial"/>
                <w:sz w:val="22"/>
                <w:szCs w:val="22"/>
              </w:rPr>
            </w:pPr>
            <w:r w:rsidRPr="008F3ED9">
              <w:rPr>
                <w:rFonts w:ascii="Arial" w:hAnsi="Arial" w:cs="Arial"/>
                <w:sz w:val="22"/>
                <w:szCs w:val="22"/>
              </w:rPr>
              <w:t>Сепаратор</w:t>
            </w:r>
            <w:r w:rsidR="000C0502" w:rsidRPr="008F3ED9">
              <w:rPr>
                <w:rFonts w:ascii="Arial" w:hAnsi="Arial" w:cs="Arial"/>
                <w:sz w:val="22"/>
                <w:szCs w:val="22"/>
              </w:rPr>
              <w:t xml:space="preserve"> полной заводской готовности с опорами, внутренними устройствами, патрубками внутренними и наружными, закладными конструкциями под площадки обслуживания, сборочными единицами и элементами, антикоррозионным покрытием,</w:t>
            </w:r>
            <w:r w:rsidR="00A65354">
              <w:rPr>
                <w:rFonts w:ascii="Arial" w:hAnsi="Arial" w:cs="Arial"/>
                <w:sz w:val="22"/>
                <w:szCs w:val="22"/>
              </w:rPr>
              <w:t xml:space="preserve"> </w:t>
            </w:r>
            <w:proofErr w:type="spellStart"/>
            <w:r w:rsidR="00A65354">
              <w:rPr>
                <w:rFonts w:ascii="Arial" w:hAnsi="Arial" w:cs="Arial"/>
                <w:sz w:val="22"/>
                <w:szCs w:val="22"/>
              </w:rPr>
              <w:t>наружней</w:t>
            </w:r>
            <w:proofErr w:type="spellEnd"/>
            <w:r w:rsidR="00A65354">
              <w:rPr>
                <w:rFonts w:ascii="Arial" w:hAnsi="Arial" w:cs="Arial"/>
                <w:sz w:val="22"/>
                <w:szCs w:val="22"/>
              </w:rPr>
              <w:t xml:space="preserve"> изоляцией,</w:t>
            </w:r>
            <w:r w:rsidR="002726D4" w:rsidRPr="008F3ED9">
              <w:rPr>
                <w:rFonts w:ascii="Arial" w:hAnsi="Arial" w:cs="Arial"/>
                <w:sz w:val="22"/>
                <w:szCs w:val="22"/>
              </w:rPr>
              <w:t xml:space="preserve"> </w:t>
            </w:r>
            <w:r w:rsidR="00FA266E" w:rsidRPr="008F3ED9">
              <w:rPr>
                <w:rFonts w:ascii="Arial" w:hAnsi="Arial" w:cs="Arial"/>
                <w:sz w:val="22"/>
                <w:szCs w:val="22"/>
              </w:rPr>
              <w:t>фундаментные</w:t>
            </w:r>
            <w:r w:rsidR="002726D4" w:rsidRPr="008F3ED9">
              <w:rPr>
                <w:rFonts w:ascii="Arial" w:hAnsi="Arial" w:cs="Arial"/>
                <w:sz w:val="22"/>
                <w:szCs w:val="22"/>
              </w:rPr>
              <w:t xml:space="preserve"> болты для крепления сепаратора в проектном положении</w:t>
            </w:r>
          </w:p>
        </w:tc>
      </w:tr>
      <w:tr w:rsidR="008D7EE6" w:rsidRPr="008F3ED9" w14:paraId="424BAB3B"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D4DCF12" w14:textId="0B6D79CA" w:rsidR="008D7EE6" w:rsidRPr="008F3ED9" w:rsidRDefault="000C0502" w:rsidP="008D7EE6">
            <w:pPr>
              <w:pStyle w:val="affffff1"/>
              <w:widowControl w:val="0"/>
              <w:numPr>
                <w:ilvl w:val="0"/>
                <w:numId w:val="30"/>
              </w:numPr>
              <w:adjustRightInd w:val="0"/>
              <w:contextualSpacing/>
              <w:jc w:val="both"/>
              <w:textAlignment w:val="baseline"/>
              <w:rPr>
                <w:rFonts w:ascii="Arial" w:hAnsi="Arial" w:cs="Arial"/>
                <w:sz w:val="22"/>
                <w:szCs w:val="22"/>
              </w:rPr>
            </w:pPr>
            <w:r w:rsidRPr="008F3ED9">
              <w:rPr>
                <w:rFonts w:ascii="Arial" w:hAnsi="Arial" w:cs="Arial"/>
                <w:sz w:val="22"/>
                <w:szCs w:val="22"/>
              </w:rPr>
              <w:t>Вспомогательные сборочные единицы и детали</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D0DB7A8" w14:textId="6BEA47AD" w:rsidR="008D7EE6" w:rsidRPr="008F3ED9" w:rsidRDefault="000C0502" w:rsidP="00F52FE9">
            <w:pPr>
              <w:widowControl w:val="0"/>
              <w:ind w:firstLine="207"/>
              <w:jc w:val="both"/>
              <w:textAlignment w:val="baseline"/>
              <w:rPr>
                <w:rFonts w:ascii="Arial" w:hAnsi="Arial" w:cs="Arial"/>
                <w:sz w:val="22"/>
                <w:szCs w:val="22"/>
              </w:rPr>
            </w:pPr>
            <w:r w:rsidRPr="008F3ED9">
              <w:rPr>
                <w:rFonts w:ascii="Arial" w:hAnsi="Arial" w:cs="Arial"/>
                <w:sz w:val="22"/>
                <w:szCs w:val="22"/>
              </w:rPr>
              <w:t>Ответные фланцы, поворотные заглушки</w:t>
            </w:r>
            <w:r w:rsidR="00F57866" w:rsidRPr="008F3ED9">
              <w:rPr>
                <w:rFonts w:ascii="Arial" w:hAnsi="Arial" w:cs="Arial"/>
                <w:sz w:val="22"/>
                <w:szCs w:val="22"/>
              </w:rPr>
              <w:t xml:space="preserve"> по АТК 26-18-5-93 </w:t>
            </w:r>
            <w:r w:rsidR="008F3ED9" w:rsidRPr="008F3ED9">
              <w:rPr>
                <w:rFonts w:ascii="Arial" w:hAnsi="Arial" w:cs="Arial"/>
                <w:sz w:val="22"/>
                <w:szCs w:val="22"/>
              </w:rPr>
              <w:t xml:space="preserve">и заглушки (для штуцеров под приборы КИПиА) по АТК 24.200.02-90 </w:t>
            </w:r>
            <w:r w:rsidRPr="008F3ED9">
              <w:rPr>
                <w:rFonts w:ascii="Arial" w:hAnsi="Arial" w:cs="Arial"/>
                <w:sz w:val="22"/>
                <w:szCs w:val="22"/>
              </w:rPr>
              <w:t>для проведения гидроиспытаний для каждого штуцера, рабочие прокладки и крепежные детали</w:t>
            </w:r>
          </w:p>
        </w:tc>
      </w:tr>
      <w:tr w:rsidR="008D7EE6" w:rsidRPr="008F3ED9" w14:paraId="29181B35"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DD4C37F" w14:textId="7772DC8F" w:rsidR="008D7EE6" w:rsidRPr="008F3ED9" w:rsidRDefault="000C0502" w:rsidP="008D7EE6">
            <w:pPr>
              <w:pStyle w:val="affffff1"/>
              <w:widowControl w:val="0"/>
              <w:numPr>
                <w:ilvl w:val="0"/>
                <w:numId w:val="30"/>
              </w:numPr>
              <w:adjustRightInd w:val="0"/>
              <w:contextualSpacing/>
              <w:jc w:val="both"/>
              <w:textAlignment w:val="baseline"/>
              <w:rPr>
                <w:rFonts w:ascii="Arial" w:hAnsi="Arial" w:cs="Arial"/>
                <w:sz w:val="22"/>
                <w:szCs w:val="22"/>
              </w:rPr>
            </w:pPr>
            <w:r w:rsidRPr="008F3ED9">
              <w:rPr>
                <w:rFonts w:ascii="Arial" w:hAnsi="Arial" w:cs="Arial"/>
                <w:sz w:val="22"/>
                <w:szCs w:val="22"/>
              </w:rPr>
              <w:t>Комплект ЗИП</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25D88540" w14:textId="77777777" w:rsidR="008D7EE6" w:rsidRPr="008F3ED9" w:rsidRDefault="000C0502" w:rsidP="00F52FE9">
            <w:pPr>
              <w:widowControl w:val="0"/>
              <w:ind w:firstLine="207"/>
              <w:jc w:val="both"/>
              <w:textAlignment w:val="baseline"/>
              <w:rPr>
                <w:rFonts w:ascii="Arial" w:hAnsi="Arial" w:cs="Arial"/>
                <w:sz w:val="22"/>
                <w:szCs w:val="22"/>
              </w:rPr>
            </w:pPr>
            <w:r w:rsidRPr="008F3ED9">
              <w:rPr>
                <w:rFonts w:ascii="Arial" w:hAnsi="Arial" w:cs="Arial"/>
                <w:sz w:val="22"/>
                <w:szCs w:val="22"/>
              </w:rPr>
              <w:t>- два комплекта рабочих прокладок ко всем штуцерам, бобышкам и люкам;</w:t>
            </w:r>
          </w:p>
          <w:p w14:paraId="065C96F6" w14:textId="6651476D" w:rsidR="000C0502" w:rsidRPr="008F3ED9" w:rsidRDefault="000C0502" w:rsidP="00F52FE9">
            <w:pPr>
              <w:widowControl w:val="0"/>
              <w:ind w:firstLine="207"/>
              <w:jc w:val="both"/>
              <w:textAlignment w:val="baseline"/>
              <w:rPr>
                <w:rFonts w:ascii="Arial" w:hAnsi="Arial" w:cs="Arial"/>
                <w:sz w:val="22"/>
                <w:szCs w:val="22"/>
              </w:rPr>
            </w:pPr>
            <w:r w:rsidRPr="008F3ED9">
              <w:rPr>
                <w:rFonts w:ascii="Arial" w:hAnsi="Arial" w:cs="Arial"/>
                <w:sz w:val="22"/>
                <w:szCs w:val="22"/>
              </w:rPr>
              <w:t xml:space="preserve">- комплект крепежных деталей ко всем </w:t>
            </w:r>
            <w:r w:rsidRPr="008F3ED9">
              <w:rPr>
                <w:rFonts w:ascii="Arial" w:hAnsi="Arial" w:cs="Arial"/>
                <w:sz w:val="22"/>
                <w:szCs w:val="22"/>
              </w:rPr>
              <w:lastRenderedPageBreak/>
              <w:t>штуцерам и люку с учетом запаса в 10%.</w:t>
            </w:r>
          </w:p>
        </w:tc>
      </w:tr>
      <w:tr w:rsidR="008D7EE6" w:rsidRPr="008F3ED9" w14:paraId="7199B9BC"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200E5635" w14:textId="7E597AA8" w:rsidR="008D7EE6" w:rsidRPr="008F3ED9" w:rsidRDefault="000C0502" w:rsidP="008D7EE6">
            <w:pPr>
              <w:pStyle w:val="affffff1"/>
              <w:widowControl w:val="0"/>
              <w:numPr>
                <w:ilvl w:val="0"/>
                <w:numId w:val="30"/>
              </w:numPr>
              <w:adjustRightInd w:val="0"/>
              <w:contextualSpacing/>
              <w:jc w:val="both"/>
              <w:textAlignment w:val="baseline"/>
              <w:rPr>
                <w:rFonts w:ascii="Arial" w:hAnsi="Arial" w:cs="Arial"/>
                <w:sz w:val="22"/>
                <w:szCs w:val="22"/>
              </w:rPr>
            </w:pPr>
            <w:r w:rsidRPr="008F3ED9">
              <w:rPr>
                <w:rFonts w:ascii="Arial" w:hAnsi="Arial" w:cs="Arial"/>
                <w:sz w:val="22"/>
                <w:szCs w:val="22"/>
              </w:rPr>
              <w:lastRenderedPageBreak/>
              <w:t xml:space="preserve">Элементы крепления теплоизоляции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10E0319" w14:textId="10518859" w:rsidR="008D7EE6" w:rsidRPr="008F3ED9" w:rsidRDefault="00FE7AC0" w:rsidP="00814FF1">
            <w:pPr>
              <w:widowControl w:val="0"/>
              <w:jc w:val="center"/>
              <w:textAlignment w:val="baseline"/>
              <w:rPr>
                <w:rFonts w:ascii="Arial" w:hAnsi="Arial" w:cs="Arial"/>
                <w:sz w:val="22"/>
                <w:szCs w:val="22"/>
              </w:rPr>
            </w:pPr>
            <w:r>
              <w:rPr>
                <w:rFonts w:ascii="Arial" w:hAnsi="Arial" w:cs="Arial"/>
                <w:sz w:val="22"/>
                <w:szCs w:val="22"/>
              </w:rPr>
              <w:t xml:space="preserve">Да </w:t>
            </w:r>
          </w:p>
        </w:tc>
      </w:tr>
      <w:tr w:rsidR="000C0502" w:rsidRPr="008F3ED9" w14:paraId="77B61B95" w14:textId="77777777" w:rsidTr="00FA266E">
        <w:trPr>
          <w:trHeight w:val="961"/>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60BE4DC" w14:textId="059913B8" w:rsidR="000C0502" w:rsidRPr="008F3ED9" w:rsidRDefault="000C0502" w:rsidP="008D7EE6">
            <w:pPr>
              <w:pStyle w:val="affffff1"/>
              <w:widowControl w:val="0"/>
              <w:numPr>
                <w:ilvl w:val="0"/>
                <w:numId w:val="30"/>
              </w:numPr>
              <w:adjustRightInd w:val="0"/>
              <w:contextualSpacing/>
              <w:jc w:val="both"/>
              <w:textAlignment w:val="baseline"/>
              <w:rPr>
                <w:rFonts w:ascii="Arial" w:hAnsi="Arial" w:cs="Arial"/>
                <w:sz w:val="22"/>
                <w:szCs w:val="22"/>
              </w:rPr>
            </w:pPr>
            <w:r w:rsidRPr="008F3ED9">
              <w:rPr>
                <w:rFonts w:ascii="Arial" w:hAnsi="Arial" w:cs="Arial"/>
                <w:sz w:val="22"/>
                <w:szCs w:val="22"/>
              </w:rPr>
              <w:t xml:space="preserve">Площадки обслуживания верхних и торцевых патрубков с ограждением </w:t>
            </w:r>
            <w:r w:rsidR="00EB657B" w:rsidRPr="008F3ED9">
              <w:rPr>
                <w:rFonts w:ascii="Arial" w:hAnsi="Arial" w:cs="Arial"/>
                <w:sz w:val="22"/>
                <w:szCs w:val="22"/>
              </w:rPr>
              <w:t xml:space="preserve">с переходными лестницами между площадок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6157932D" w14:textId="3A5C64F4" w:rsidR="000C0502" w:rsidRPr="008F3ED9" w:rsidRDefault="00EB657B" w:rsidP="00814FF1">
            <w:pPr>
              <w:widowControl w:val="0"/>
              <w:jc w:val="center"/>
              <w:textAlignment w:val="baseline"/>
              <w:rPr>
                <w:rFonts w:ascii="Arial" w:hAnsi="Arial" w:cs="Arial"/>
                <w:sz w:val="22"/>
                <w:szCs w:val="22"/>
              </w:rPr>
            </w:pPr>
            <w:r w:rsidRPr="008F3ED9">
              <w:rPr>
                <w:rFonts w:ascii="Arial" w:hAnsi="Arial" w:cs="Arial"/>
                <w:sz w:val="22"/>
                <w:szCs w:val="22"/>
              </w:rPr>
              <w:t>Да</w:t>
            </w:r>
          </w:p>
        </w:tc>
      </w:tr>
      <w:tr w:rsidR="00A244F9" w:rsidRPr="008F3ED9" w14:paraId="37559B2F" w14:textId="77777777" w:rsidTr="00A244F9">
        <w:trPr>
          <w:trHeight w:val="454"/>
        </w:trPr>
        <w:tc>
          <w:tcPr>
            <w:tcW w:w="10349" w:type="dxa"/>
            <w:gridSpan w:val="3"/>
            <w:tcBorders>
              <w:top w:val="single" w:sz="4" w:space="0" w:color="auto"/>
              <w:bottom w:val="single" w:sz="4" w:space="0" w:color="auto"/>
            </w:tcBorders>
            <w:shd w:val="clear" w:color="auto" w:fill="FFFFFF"/>
            <w:tcMar>
              <w:left w:w="85" w:type="dxa"/>
              <w:right w:w="85" w:type="dxa"/>
            </w:tcMar>
            <w:vAlign w:val="center"/>
          </w:tcPr>
          <w:p w14:paraId="052A002E" w14:textId="699B5F70" w:rsidR="00A244F9" w:rsidRPr="008F3ED9" w:rsidRDefault="00A244F9" w:rsidP="00CA6198">
            <w:pPr>
              <w:pStyle w:val="affffff1"/>
              <w:widowControl w:val="0"/>
              <w:numPr>
                <w:ilvl w:val="0"/>
                <w:numId w:val="26"/>
              </w:numPr>
              <w:jc w:val="center"/>
              <w:textAlignment w:val="baseline"/>
              <w:rPr>
                <w:rFonts w:ascii="Arial" w:hAnsi="Arial" w:cs="Arial"/>
                <w:b/>
                <w:sz w:val="22"/>
                <w:szCs w:val="22"/>
              </w:rPr>
            </w:pPr>
            <w:r w:rsidRPr="008F3ED9">
              <w:rPr>
                <w:rFonts w:ascii="Arial" w:hAnsi="Arial" w:cs="Arial"/>
                <w:b/>
                <w:sz w:val="22"/>
                <w:szCs w:val="22"/>
              </w:rPr>
              <w:t xml:space="preserve">Требования к </w:t>
            </w:r>
            <w:r w:rsidR="003E53F4" w:rsidRPr="008F3ED9">
              <w:rPr>
                <w:rFonts w:ascii="Arial" w:hAnsi="Arial" w:cs="Arial"/>
                <w:b/>
                <w:sz w:val="22"/>
                <w:szCs w:val="22"/>
              </w:rPr>
              <w:t>документации</w:t>
            </w:r>
            <w:r w:rsidRPr="008F3ED9">
              <w:rPr>
                <w:rFonts w:ascii="Arial" w:hAnsi="Arial" w:cs="Arial"/>
                <w:b/>
                <w:sz w:val="22"/>
                <w:szCs w:val="22"/>
              </w:rPr>
              <w:t xml:space="preserve"> и техническим данным </w:t>
            </w:r>
          </w:p>
        </w:tc>
      </w:tr>
      <w:tr w:rsidR="00A244F9" w:rsidRPr="008F3ED9" w14:paraId="6502149F"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5B91185" w14:textId="64231575" w:rsidR="00A244F9" w:rsidRPr="008F3ED9" w:rsidRDefault="00A244F9" w:rsidP="00A244F9">
            <w:pPr>
              <w:pStyle w:val="affffff1"/>
              <w:widowControl w:val="0"/>
              <w:numPr>
                <w:ilvl w:val="0"/>
                <w:numId w:val="31"/>
              </w:numPr>
              <w:adjustRightInd w:val="0"/>
              <w:ind w:left="345"/>
              <w:contextualSpacing/>
              <w:jc w:val="both"/>
              <w:textAlignment w:val="baseline"/>
              <w:rPr>
                <w:rFonts w:ascii="Arial" w:hAnsi="Arial" w:cs="Arial"/>
                <w:sz w:val="22"/>
                <w:szCs w:val="22"/>
              </w:rPr>
            </w:pPr>
            <w:r w:rsidRPr="008F3ED9">
              <w:rPr>
                <w:rFonts w:ascii="Arial" w:hAnsi="Arial" w:cs="Arial"/>
                <w:sz w:val="22"/>
                <w:szCs w:val="22"/>
              </w:rPr>
              <w:t xml:space="preserve">Конструкторская документация </w:t>
            </w:r>
            <w:r w:rsidR="00456B90" w:rsidRPr="008F3ED9">
              <w:rPr>
                <w:rFonts w:ascii="Arial" w:hAnsi="Arial" w:cs="Arial"/>
                <w:sz w:val="22"/>
                <w:szCs w:val="22"/>
              </w:rPr>
              <w:t xml:space="preserve">(в срок </w:t>
            </w:r>
            <w:r w:rsidR="00C46332">
              <w:rPr>
                <w:rFonts w:ascii="Arial" w:hAnsi="Arial" w:cs="Arial"/>
                <w:sz w:val="22"/>
                <w:szCs w:val="22"/>
              </w:rPr>
              <w:t>14</w:t>
            </w:r>
            <w:r w:rsidR="00456B90" w:rsidRPr="008F3ED9">
              <w:rPr>
                <w:rFonts w:ascii="Arial" w:hAnsi="Arial" w:cs="Arial"/>
                <w:sz w:val="22"/>
                <w:szCs w:val="22"/>
              </w:rPr>
              <w:t xml:space="preserve"> календарных дней с даты заключения договор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059221B" w14:textId="277AED02" w:rsidR="00A244F9" w:rsidRPr="008F3ED9" w:rsidRDefault="00A244F9" w:rsidP="00F52FE9">
            <w:pPr>
              <w:widowControl w:val="0"/>
              <w:tabs>
                <w:tab w:val="left" w:pos="207"/>
              </w:tabs>
              <w:ind w:firstLine="207"/>
              <w:jc w:val="both"/>
              <w:textAlignment w:val="baseline"/>
              <w:rPr>
                <w:rFonts w:ascii="Arial" w:hAnsi="Arial" w:cs="Arial"/>
                <w:sz w:val="22"/>
                <w:szCs w:val="22"/>
              </w:rPr>
            </w:pPr>
            <w:r w:rsidRPr="008F3ED9">
              <w:rPr>
                <w:rFonts w:ascii="Arial" w:hAnsi="Arial" w:cs="Arial"/>
                <w:sz w:val="22"/>
                <w:szCs w:val="22"/>
              </w:rPr>
              <w:t xml:space="preserve">- </w:t>
            </w:r>
            <w:r w:rsidR="00456B90" w:rsidRPr="008F3ED9">
              <w:rPr>
                <w:rFonts w:ascii="Arial" w:hAnsi="Arial" w:cs="Arial"/>
                <w:sz w:val="22"/>
                <w:szCs w:val="22"/>
              </w:rPr>
              <w:t>с</w:t>
            </w:r>
            <w:r w:rsidRPr="008F3ED9">
              <w:rPr>
                <w:rFonts w:ascii="Arial" w:hAnsi="Arial" w:cs="Arial"/>
                <w:sz w:val="22"/>
                <w:szCs w:val="22"/>
              </w:rPr>
              <w:t>хема нагрузок с указанием массы сепаратора сухого и при гидроиспытаниях, центра тяжести на фундаменты (схема опирания сепаратора на фундаменты, количество точек опирания и их привязка</w:t>
            </w:r>
            <w:r w:rsidR="000427AB" w:rsidRPr="008F3ED9">
              <w:rPr>
                <w:rFonts w:ascii="Arial" w:hAnsi="Arial" w:cs="Arial"/>
                <w:sz w:val="22"/>
                <w:szCs w:val="22"/>
              </w:rPr>
              <w:t>, размеры отверстий крепления, их привязки</w:t>
            </w:r>
            <w:r w:rsidRPr="008F3ED9">
              <w:rPr>
                <w:rFonts w:ascii="Arial" w:hAnsi="Arial" w:cs="Arial"/>
                <w:sz w:val="22"/>
                <w:szCs w:val="22"/>
              </w:rPr>
              <w:t>);</w:t>
            </w:r>
          </w:p>
          <w:p w14:paraId="46F809D2" w14:textId="6615DA05" w:rsidR="00A244F9" w:rsidRPr="008F3ED9" w:rsidRDefault="00A244F9" w:rsidP="00F52FE9">
            <w:pPr>
              <w:widowControl w:val="0"/>
              <w:tabs>
                <w:tab w:val="left" w:pos="207"/>
              </w:tabs>
              <w:ind w:firstLine="207"/>
              <w:jc w:val="both"/>
              <w:textAlignment w:val="baseline"/>
              <w:rPr>
                <w:rFonts w:ascii="Arial" w:hAnsi="Arial" w:cs="Arial"/>
                <w:sz w:val="22"/>
                <w:szCs w:val="22"/>
              </w:rPr>
            </w:pPr>
            <w:r w:rsidRPr="008F3ED9">
              <w:rPr>
                <w:rFonts w:ascii="Arial" w:hAnsi="Arial" w:cs="Arial"/>
                <w:sz w:val="22"/>
                <w:szCs w:val="22"/>
              </w:rPr>
              <w:t xml:space="preserve">- </w:t>
            </w:r>
            <w:r w:rsidR="00456B90" w:rsidRPr="008F3ED9">
              <w:rPr>
                <w:rFonts w:ascii="Arial" w:hAnsi="Arial" w:cs="Arial"/>
                <w:sz w:val="22"/>
                <w:szCs w:val="22"/>
              </w:rPr>
              <w:t>с</w:t>
            </w:r>
            <w:r w:rsidRPr="008F3ED9">
              <w:rPr>
                <w:rFonts w:ascii="Arial" w:hAnsi="Arial" w:cs="Arial"/>
                <w:sz w:val="22"/>
                <w:szCs w:val="22"/>
              </w:rPr>
              <w:t>хема расположения площадок обслуживания верхних и торцевых патрубков с указанием привязок и отметок;</w:t>
            </w:r>
          </w:p>
          <w:p w14:paraId="627049DA" w14:textId="318FDE7B" w:rsidR="00A244F9" w:rsidRPr="008F3ED9" w:rsidRDefault="00A244F9" w:rsidP="00F52FE9">
            <w:pPr>
              <w:widowControl w:val="0"/>
              <w:tabs>
                <w:tab w:val="left" w:pos="207"/>
              </w:tabs>
              <w:ind w:firstLine="207"/>
              <w:jc w:val="both"/>
              <w:textAlignment w:val="baseline"/>
              <w:rPr>
                <w:rFonts w:ascii="Arial" w:hAnsi="Arial" w:cs="Arial"/>
                <w:sz w:val="22"/>
                <w:szCs w:val="22"/>
              </w:rPr>
            </w:pPr>
            <w:r w:rsidRPr="008F3ED9">
              <w:rPr>
                <w:rFonts w:ascii="Arial" w:hAnsi="Arial" w:cs="Arial"/>
                <w:sz w:val="22"/>
                <w:szCs w:val="22"/>
              </w:rPr>
              <w:t xml:space="preserve">- </w:t>
            </w:r>
            <w:r w:rsidR="00456B90" w:rsidRPr="008F3ED9">
              <w:rPr>
                <w:rFonts w:ascii="Arial" w:hAnsi="Arial" w:cs="Arial"/>
                <w:sz w:val="22"/>
                <w:szCs w:val="22"/>
              </w:rPr>
              <w:t>г</w:t>
            </w:r>
            <w:r w:rsidRPr="008F3ED9">
              <w:rPr>
                <w:rFonts w:ascii="Arial" w:hAnsi="Arial" w:cs="Arial"/>
                <w:sz w:val="22"/>
                <w:szCs w:val="22"/>
              </w:rPr>
              <w:t>абариты опорных частей сепаратора и патрубков, схема расположения отверстий под болты</w:t>
            </w:r>
            <w:r w:rsidR="00A9039D" w:rsidRPr="008F3ED9">
              <w:rPr>
                <w:rFonts w:ascii="Arial" w:hAnsi="Arial" w:cs="Arial"/>
                <w:sz w:val="22"/>
                <w:szCs w:val="22"/>
              </w:rPr>
              <w:t>;</w:t>
            </w:r>
          </w:p>
          <w:p w14:paraId="4A814AE7" w14:textId="157EB481" w:rsidR="00A9039D" w:rsidRPr="008F3ED9" w:rsidRDefault="00A9039D" w:rsidP="00F52FE9">
            <w:pPr>
              <w:widowControl w:val="0"/>
              <w:tabs>
                <w:tab w:val="left" w:pos="207"/>
              </w:tabs>
              <w:ind w:firstLine="207"/>
              <w:jc w:val="both"/>
              <w:textAlignment w:val="baseline"/>
              <w:rPr>
                <w:rFonts w:ascii="Arial" w:hAnsi="Arial" w:cs="Arial"/>
                <w:sz w:val="22"/>
                <w:szCs w:val="22"/>
              </w:rPr>
            </w:pPr>
            <w:r w:rsidRPr="008F3ED9">
              <w:rPr>
                <w:rFonts w:ascii="Arial" w:hAnsi="Arial" w:cs="Arial"/>
                <w:sz w:val="22"/>
                <w:szCs w:val="22"/>
              </w:rPr>
              <w:t xml:space="preserve">- </w:t>
            </w:r>
            <w:r w:rsidR="00456B90" w:rsidRPr="008F3ED9">
              <w:rPr>
                <w:rFonts w:ascii="Arial" w:hAnsi="Arial" w:cs="Arial"/>
                <w:sz w:val="22"/>
                <w:szCs w:val="22"/>
              </w:rPr>
              <w:t>с</w:t>
            </w:r>
            <w:r w:rsidRPr="008F3ED9">
              <w:rPr>
                <w:rFonts w:ascii="Arial" w:hAnsi="Arial" w:cs="Arial"/>
                <w:sz w:val="22"/>
                <w:szCs w:val="22"/>
              </w:rPr>
              <w:t>пецификация покупных изделий с указанием технических характеристик</w:t>
            </w:r>
            <w:r w:rsidR="00456B90" w:rsidRPr="008F3ED9">
              <w:rPr>
                <w:rFonts w:ascii="Arial" w:hAnsi="Arial" w:cs="Arial"/>
                <w:sz w:val="22"/>
                <w:szCs w:val="22"/>
              </w:rPr>
              <w:t>;</w:t>
            </w:r>
          </w:p>
          <w:p w14:paraId="1BC61B0D" w14:textId="143D78BD" w:rsidR="00456B90" w:rsidRPr="008F3ED9" w:rsidRDefault="00456B90" w:rsidP="00F52FE9">
            <w:pPr>
              <w:widowControl w:val="0"/>
              <w:tabs>
                <w:tab w:val="left" w:pos="207"/>
              </w:tabs>
              <w:ind w:firstLine="207"/>
              <w:jc w:val="both"/>
              <w:textAlignment w:val="baseline"/>
              <w:rPr>
                <w:rFonts w:ascii="Arial" w:hAnsi="Arial" w:cs="Arial"/>
                <w:sz w:val="22"/>
                <w:szCs w:val="22"/>
              </w:rPr>
            </w:pPr>
            <w:r w:rsidRPr="008F3ED9">
              <w:rPr>
                <w:rFonts w:ascii="Arial" w:hAnsi="Arial" w:cs="Arial"/>
                <w:sz w:val="22"/>
                <w:szCs w:val="22"/>
              </w:rPr>
              <w:t>- чертежи общего вида</w:t>
            </w:r>
            <w:r w:rsidR="00F33D2D" w:rsidRPr="008F3ED9">
              <w:rPr>
                <w:rFonts w:ascii="Arial" w:hAnsi="Arial" w:cs="Arial"/>
                <w:sz w:val="22"/>
                <w:szCs w:val="22"/>
              </w:rPr>
              <w:t>;</w:t>
            </w:r>
          </w:p>
          <w:p w14:paraId="4C3C1795" w14:textId="658EDD8B" w:rsidR="003F4954" w:rsidRPr="008F3ED9" w:rsidRDefault="00456B90" w:rsidP="00F52FE9">
            <w:pPr>
              <w:widowControl w:val="0"/>
              <w:tabs>
                <w:tab w:val="left" w:pos="207"/>
              </w:tabs>
              <w:ind w:firstLine="207"/>
              <w:jc w:val="both"/>
              <w:textAlignment w:val="baseline"/>
              <w:rPr>
                <w:rFonts w:ascii="Arial" w:hAnsi="Arial" w:cs="Arial"/>
                <w:sz w:val="22"/>
                <w:szCs w:val="22"/>
              </w:rPr>
            </w:pPr>
            <w:r w:rsidRPr="008F3ED9">
              <w:rPr>
                <w:rFonts w:ascii="Arial" w:hAnsi="Arial" w:cs="Arial"/>
                <w:sz w:val="22"/>
                <w:szCs w:val="22"/>
              </w:rPr>
              <w:t>- сборочный чертеж с чертежами поперечного сечения и полным перечнем деталей</w:t>
            </w:r>
            <w:r w:rsidR="00F33D2D" w:rsidRPr="008F3ED9">
              <w:rPr>
                <w:rFonts w:ascii="Arial" w:hAnsi="Arial" w:cs="Arial"/>
                <w:sz w:val="22"/>
                <w:szCs w:val="22"/>
              </w:rPr>
              <w:t xml:space="preserve"> (с обязательным указанием максимально допустимых нагрузок на штуцера по ГОСТ 34347-2017);</w:t>
            </w:r>
            <w:r w:rsidR="003F4954" w:rsidRPr="008F3ED9">
              <w:rPr>
                <w:rFonts w:ascii="Arial" w:hAnsi="Arial" w:cs="Arial"/>
                <w:sz w:val="22"/>
                <w:szCs w:val="22"/>
              </w:rPr>
              <w:t xml:space="preserve"> </w:t>
            </w:r>
          </w:p>
          <w:p w14:paraId="67E205B6" w14:textId="45A06739" w:rsidR="00A9039D" w:rsidRPr="008F3ED9" w:rsidRDefault="00456B90" w:rsidP="00F52FE9">
            <w:pPr>
              <w:widowControl w:val="0"/>
              <w:tabs>
                <w:tab w:val="left" w:pos="348"/>
              </w:tabs>
              <w:ind w:firstLine="207"/>
              <w:jc w:val="both"/>
              <w:textAlignment w:val="baseline"/>
              <w:rPr>
                <w:rFonts w:ascii="Arial" w:hAnsi="Arial" w:cs="Arial"/>
                <w:sz w:val="22"/>
                <w:szCs w:val="22"/>
              </w:rPr>
            </w:pPr>
            <w:r w:rsidRPr="008F3ED9">
              <w:rPr>
                <w:rFonts w:ascii="Arial" w:hAnsi="Arial" w:cs="Arial"/>
                <w:sz w:val="22"/>
                <w:szCs w:val="22"/>
              </w:rPr>
              <w:t>-</w:t>
            </w:r>
            <w:r w:rsidR="00F52FE9" w:rsidRPr="008F3ED9">
              <w:rPr>
                <w:rFonts w:ascii="Arial" w:hAnsi="Arial" w:cs="Arial"/>
                <w:sz w:val="22"/>
                <w:szCs w:val="22"/>
              </w:rPr>
              <w:t xml:space="preserve"> </w:t>
            </w:r>
            <w:r w:rsidRPr="008F3ED9">
              <w:rPr>
                <w:rFonts w:ascii="Arial" w:hAnsi="Arial" w:cs="Arial"/>
                <w:sz w:val="22"/>
                <w:szCs w:val="22"/>
              </w:rPr>
              <w:t>технологический расчет внутренних сепарационных устройств.</w:t>
            </w:r>
          </w:p>
        </w:tc>
      </w:tr>
      <w:tr w:rsidR="00A244F9" w:rsidRPr="008F3ED9" w14:paraId="673EB84B"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38F60BF4" w14:textId="1B586AF9" w:rsidR="00A244F9" w:rsidRPr="008F3ED9" w:rsidRDefault="00456B90" w:rsidP="00A244F9">
            <w:pPr>
              <w:pStyle w:val="affffff1"/>
              <w:widowControl w:val="0"/>
              <w:numPr>
                <w:ilvl w:val="0"/>
                <w:numId w:val="31"/>
              </w:numPr>
              <w:adjustRightInd w:val="0"/>
              <w:ind w:left="345"/>
              <w:contextualSpacing/>
              <w:jc w:val="both"/>
              <w:textAlignment w:val="baseline"/>
              <w:rPr>
                <w:rFonts w:ascii="Arial" w:hAnsi="Arial" w:cs="Arial"/>
                <w:sz w:val="22"/>
                <w:szCs w:val="22"/>
              </w:rPr>
            </w:pPr>
            <w:r w:rsidRPr="008F3ED9">
              <w:rPr>
                <w:rFonts w:ascii="Arial" w:hAnsi="Arial" w:cs="Arial"/>
                <w:sz w:val="22"/>
                <w:szCs w:val="22"/>
              </w:rPr>
              <w:t xml:space="preserve">Конструкторская документация (в срок </w:t>
            </w:r>
            <w:r w:rsidR="00C46332">
              <w:rPr>
                <w:rFonts w:ascii="Arial" w:hAnsi="Arial" w:cs="Arial"/>
                <w:sz w:val="22"/>
                <w:szCs w:val="22"/>
              </w:rPr>
              <w:t>30</w:t>
            </w:r>
            <w:r w:rsidRPr="008F3ED9">
              <w:rPr>
                <w:rFonts w:ascii="Arial" w:hAnsi="Arial" w:cs="Arial"/>
                <w:sz w:val="22"/>
                <w:szCs w:val="22"/>
              </w:rPr>
              <w:t xml:space="preserve"> календарных дней с даты заключения договора)</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235710C" w14:textId="2070E6B9" w:rsidR="00A244F9" w:rsidRPr="008F3ED9" w:rsidRDefault="00456B90" w:rsidP="00814FF1">
            <w:pPr>
              <w:widowControl w:val="0"/>
              <w:jc w:val="center"/>
              <w:textAlignment w:val="baseline"/>
              <w:rPr>
                <w:rFonts w:ascii="Arial" w:hAnsi="Arial" w:cs="Arial"/>
                <w:sz w:val="22"/>
                <w:szCs w:val="22"/>
              </w:rPr>
            </w:pPr>
            <w:r w:rsidRPr="008F3ED9">
              <w:rPr>
                <w:rFonts w:ascii="Arial" w:hAnsi="Arial" w:cs="Arial"/>
                <w:sz w:val="22"/>
                <w:szCs w:val="22"/>
              </w:rPr>
              <w:t>Ведомость объемов монтажных работ</w:t>
            </w:r>
          </w:p>
        </w:tc>
      </w:tr>
      <w:tr w:rsidR="00A244F9" w:rsidRPr="008F3ED9" w14:paraId="325CFA8E"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69437FA1" w14:textId="31D961E0" w:rsidR="00A244F9" w:rsidRPr="008F3ED9" w:rsidRDefault="00456B90" w:rsidP="00A244F9">
            <w:pPr>
              <w:pStyle w:val="affffff1"/>
              <w:widowControl w:val="0"/>
              <w:numPr>
                <w:ilvl w:val="0"/>
                <w:numId w:val="31"/>
              </w:numPr>
              <w:adjustRightInd w:val="0"/>
              <w:ind w:left="345"/>
              <w:contextualSpacing/>
              <w:jc w:val="both"/>
              <w:textAlignment w:val="baseline"/>
              <w:rPr>
                <w:rFonts w:ascii="Arial" w:hAnsi="Arial" w:cs="Arial"/>
                <w:sz w:val="22"/>
                <w:szCs w:val="22"/>
              </w:rPr>
            </w:pPr>
            <w:r w:rsidRPr="008F3ED9">
              <w:rPr>
                <w:rFonts w:ascii="Arial" w:hAnsi="Arial" w:cs="Arial"/>
                <w:sz w:val="22"/>
                <w:szCs w:val="22"/>
              </w:rPr>
              <w:t xml:space="preserve">Эксплуатационная документация (поступает при поставке оборудования)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10077F22" w14:textId="52976FC4" w:rsidR="00A244F9" w:rsidRPr="008F3ED9" w:rsidRDefault="00196DF9" w:rsidP="00F52FE9">
            <w:pPr>
              <w:widowControl w:val="0"/>
              <w:ind w:firstLine="348"/>
              <w:jc w:val="both"/>
              <w:textAlignment w:val="baseline"/>
              <w:rPr>
                <w:rFonts w:ascii="Arial" w:hAnsi="Arial" w:cs="Arial"/>
                <w:sz w:val="22"/>
                <w:szCs w:val="22"/>
              </w:rPr>
            </w:pPr>
            <w:r w:rsidRPr="008F3ED9">
              <w:rPr>
                <w:rFonts w:ascii="Arial" w:hAnsi="Arial" w:cs="Arial"/>
                <w:sz w:val="22"/>
                <w:szCs w:val="22"/>
              </w:rPr>
              <w:t>Паспорт и руководство по эксплуатации на сепаратор должны соответствовать требованиям ТР ТС 032</w:t>
            </w:r>
            <w:r w:rsidR="00590F57" w:rsidRPr="008F3ED9">
              <w:rPr>
                <w:rFonts w:ascii="Arial" w:hAnsi="Arial" w:cs="Arial"/>
                <w:sz w:val="22"/>
                <w:szCs w:val="22"/>
              </w:rPr>
              <w:t>/2013</w:t>
            </w:r>
            <w:r w:rsidRPr="008F3ED9">
              <w:rPr>
                <w:rFonts w:ascii="Arial" w:hAnsi="Arial" w:cs="Arial"/>
                <w:sz w:val="22"/>
                <w:szCs w:val="22"/>
              </w:rPr>
              <w:t xml:space="preserve">, ГОСТ </w:t>
            </w:r>
            <w:r w:rsidR="00450E9F" w:rsidRPr="008F3ED9">
              <w:rPr>
                <w:rFonts w:ascii="Arial" w:hAnsi="Arial" w:cs="Arial"/>
                <w:sz w:val="22"/>
                <w:szCs w:val="22"/>
              </w:rPr>
              <w:t>34374-2017.</w:t>
            </w:r>
          </w:p>
          <w:p w14:paraId="534C25FD" w14:textId="77777777" w:rsidR="00196DF9" w:rsidRPr="008F3ED9" w:rsidRDefault="00196DF9" w:rsidP="00F52FE9">
            <w:pPr>
              <w:widowControl w:val="0"/>
              <w:ind w:firstLine="348"/>
              <w:jc w:val="both"/>
              <w:textAlignment w:val="baseline"/>
              <w:rPr>
                <w:rFonts w:ascii="Arial" w:hAnsi="Arial" w:cs="Arial"/>
                <w:sz w:val="22"/>
                <w:szCs w:val="22"/>
                <w:u w:val="single"/>
              </w:rPr>
            </w:pPr>
            <w:r w:rsidRPr="008F3ED9">
              <w:rPr>
                <w:rFonts w:ascii="Arial" w:hAnsi="Arial" w:cs="Arial"/>
                <w:sz w:val="22"/>
                <w:szCs w:val="22"/>
                <w:u w:val="single"/>
              </w:rPr>
              <w:t xml:space="preserve">Требования к паспорту: </w:t>
            </w:r>
          </w:p>
          <w:p w14:paraId="14C2D6DF" w14:textId="77777777" w:rsidR="00196DF9" w:rsidRPr="008F3ED9" w:rsidRDefault="00196DF9" w:rsidP="00F52FE9">
            <w:pPr>
              <w:widowControl w:val="0"/>
              <w:ind w:firstLine="348"/>
              <w:jc w:val="both"/>
              <w:textAlignment w:val="baseline"/>
              <w:rPr>
                <w:rFonts w:ascii="Arial" w:hAnsi="Arial" w:cs="Arial"/>
                <w:sz w:val="22"/>
                <w:szCs w:val="22"/>
              </w:rPr>
            </w:pPr>
            <w:r w:rsidRPr="008F3ED9">
              <w:rPr>
                <w:rFonts w:ascii="Arial" w:hAnsi="Arial" w:cs="Arial"/>
                <w:sz w:val="22"/>
                <w:szCs w:val="22"/>
              </w:rPr>
              <w:t>Паспорт должен содержать:</w:t>
            </w:r>
          </w:p>
          <w:p w14:paraId="293D4DC1" w14:textId="15A60E5B" w:rsidR="00196DF9" w:rsidRPr="008F3ED9" w:rsidRDefault="00196DF9"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w:t>
            </w:r>
            <w:r w:rsidR="008A02A0" w:rsidRPr="008F3ED9">
              <w:rPr>
                <w:rFonts w:ascii="Arial" w:hAnsi="Arial" w:cs="Arial"/>
                <w:sz w:val="22"/>
                <w:szCs w:val="22"/>
              </w:rPr>
              <w:t>О</w:t>
            </w:r>
            <w:r w:rsidRPr="008F3ED9">
              <w:rPr>
                <w:rFonts w:ascii="Arial" w:hAnsi="Arial" w:cs="Arial"/>
                <w:sz w:val="22"/>
                <w:szCs w:val="22"/>
              </w:rPr>
              <w:t>бщие сведения:</w:t>
            </w:r>
          </w:p>
          <w:p w14:paraId="44D73CC0" w14:textId="77777777" w:rsidR="00196DF9" w:rsidRPr="008F3ED9" w:rsidRDefault="00196DF9" w:rsidP="00F52FE9">
            <w:pPr>
              <w:widowControl w:val="0"/>
              <w:ind w:firstLine="348"/>
              <w:jc w:val="both"/>
              <w:textAlignment w:val="baseline"/>
              <w:rPr>
                <w:rFonts w:ascii="Arial" w:hAnsi="Arial" w:cs="Arial"/>
                <w:sz w:val="22"/>
                <w:szCs w:val="22"/>
              </w:rPr>
            </w:pPr>
            <w:r w:rsidRPr="008F3ED9">
              <w:rPr>
                <w:rFonts w:ascii="Arial" w:hAnsi="Arial" w:cs="Arial"/>
                <w:sz w:val="22"/>
                <w:szCs w:val="22"/>
              </w:rPr>
              <w:t>а. наименование и адрес завода-изготовителя</w:t>
            </w:r>
          </w:p>
          <w:p w14:paraId="0975FBD7" w14:textId="77777777" w:rsidR="00196DF9" w:rsidRPr="008F3ED9" w:rsidRDefault="00196DF9" w:rsidP="00F52FE9">
            <w:pPr>
              <w:widowControl w:val="0"/>
              <w:ind w:firstLine="348"/>
              <w:jc w:val="both"/>
              <w:textAlignment w:val="baseline"/>
              <w:rPr>
                <w:rFonts w:ascii="Arial" w:hAnsi="Arial" w:cs="Arial"/>
                <w:sz w:val="22"/>
                <w:szCs w:val="22"/>
              </w:rPr>
            </w:pPr>
            <w:r w:rsidRPr="008F3ED9">
              <w:rPr>
                <w:rFonts w:ascii="Arial" w:hAnsi="Arial" w:cs="Arial"/>
                <w:sz w:val="22"/>
                <w:szCs w:val="22"/>
              </w:rPr>
              <w:t>б. дата изготовления (производства)</w:t>
            </w:r>
          </w:p>
          <w:p w14:paraId="23D06125" w14:textId="480E80B1" w:rsidR="00196DF9" w:rsidRPr="008F3ED9" w:rsidRDefault="00196DF9" w:rsidP="00F52FE9">
            <w:pPr>
              <w:widowControl w:val="0"/>
              <w:ind w:firstLine="348"/>
              <w:jc w:val="both"/>
              <w:textAlignment w:val="baseline"/>
              <w:rPr>
                <w:rFonts w:ascii="Arial" w:hAnsi="Arial" w:cs="Arial"/>
                <w:sz w:val="22"/>
                <w:szCs w:val="22"/>
              </w:rPr>
            </w:pPr>
            <w:r w:rsidRPr="008F3ED9">
              <w:rPr>
                <w:rFonts w:ascii="Arial" w:hAnsi="Arial" w:cs="Arial"/>
                <w:sz w:val="22"/>
                <w:szCs w:val="22"/>
              </w:rPr>
              <w:t>в. заводской номер</w:t>
            </w:r>
          </w:p>
          <w:p w14:paraId="1955430F" w14:textId="77777777" w:rsidR="00196DF9" w:rsidRPr="008F3ED9" w:rsidRDefault="00196DF9" w:rsidP="00F52FE9">
            <w:pPr>
              <w:widowControl w:val="0"/>
              <w:ind w:firstLine="348"/>
              <w:jc w:val="both"/>
              <w:textAlignment w:val="baseline"/>
              <w:rPr>
                <w:rFonts w:ascii="Arial" w:hAnsi="Arial" w:cs="Arial"/>
                <w:sz w:val="22"/>
                <w:szCs w:val="22"/>
              </w:rPr>
            </w:pPr>
            <w:r w:rsidRPr="008F3ED9">
              <w:rPr>
                <w:rFonts w:ascii="Arial" w:hAnsi="Arial" w:cs="Arial"/>
                <w:sz w:val="22"/>
                <w:szCs w:val="22"/>
              </w:rPr>
              <w:t>г. расчетный срок службы</w:t>
            </w:r>
          </w:p>
          <w:p w14:paraId="5307B367" w14:textId="77777777" w:rsidR="008A02A0" w:rsidRPr="008F3ED9" w:rsidRDefault="008A02A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Сведения о технических характеристиках и параметрах:</w:t>
            </w:r>
          </w:p>
          <w:p w14:paraId="307A3223" w14:textId="1B136A69" w:rsidR="008A02A0" w:rsidRPr="008F3ED9" w:rsidRDefault="008A02A0" w:rsidP="00F52FE9">
            <w:pPr>
              <w:widowControl w:val="0"/>
              <w:ind w:firstLine="348"/>
              <w:jc w:val="both"/>
              <w:textAlignment w:val="baseline"/>
              <w:rPr>
                <w:rFonts w:ascii="Arial" w:hAnsi="Arial" w:cs="Arial"/>
                <w:sz w:val="22"/>
                <w:szCs w:val="22"/>
              </w:rPr>
            </w:pPr>
            <w:r w:rsidRPr="008F3ED9">
              <w:rPr>
                <w:rFonts w:ascii="Arial" w:hAnsi="Arial" w:cs="Arial"/>
                <w:sz w:val="22"/>
                <w:szCs w:val="22"/>
              </w:rPr>
              <w:t>а. рабочее, расчетное, пробное давление, М</w:t>
            </w:r>
            <w:r w:rsidR="00590F57" w:rsidRPr="008F3ED9">
              <w:rPr>
                <w:rFonts w:ascii="Arial" w:hAnsi="Arial" w:cs="Arial"/>
                <w:sz w:val="22"/>
                <w:szCs w:val="22"/>
              </w:rPr>
              <w:t>п</w:t>
            </w:r>
            <w:r w:rsidRPr="008F3ED9">
              <w:rPr>
                <w:rFonts w:ascii="Arial" w:hAnsi="Arial" w:cs="Arial"/>
                <w:sz w:val="22"/>
                <w:szCs w:val="22"/>
              </w:rPr>
              <w:t>а (кгс/см</w:t>
            </w:r>
            <w:r w:rsidRPr="008F3ED9">
              <w:rPr>
                <w:rFonts w:ascii="Arial" w:hAnsi="Arial" w:cs="Arial"/>
                <w:sz w:val="22"/>
                <w:szCs w:val="22"/>
                <w:vertAlign w:val="superscript"/>
              </w:rPr>
              <w:t>2</w:t>
            </w:r>
            <w:r w:rsidRPr="008F3ED9">
              <w:rPr>
                <w:rFonts w:ascii="Arial" w:hAnsi="Arial" w:cs="Arial"/>
                <w:sz w:val="22"/>
                <w:szCs w:val="22"/>
              </w:rPr>
              <w:t>)</w:t>
            </w:r>
          </w:p>
          <w:p w14:paraId="5AE23CA2" w14:textId="193B72D9" w:rsidR="008A02A0" w:rsidRPr="008F3ED9" w:rsidRDefault="008A02A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б. рабочая температура рабочей среды, °С </w:t>
            </w:r>
          </w:p>
          <w:p w14:paraId="343CFD7A" w14:textId="59925E6D" w:rsidR="008A02A0" w:rsidRPr="008F3ED9" w:rsidRDefault="008A02A0" w:rsidP="00F52FE9">
            <w:pPr>
              <w:widowControl w:val="0"/>
              <w:ind w:firstLine="348"/>
              <w:jc w:val="both"/>
              <w:textAlignment w:val="baseline"/>
              <w:rPr>
                <w:rFonts w:ascii="Arial" w:hAnsi="Arial" w:cs="Arial"/>
                <w:sz w:val="22"/>
                <w:szCs w:val="22"/>
              </w:rPr>
            </w:pPr>
            <w:r w:rsidRPr="008F3ED9">
              <w:rPr>
                <w:rFonts w:ascii="Arial" w:hAnsi="Arial" w:cs="Arial"/>
                <w:sz w:val="22"/>
                <w:szCs w:val="22"/>
              </w:rPr>
              <w:t>в. расчетная температура стенки, °С</w:t>
            </w:r>
          </w:p>
          <w:p w14:paraId="22D4F701" w14:textId="41CA3F08" w:rsidR="008A02A0" w:rsidRPr="008F3ED9" w:rsidRDefault="008A02A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г. </w:t>
            </w:r>
            <w:r w:rsidR="00923A15" w:rsidRPr="008F3ED9">
              <w:rPr>
                <w:rFonts w:ascii="Arial" w:hAnsi="Arial" w:cs="Arial"/>
                <w:sz w:val="22"/>
                <w:szCs w:val="22"/>
              </w:rPr>
              <w:t>минимально допустимая отрицательная температура стенки, °С</w:t>
            </w:r>
          </w:p>
          <w:p w14:paraId="06E0EB54" w14:textId="5F656B3D" w:rsidR="00923A15" w:rsidRPr="008F3ED9" w:rsidRDefault="00923A15" w:rsidP="00F52FE9">
            <w:pPr>
              <w:widowControl w:val="0"/>
              <w:ind w:firstLine="348"/>
              <w:jc w:val="both"/>
              <w:textAlignment w:val="baseline"/>
              <w:rPr>
                <w:rFonts w:ascii="Arial" w:hAnsi="Arial" w:cs="Arial"/>
                <w:sz w:val="22"/>
                <w:szCs w:val="22"/>
              </w:rPr>
            </w:pPr>
            <w:r w:rsidRPr="008F3ED9">
              <w:rPr>
                <w:rFonts w:ascii="Arial" w:hAnsi="Arial" w:cs="Arial"/>
                <w:sz w:val="22"/>
                <w:szCs w:val="22"/>
              </w:rPr>
              <w:t>д. наименование рабочей среды</w:t>
            </w:r>
          </w:p>
          <w:p w14:paraId="50CFDF06" w14:textId="49CABEFE" w:rsidR="00923A15" w:rsidRPr="008F3ED9" w:rsidRDefault="00923A15"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е. группа рабочей среды </w:t>
            </w:r>
          </w:p>
          <w:p w14:paraId="020DF630" w14:textId="4968BCAD" w:rsidR="00923A15" w:rsidRPr="008F3ED9" w:rsidRDefault="00923A15" w:rsidP="00F52FE9">
            <w:pPr>
              <w:widowControl w:val="0"/>
              <w:ind w:firstLine="348"/>
              <w:jc w:val="both"/>
              <w:textAlignment w:val="baseline"/>
              <w:rPr>
                <w:rFonts w:ascii="Arial" w:hAnsi="Arial" w:cs="Arial"/>
                <w:sz w:val="22"/>
                <w:szCs w:val="22"/>
              </w:rPr>
            </w:pPr>
            <w:r w:rsidRPr="008F3ED9">
              <w:rPr>
                <w:rFonts w:ascii="Arial" w:hAnsi="Arial" w:cs="Arial"/>
                <w:sz w:val="22"/>
                <w:szCs w:val="22"/>
              </w:rPr>
              <w:lastRenderedPageBreak/>
              <w:t>ж. прибавка для компенсации коррозии (эрозии), мм</w:t>
            </w:r>
          </w:p>
          <w:p w14:paraId="521B116A" w14:textId="0C992D58" w:rsidR="00923A15" w:rsidRPr="008F3ED9" w:rsidRDefault="00923A15" w:rsidP="00F52FE9">
            <w:pPr>
              <w:widowControl w:val="0"/>
              <w:ind w:firstLine="348"/>
              <w:jc w:val="both"/>
              <w:textAlignment w:val="baseline"/>
              <w:rPr>
                <w:rFonts w:ascii="Arial" w:hAnsi="Arial" w:cs="Arial"/>
                <w:sz w:val="22"/>
                <w:szCs w:val="22"/>
              </w:rPr>
            </w:pPr>
            <w:r w:rsidRPr="008F3ED9">
              <w:rPr>
                <w:rFonts w:ascii="Arial" w:hAnsi="Arial" w:cs="Arial"/>
                <w:sz w:val="22"/>
                <w:szCs w:val="22"/>
              </w:rPr>
              <w:t>з. вместимость, м</w:t>
            </w:r>
            <w:r w:rsidRPr="008F3ED9">
              <w:rPr>
                <w:rFonts w:ascii="Arial" w:hAnsi="Arial" w:cs="Arial"/>
                <w:sz w:val="22"/>
                <w:szCs w:val="22"/>
                <w:vertAlign w:val="superscript"/>
              </w:rPr>
              <w:t>3</w:t>
            </w:r>
          </w:p>
          <w:p w14:paraId="6B6D3925" w14:textId="431A0190" w:rsidR="00923A15" w:rsidRPr="008F3ED9" w:rsidRDefault="00923A15"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и. масса пустого сосуда, кг </w:t>
            </w:r>
          </w:p>
          <w:p w14:paraId="57BAC023" w14:textId="3965138B" w:rsidR="00923A15" w:rsidRPr="008F3ED9" w:rsidRDefault="00923A15" w:rsidP="00F52FE9">
            <w:pPr>
              <w:widowControl w:val="0"/>
              <w:ind w:firstLine="348"/>
              <w:jc w:val="both"/>
              <w:textAlignment w:val="baseline"/>
              <w:rPr>
                <w:rFonts w:ascii="Arial" w:hAnsi="Arial" w:cs="Arial"/>
                <w:sz w:val="22"/>
                <w:szCs w:val="22"/>
              </w:rPr>
            </w:pPr>
            <w:r w:rsidRPr="008F3ED9">
              <w:rPr>
                <w:rFonts w:ascii="Arial" w:hAnsi="Arial" w:cs="Arial"/>
                <w:sz w:val="22"/>
                <w:szCs w:val="22"/>
              </w:rPr>
              <w:t>к. максимальная масса заливаемой среды, кг</w:t>
            </w:r>
          </w:p>
          <w:p w14:paraId="75AB84EC" w14:textId="3A895CF3" w:rsidR="00AB1906" w:rsidRPr="008F3ED9" w:rsidRDefault="00AB1906"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Сведения об основных частях (в том числе количество, размеры, материал, сварка (пайка));</w:t>
            </w:r>
          </w:p>
          <w:p w14:paraId="42BF9CEF" w14:textId="544B3322" w:rsidR="00AB1906" w:rsidRPr="008F3ED9" w:rsidRDefault="00AB1906"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Сведения о штуцерах, фланцах, крышках, крепежных изделиях (в том числе количество, размеры, материал);</w:t>
            </w:r>
          </w:p>
          <w:p w14:paraId="63F56F86" w14:textId="1D0F094E" w:rsidR="00AB1906" w:rsidRPr="008F3ED9" w:rsidRDefault="00AB1906"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Рисунки, схемы, чертежи сосуда и другие документы (сводный лист заводских изменений, комплектовочная ведомость, спецификация с </w:t>
            </w:r>
            <w:r w:rsidR="003E53F4" w:rsidRPr="008F3ED9">
              <w:rPr>
                <w:rFonts w:ascii="Arial" w:hAnsi="Arial" w:cs="Arial"/>
                <w:sz w:val="22"/>
                <w:szCs w:val="22"/>
              </w:rPr>
              <w:t>указанием</w:t>
            </w:r>
            <w:r w:rsidRPr="008F3ED9">
              <w:rPr>
                <w:rFonts w:ascii="Arial" w:hAnsi="Arial" w:cs="Arial"/>
                <w:sz w:val="22"/>
                <w:szCs w:val="22"/>
              </w:rPr>
              <w:t xml:space="preserve"> основных размеров сборочных единиц);</w:t>
            </w:r>
          </w:p>
          <w:p w14:paraId="73A45F6A" w14:textId="77777777" w:rsidR="008A02A0" w:rsidRPr="008F3ED9" w:rsidRDefault="00AB1906"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Иные сведения, обеспечивающие безопасность эксплуатации сосуда.</w:t>
            </w:r>
          </w:p>
          <w:p w14:paraId="4D6A1904" w14:textId="77777777" w:rsidR="00A31177" w:rsidRPr="008F3ED9" w:rsidRDefault="00A31177" w:rsidP="00F52FE9">
            <w:pPr>
              <w:widowControl w:val="0"/>
              <w:ind w:firstLine="348"/>
              <w:jc w:val="both"/>
              <w:textAlignment w:val="baseline"/>
              <w:rPr>
                <w:rFonts w:ascii="Arial" w:hAnsi="Arial" w:cs="Arial"/>
                <w:sz w:val="22"/>
                <w:szCs w:val="22"/>
                <w:u w:val="single"/>
              </w:rPr>
            </w:pPr>
            <w:r w:rsidRPr="008F3ED9">
              <w:rPr>
                <w:rFonts w:ascii="Arial" w:hAnsi="Arial" w:cs="Arial"/>
                <w:sz w:val="22"/>
                <w:szCs w:val="22"/>
                <w:u w:val="single"/>
              </w:rPr>
              <w:t xml:space="preserve">Требования к руководству по эксплуатации: </w:t>
            </w:r>
          </w:p>
          <w:p w14:paraId="0C21263A" w14:textId="555891C3" w:rsidR="00A31177"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сведения о конструкции, принципе действия, характеристиках (свойствах) </w:t>
            </w:r>
            <w:r w:rsidR="003E53F4" w:rsidRPr="008F3ED9">
              <w:rPr>
                <w:rFonts w:ascii="Arial" w:hAnsi="Arial" w:cs="Arial"/>
                <w:sz w:val="22"/>
                <w:szCs w:val="22"/>
              </w:rPr>
              <w:t>оборудования</w:t>
            </w:r>
            <w:r w:rsidRPr="008F3ED9">
              <w:rPr>
                <w:rFonts w:ascii="Arial" w:hAnsi="Arial" w:cs="Arial"/>
                <w:sz w:val="22"/>
                <w:szCs w:val="22"/>
              </w:rPr>
              <w:t>;</w:t>
            </w:r>
          </w:p>
          <w:p w14:paraId="5200D0FA" w14:textId="77777777"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указания по монтажу или сборке, техническому обслуживанию и ремонту оборудования;</w:t>
            </w:r>
          </w:p>
          <w:p w14:paraId="14223B0A" w14:textId="77777777"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назначенные показатели (назначенный срок хранения, назначенный срок службы и/или назначенный ресурс) в зависимости от конструктивных особенностей;</w:t>
            </w:r>
          </w:p>
          <w:p w14:paraId="56086F8D" w14:textId="77777777"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перечень критических отказов, возможные ошибочные действия персонала, которые приводят к инциденту или аварии;</w:t>
            </w:r>
          </w:p>
          <w:p w14:paraId="6C1FC792" w14:textId="77777777"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действия персонала в случае инцидента, критического отказа или аварии;</w:t>
            </w:r>
          </w:p>
          <w:p w14:paraId="7F3C0CE4" w14:textId="77777777"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критерии предельных состояний;</w:t>
            </w:r>
          </w:p>
          <w:p w14:paraId="59F2890A" w14:textId="77777777"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указания по выводу из эксплуатации и утилизации;</w:t>
            </w:r>
          </w:p>
          <w:p w14:paraId="3096AD65" w14:textId="77777777"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сведения о квалификации обслуживающего персонала;</w:t>
            </w:r>
          </w:p>
          <w:p w14:paraId="5D842A70" w14:textId="0C8517F4" w:rsidR="002D0550" w:rsidRPr="008F3ED9" w:rsidRDefault="002D0550"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наименование, местонахождение и контактная информация завода-изготовителя, импортера.</w:t>
            </w:r>
          </w:p>
        </w:tc>
      </w:tr>
      <w:tr w:rsidR="00A244F9" w:rsidRPr="008F3ED9" w14:paraId="3E650C9D"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F23F9E5" w14:textId="6913D6BC" w:rsidR="00A244F9" w:rsidRPr="008F3ED9" w:rsidRDefault="002D0550" w:rsidP="00A244F9">
            <w:pPr>
              <w:pStyle w:val="affffff1"/>
              <w:widowControl w:val="0"/>
              <w:numPr>
                <w:ilvl w:val="0"/>
                <w:numId w:val="31"/>
              </w:numPr>
              <w:adjustRightInd w:val="0"/>
              <w:ind w:left="345"/>
              <w:contextualSpacing/>
              <w:jc w:val="both"/>
              <w:textAlignment w:val="baseline"/>
              <w:rPr>
                <w:rFonts w:ascii="Arial" w:hAnsi="Arial" w:cs="Arial"/>
                <w:sz w:val="22"/>
                <w:szCs w:val="22"/>
              </w:rPr>
            </w:pPr>
            <w:r w:rsidRPr="008F3ED9">
              <w:rPr>
                <w:rFonts w:ascii="Arial" w:hAnsi="Arial" w:cs="Arial"/>
                <w:sz w:val="22"/>
                <w:szCs w:val="22"/>
              </w:rPr>
              <w:lastRenderedPageBreak/>
              <w:t xml:space="preserve">Рабочая документация (при поставке оборудования)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4C7B9FB6" w14:textId="3B313EE6" w:rsidR="00A244F9" w:rsidRPr="008F3ED9" w:rsidRDefault="00F34B69"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Сертификат (декларация) о соответствии требованиям ТР ТС 032</w:t>
            </w:r>
            <w:r w:rsidR="00590F57" w:rsidRPr="008F3ED9">
              <w:rPr>
                <w:rFonts w:ascii="Arial" w:hAnsi="Arial" w:cs="Arial"/>
                <w:sz w:val="22"/>
                <w:szCs w:val="22"/>
              </w:rPr>
              <w:t>/2013</w:t>
            </w:r>
            <w:r w:rsidRPr="008F3ED9">
              <w:rPr>
                <w:rFonts w:ascii="Arial" w:hAnsi="Arial" w:cs="Arial"/>
                <w:sz w:val="22"/>
                <w:szCs w:val="22"/>
              </w:rPr>
              <w:t>;</w:t>
            </w:r>
          </w:p>
          <w:p w14:paraId="6AA10D0A" w14:textId="77777777" w:rsidR="00F34B69" w:rsidRPr="008F3ED9" w:rsidRDefault="00F34B69"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Сертификаты качества применяемых материалов (конструкционных и сварочных), включая химический состав и механические свойства;</w:t>
            </w:r>
          </w:p>
          <w:p w14:paraId="25EB90EE" w14:textId="77777777" w:rsidR="00F34B69" w:rsidRPr="008F3ED9" w:rsidRDefault="00F34B69" w:rsidP="00F52FE9">
            <w:pPr>
              <w:widowControl w:val="0"/>
              <w:ind w:firstLine="348"/>
              <w:jc w:val="both"/>
              <w:textAlignment w:val="baseline"/>
              <w:rPr>
                <w:rFonts w:ascii="Arial" w:hAnsi="Arial" w:cs="Arial"/>
                <w:sz w:val="22"/>
                <w:szCs w:val="22"/>
              </w:rPr>
            </w:pPr>
            <w:r w:rsidRPr="008F3ED9">
              <w:rPr>
                <w:rFonts w:ascii="Arial" w:hAnsi="Arial" w:cs="Arial"/>
                <w:sz w:val="22"/>
                <w:szCs w:val="22"/>
              </w:rPr>
              <w:t>-</w:t>
            </w:r>
            <w:r w:rsidR="00487FA7" w:rsidRPr="008F3ED9">
              <w:rPr>
                <w:rFonts w:ascii="Arial" w:hAnsi="Arial" w:cs="Arial"/>
                <w:sz w:val="22"/>
                <w:szCs w:val="22"/>
              </w:rPr>
              <w:t xml:space="preserve"> Рабочая документация на применение технических устройств на опасном производственном объекте в соответствии с действующим законодательством о техническом регулировании (заключение экспертизы промышленной безопасности или иной способ подтверждения в соответствии с Техническим регламентом);</w:t>
            </w:r>
          </w:p>
          <w:p w14:paraId="122D380E" w14:textId="6CBD6225" w:rsidR="00487FA7" w:rsidRPr="008F3ED9" w:rsidRDefault="003E53F4" w:rsidP="00F52FE9">
            <w:pPr>
              <w:widowControl w:val="0"/>
              <w:ind w:firstLine="348"/>
              <w:jc w:val="both"/>
              <w:textAlignment w:val="baseline"/>
              <w:rPr>
                <w:rFonts w:ascii="Arial" w:hAnsi="Arial" w:cs="Arial"/>
                <w:sz w:val="22"/>
                <w:szCs w:val="22"/>
              </w:rPr>
            </w:pPr>
            <w:r w:rsidRPr="008F3ED9">
              <w:rPr>
                <w:rFonts w:ascii="Arial" w:hAnsi="Arial" w:cs="Arial"/>
                <w:sz w:val="22"/>
                <w:szCs w:val="22"/>
              </w:rPr>
              <w:t>Поставляемое</w:t>
            </w:r>
            <w:r w:rsidR="00C278D4" w:rsidRPr="008F3ED9">
              <w:rPr>
                <w:rFonts w:ascii="Arial" w:hAnsi="Arial" w:cs="Arial"/>
                <w:sz w:val="22"/>
                <w:szCs w:val="22"/>
              </w:rPr>
              <w:t xml:space="preserve"> оборудование зарубежного </w:t>
            </w:r>
            <w:r w:rsidRPr="008F3ED9">
              <w:rPr>
                <w:rFonts w:ascii="Arial" w:hAnsi="Arial" w:cs="Arial"/>
                <w:sz w:val="22"/>
                <w:szCs w:val="22"/>
              </w:rPr>
              <w:lastRenderedPageBreak/>
              <w:t>производства</w:t>
            </w:r>
            <w:r w:rsidR="00C278D4" w:rsidRPr="008F3ED9">
              <w:rPr>
                <w:rFonts w:ascii="Arial" w:hAnsi="Arial" w:cs="Arial"/>
                <w:sz w:val="22"/>
                <w:szCs w:val="22"/>
              </w:rPr>
              <w:t>:</w:t>
            </w:r>
          </w:p>
          <w:p w14:paraId="54BC9721" w14:textId="77777777" w:rsidR="00C278D4" w:rsidRPr="008F3ED9" w:rsidRDefault="00C278D4" w:rsidP="00DA25A8">
            <w:pPr>
              <w:widowControl w:val="0"/>
              <w:ind w:firstLine="348"/>
              <w:jc w:val="both"/>
              <w:textAlignment w:val="baseline"/>
              <w:rPr>
                <w:rFonts w:ascii="Arial" w:hAnsi="Arial" w:cs="Arial"/>
                <w:sz w:val="22"/>
                <w:szCs w:val="22"/>
              </w:rPr>
            </w:pPr>
            <w:r w:rsidRPr="008F3ED9">
              <w:rPr>
                <w:rFonts w:ascii="Arial" w:hAnsi="Arial" w:cs="Arial"/>
                <w:sz w:val="22"/>
                <w:szCs w:val="22"/>
              </w:rPr>
              <w:t>- должно соответствовать нормативной документации РФ, настоящему ОЛ;</w:t>
            </w:r>
          </w:p>
          <w:p w14:paraId="4236764C" w14:textId="7C2CEDB2" w:rsidR="00C278D4" w:rsidRPr="008F3ED9" w:rsidRDefault="00C278D4"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должно содержать перечень импортных составляющих/комплектующих, изделий с указанием страны происхождения по каждой импортной позиции</w:t>
            </w:r>
          </w:p>
        </w:tc>
      </w:tr>
      <w:tr w:rsidR="00C278D4" w:rsidRPr="008F3ED9" w14:paraId="2059F2F0" w14:textId="77777777" w:rsidTr="002A622C">
        <w:trPr>
          <w:trHeight w:val="454"/>
        </w:trPr>
        <w:tc>
          <w:tcPr>
            <w:tcW w:w="10349" w:type="dxa"/>
            <w:gridSpan w:val="3"/>
            <w:tcBorders>
              <w:top w:val="single" w:sz="4" w:space="0" w:color="auto"/>
              <w:bottom w:val="single" w:sz="4" w:space="0" w:color="auto"/>
            </w:tcBorders>
            <w:shd w:val="clear" w:color="auto" w:fill="FFFFFF"/>
            <w:tcMar>
              <w:left w:w="85" w:type="dxa"/>
              <w:right w:w="85" w:type="dxa"/>
            </w:tcMar>
            <w:vAlign w:val="center"/>
          </w:tcPr>
          <w:p w14:paraId="1A9D51DB" w14:textId="663392ED" w:rsidR="00C278D4" w:rsidRPr="008F3ED9" w:rsidRDefault="00C278D4" w:rsidP="002C498E">
            <w:pPr>
              <w:pStyle w:val="affffff1"/>
              <w:widowControl w:val="0"/>
              <w:numPr>
                <w:ilvl w:val="0"/>
                <w:numId w:val="26"/>
              </w:numPr>
              <w:jc w:val="center"/>
              <w:textAlignment w:val="baseline"/>
              <w:rPr>
                <w:rFonts w:ascii="Arial" w:hAnsi="Arial" w:cs="Arial"/>
                <w:b/>
                <w:sz w:val="22"/>
                <w:szCs w:val="22"/>
              </w:rPr>
            </w:pPr>
            <w:r w:rsidRPr="008F3ED9">
              <w:rPr>
                <w:rFonts w:ascii="Arial" w:hAnsi="Arial" w:cs="Arial"/>
                <w:b/>
                <w:sz w:val="22"/>
                <w:szCs w:val="22"/>
              </w:rPr>
              <w:lastRenderedPageBreak/>
              <w:t xml:space="preserve">Требования к транспортировке, консервации и хранению </w:t>
            </w:r>
          </w:p>
        </w:tc>
      </w:tr>
      <w:tr w:rsidR="00C278D4" w:rsidRPr="008F3ED9" w14:paraId="2F39760C"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106662BF" w14:textId="5710708B" w:rsidR="00C278D4" w:rsidRPr="008F3ED9" w:rsidRDefault="0062510D" w:rsidP="0062510D">
            <w:pPr>
              <w:pStyle w:val="affffff1"/>
              <w:widowControl w:val="0"/>
              <w:numPr>
                <w:ilvl w:val="0"/>
                <w:numId w:val="33"/>
              </w:numPr>
              <w:adjustRightInd w:val="0"/>
              <w:ind w:left="345"/>
              <w:contextualSpacing/>
              <w:jc w:val="both"/>
              <w:textAlignment w:val="baseline"/>
              <w:rPr>
                <w:rFonts w:ascii="Arial" w:hAnsi="Arial" w:cs="Arial"/>
                <w:sz w:val="22"/>
                <w:szCs w:val="22"/>
              </w:rPr>
            </w:pPr>
            <w:r w:rsidRPr="008F3ED9">
              <w:rPr>
                <w:rFonts w:ascii="Arial" w:hAnsi="Arial" w:cs="Arial"/>
                <w:sz w:val="22"/>
                <w:szCs w:val="22"/>
              </w:rPr>
              <w:t>Треб</w:t>
            </w:r>
            <w:r w:rsidR="00E67A95" w:rsidRPr="008F3ED9">
              <w:rPr>
                <w:rFonts w:ascii="Arial" w:hAnsi="Arial" w:cs="Arial"/>
                <w:sz w:val="22"/>
                <w:szCs w:val="22"/>
              </w:rPr>
              <w:t>ов</w:t>
            </w:r>
            <w:r w:rsidRPr="008F3ED9">
              <w:rPr>
                <w:rFonts w:ascii="Arial" w:hAnsi="Arial" w:cs="Arial"/>
                <w:sz w:val="22"/>
                <w:szCs w:val="22"/>
              </w:rPr>
              <w:t>ания к транспортированию</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86CF0B8" w14:textId="5DA3786A" w:rsidR="00C278D4" w:rsidRPr="008F3ED9" w:rsidRDefault="00216003"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w:t>
            </w:r>
            <w:r w:rsidR="00E67A95" w:rsidRPr="008F3ED9">
              <w:rPr>
                <w:rFonts w:ascii="Arial" w:hAnsi="Arial" w:cs="Arial"/>
                <w:sz w:val="22"/>
                <w:szCs w:val="22"/>
              </w:rPr>
              <w:t>Конструкция оборудования должна обеспечивать возможность его транспортировки железнодорожным, водным или автомобильным транспортом.</w:t>
            </w:r>
          </w:p>
          <w:p w14:paraId="7B5B6890" w14:textId="2D68937B" w:rsidR="00E67A95" w:rsidRPr="008F3ED9" w:rsidRDefault="00216003"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w:t>
            </w:r>
            <w:r w:rsidR="00E67A95" w:rsidRPr="008F3ED9">
              <w:rPr>
                <w:rFonts w:ascii="Arial" w:hAnsi="Arial" w:cs="Arial"/>
                <w:sz w:val="22"/>
                <w:szCs w:val="22"/>
              </w:rPr>
              <w:t xml:space="preserve">Категорию и условия транспортирования </w:t>
            </w:r>
            <w:r w:rsidR="00F748DA" w:rsidRPr="008F3ED9">
              <w:rPr>
                <w:rFonts w:ascii="Arial" w:hAnsi="Arial" w:cs="Arial"/>
                <w:sz w:val="22"/>
                <w:szCs w:val="22"/>
              </w:rPr>
              <w:t>оборудования в части воздействия климатических факторов внешней среды следует указывать в технической документации</w:t>
            </w:r>
            <w:r w:rsidRPr="008F3ED9">
              <w:rPr>
                <w:rFonts w:ascii="Arial" w:hAnsi="Arial" w:cs="Arial"/>
                <w:sz w:val="22"/>
                <w:szCs w:val="22"/>
              </w:rPr>
              <w:t>;</w:t>
            </w:r>
          </w:p>
          <w:p w14:paraId="46C313DF" w14:textId="77777777" w:rsidR="00216003" w:rsidRPr="008F3ED9" w:rsidRDefault="00216003"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Погрузка и разгрузка сепаратора должна производиться с помощью подъемно-транспортных средств без резких толчков и ударов в целях обеспечения сохранности оборудования и его упаковки. Накатывание или скатывание сепаратора запрещается. Погрузочно-разгрузочные работы должны производиться погрузочными средствами грузоподъемностью не менее 12 тонн. </w:t>
            </w:r>
          </w:p>
          <w:p w14:paraId="6EC78321" w14:textId="09FA5971" w:rsidR="00216003" w:rsidRPr="008F3ED9" w:rsidRDefault="00216003"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Для минимизации рисков повреждения оборудования, заводу-изготовителю обеспечить поставку оборудования в комплекте со строповыми устройствами (захватными приспособлениями);</w:t>
            </w:r>
          </w:p>
          <w:p w14:paraId="6445E7A4" w14:textId="7F374533" w:rsidR="0065496A" w:rsidRPr="008F3ED9" w:rsidRDefault="0065496A"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Все отверстия, патрубки, штуцера и присоединительные фланцы оборудования, поставляемого в сборе, закрываются пробками или заглушками для защиты от повреждений уплотнительных поверхностей и от загрязнений;</w:t>
            </w:r>
          </w:p>
          <w:p w14:paraId="42E6E705" w14:textId="7B0F40F2" w:rsidR="00216003" w:rsidRPr="008F3ED9" w:rsidRDefault="0065496A"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Крепежные детали при отправке их в ящиках должны быть законсервированы согласно инструкции завода-изготовителя, а шпильки фланцевых соединений дополнительно упакованы в оберточную или парафинированную бумагу.</w:t>
            </w:r>
          </w:p>
        </w:tc>
      </w:tr>
      <w:tr w:rsidR="0062510D" w:rsidRPr="008F3ED9" w14:paraId="27D69BF2" w14:textId="77777777" w:rsidTr="00FA266E">
        <w:trPr>
          <w:trHeight w:val="454"/>
        </w:trPr>
        <w:tc>
          <w:tcPr>
            <w:tcW w:w="5102" w:type="dxa"/>
            <w:gridSpan w:val="2"/>
            <w:tcBorders>
              <w:top w:val="single" w:sz="4" w:space="0" w:color="auto"/>
              <w:bottom w:val="single" w:sz="4" w:space="0" w:color="auto"/>
              <w:right w:val="single" w:sz="4" w:space="0" w:color="auto"/>
            </w:tcBorders>
            <w:shd w:val="clear" w:color="auto" w:fill="FFFFFF"/>
            <w:tcMar>
              <w:left w:w="85" w:type="dxa"/>
              <w:right w:w="85" w:type="dxa"/>
            </w:tcMar>
            <w:vAlign w:val="center"/>
          </w:tcPr>
          <w:p w14:paraId="469574DF" w14:textId="6E525FC4" w:rsidR="0062510D" w:rsidRPr="008F3ED9" w:rsidRDefault="00216003" w:rsidP="0062510D">
            <w:pPr>
              <w:pStyle w:val="affffff1"/>
              <w:widowControl w:val="0"/>
              <w:numPr>
                <w:ilvl w:val="0"/>
                <w:numId w:val="33"/>
              </w:numPr>
              <w:adjustRightInd w:val="0"/>
              <w:ind w:left="345"/>
              <w:contextualSpacing/>
              <w:jc w:val="both"/>
              <w:textAlignment w:val="baseline"/>
              <w:rPr>
                <w:rFonts w:ascii="Arial" w:hAnsi="Arial" w:cs="Arial"/>
                <w:sz w:val="22"/>
                <w:szCs w:val="22"/>
              </w:rPr>
            </w:pPr>
            <w:r w:rsidRPr="008F3ED9">
              <w:rPr>
                <w:rFonts w:ascii="Arial" w:hAnsi="Arial" w:cs="Arial"/>
                <w:sz w:val="22"/>
                <w:szCs w:val="22"/>
              </w:rPr>
              <w:t>Треб</w:t>
            </w:r>
            <w:r w:rsidR="00061E9F" w:rsidRPr="008F3ED9">
              <w:rPr>
                <w:rFonts w:ascii="Arial" w:hAnsi="Arial" w:cs="Arial"/>
                <w:sz w:val="22"/>
                <w:szCs w:val="22"/>
              </w:rPr>
              <w:t>ов</w:t>
            </w:r>
            <w:r w:rsidRPr="008F3ED9">
              <w:rPr>
                <w:rFonts w:ascii="Arial" w:hAnsi="Arial" w:cs="Arial"/>
                <w:sz w:val="22"/>
                <w:szCs w:val="22"/>
              </w:rPr>
              <w:t xml:space="preserve">ания к консервации и хранению </w:t>
            </w:r>
          </w:p>
        </w:tc>
        <w:tc>
          <w:tcPr>
            <w:tcW w:w="5247" w:type="dxa"/>
            <w:tcBorders>
              <w:top w:val="single" w:sz="4" w:space="0" w:color="auto"/>
              <w:left w:val="single" w:sz="4" w:space="0" w:color="auto"/>
              <w:bottom w:val="single" w:sz="4" w:space="0" w:color="auto"/>
            </w:tcBorders>
            <w:shd w:val="clear" w:color="auto" w:fill="FFFFFF"/>
            <w:tcMar>
              <w:left w:w="85" w:type="dxa"/>
              <w:right w:w="85" w:type="dxa"/>
            </w:tcMar>
            <w:vAlign w:val="center"/>
          </w:tcPr>
          <w:p w14:paraId="5A5EE3E9" w14:textId="7A9F0884" w:rsidR="002A622C"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Категорию и условия хранения сепаратора указывают в технической документации завода - изготовителя. При назначении категории и условий хранения следует учитывать сроки сохраняемости комплектующих деталей.</w:t>
            </w:r>
          </w:p>
          <w:p w14:paraId="055A42E8" w14:textId="047D3603" w:rsidR="002A622C"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При хранении сепаратора должны соблюдаться следующие требования:</w:t>
            </w:r>
          </w:p>
          <w:p w14:paraId="72C568EA" w14:textId="6E679F23" w:rsidR="002A622C"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w:t>
            </w:r>
            <w:r w:rsidR="00EC39EC" w:rsidRPr="008F3ED9">
              <w:rPr>
                <w:rFonts w:ascii="Arial" w:hAnsi="Arial" w:cs="Arial"/>
                <w:sz w:val="22"/>
                <w:szCs w:val="22"/>
              </w:rPr>
              <w:t>сепаратор</w:t>
            </w:r>
            <w:r w:rsidRPr="008F3ED9">
              <w:rPr>
                <w:rFonts w:ascii="Arial" w:hAnsi="Arial" w:cs="Arial"/>
                <w:sz w:val="22"/>
                <w:szCs w:val="22"/>
              </w:rPr>
              <w:t xml:space="preserve"> долж</w:t>
            </w:r>
            <w:r w:rsidR="00EC39EC" w:rsidRPr="008F3ED9">
              <w:rPr>
                <w:rFonts w:ascii="Arial" w:hAnsi="Arial" w:cs="Arial"/>
                <w:sz w:val="22"/>
                <w:szCs w:val="22"/>
              </w:rPr>
              <w:t>ен</w:t>
            </w:r>
            <w:r w:rsidRPr="008F3ED9">
              <w:rPr>
                <w:rFonts w:ascii="Arial" w:hAnsi="Arial" w:cs="Arial"/>
                <w:sz w:val="22"/>
                <w:szCs w:val="22"/>
              </w:rPr>
              <w:t xml:space="preserve"> храниться на подкладках, исключающих касание грунта, и обеспечивающих сохранность от механических повреждений. Расстановка должна обеспечивать возможность осмотра.</w:t>
            </w:r>
          </w:p>
          <w:p w14:paraId="1A56C069" w14:textId="634AF4B2" w:rsidR="002A622C"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площадка должна быть ровной, сухой, с </w:t>
            </w:r>
            <w:r w:rsidRPr="008F3ED9">
              <w:rPr>
                <w:rFonts w:ascii="Arial" w:hAnsi="Arial" w:cs="Arial"/>
                <w:sz w:val="22"/>
                <w:szCs w:val="22"/>
              </w:rPr>
              <w:lastRenderedPageBreak/>
              <w:t>прочным грунтом и иметь уклон для стока воды;</w:t>
            </w:r>
          </w:p>
          <w:p w14:paraId="0D204919" w14:textId="75041F7A" w:rsidR="002A622C"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 на конструкциях </w:t>
            </w:r>
            <w:r w:rsidR="00EC39EC" w:rsidRPr="008F3ED9">
              <w:rPr>
                <w:rFonts w:ascii="Arial" w:hAnsi="Arial" w:cs="Arial"/>
                <w:sz w:val="22"/>
                <w:szCs w:val="22"/>
              </w:rPr>
              <w:t>сепаратора</w:t>
            </w:r>
            <w:r w:rsidRPr="008F3ED9">
              <w:rPr>
                <w:rFonts w:ascii="Arial" w:hAnsi="Arial" w:cs="Arial"/>
                <w:sz w:val="22"/>
                <w:szCs w:val="22"/>
              </w:rPr>
              <w:t xml:space="preserve"> не должна застаиваться вода;</w:t>
            </w:r>
          </w:p>
          <w:p w14:paraId="2AA10C77" w14:textId="2586EA98" w:rsidR="002A622C"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 группа условий хранения по ГОСТ 15150</w:t>
            </w:r>
            <w:r w:rsidR="00590F57" w:rsidRPr="008F3ED9">
              <w:rPr>
                <w:rFonts w:ascii="Arial" w:hAnsi="Arial" w:cs="Arial"/>
                <w:sz w:val="22"/>
                <w:szCs w:val="22"/>
              </w:rPr>
              <w:t>-69</w:t>
            </w:r>
            <w:r w:rsidRPr="008F3ED9">
              <w:rPr>
                <w:rFonts w:ascii="Arial" w:hAnsi="Arial" w:cs="Arial"/>
                <w:sz w:val="22"/>
                <w:szCs w:val="22"/>
              </w:rPr>
              <w:t>;</w:t>
            </w:r>
          </w:p>
          <w:p w14:paraId="7F67F689" w14:textId="694B23B4" w:rsidR="002A622C"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 срок хранения (до ревизии консервации и упаковки) не более 1 года.</w:t>
            </w:r>
          </w:p>
          <w:p w14:paraId="6EB16E05" w14:textId="75C48E2F" w:rsidR="0062510D" w:rsidRPr="008F3ED9" w:rsidRDefault="002A622C" w:rsidP="00F52FE9">
            <w:pPr>
              <w:widowControl w:val="0"/>
              <w:ind w:firstLine="348"/>
              <w:jc w:val="both"/>
              <w:textAlignment w:val="baseline"/>
              <w:rPr>
                <w:rFonts w:ascii="Arial" w:hAnsi="Arial" w:cs="Arial"/>
                <w:sz w:val="22"/>
                <w:szCs w:val="22"/>
              </w:rPr>
            </w:pPr>
            <w:r w:rsidRPr="008F3ED9">
              <w:rPr>
                <w:rFonts w:ascii="Arial" w:hAnsi="Arial" w:cs="Arial"/>
                <w:sz w:val="22"/>
                <w:szCs w:val="22"/>
              </w:rPr>
              <w:t xml:space="preserve">При хранении </w:t>
            </w:r>
            <w:r w:rsidR="0031726F" w:rsidRPr="008F3ED9">
              <w:rPr>
                <w:rFonts w:ascii="Arial" w:hAnsi="Arial" w:cs="Arial"/>
                <w:sz w:val="22"/>
                <w:szCs w:val="22"/>
              </w:rPr>
              <w:t>сепаратора</w:t>
            </w:r>
            <w:r w:rsidRPr="008F3ED9">
              <w:rPr>
                <w:rFonts w:ascii="Arial" w:hAnsi="Arial" w:cs="Arial"/>
                <w:sz w:val="22"/>
                <w:szCs w:val="22"/>
              </w:rPr>
              <w:t xml:space="preserve"> следует производить проверку состояния защитных покрытий не реже 1 раза в шесть месяцев, обнаруженные повреждения или разрушения покрытий должны быть восстановлены.</w:t>
            </w:r>
          </w:p>
        </w:tc>
      </w:tr>
      <w:tr w:rsidR="00BE7BA8" w:rsidRPr="008F3ED9" w14:paraId="17FA1436" w14:textId="77777777" w:rsidTr="00187A7E">
        <w:trPr>
          <w:trHeight w:val="454"/>
        </w:trPr>
        <w:tc>
          <w:tcPr>
            <w:tcW w:w="10349" w:type="dxa"/>
            <w:gridSpan w:val="3"/>
            <w:tcBorders>
              <w:top w:val="single" w:sz="4" w:space="0" w:color="auto"/>
              <w:bottom w:val="single" w:sz="4" w:space="0" w:color="auto"/>
            </w:tcBorders>
            <w:shd w:val="clear" w:color="auto" w:fill="FFFFFF"/>
            <w:tcMar>
              <w:left w:w="85" w:type="dxa"/>
              <w:right w:w="85" w:type="dxa"/>
            </w:tcMar>
            <w:vAlign w:val="center"/>
          </w:tcPr>
          <w:p w14:paraId="51D94A09" w14:textId="4D8EA69C" w:rsidR="00BE7BA8" w:rsidRPr="008F3ED9" w:rsidRDefault="00DC585B" w:rsidP="00EC39EC">
            <w:pPr>
              <w:widowControl w:val="0"/>
              <w:ind w:left="207"/>
              <w:jc w:val="center"/>
              <w:textAlignment w:val="baseline"/>
              <w:rPr>
                <w:rFonts w:ascii="Arial" w:hAnsi="Arial" w:cs="Arial"/>
                <w:b/>
                <w:sz w:val="22"/>
                <w:szCs w:val="22"/>
              </w:rPr>
            </w:pPr>
            <w:r w:rsidRPr="008F3ED9">
              <w:rPr>
                <w:rFonts w:ascii="Arial" w:hAnsi="Arial" w:cs="Arial"/>
                <w:b/>
                <w:sz w:val="22"/>
                <w:szCs w:val="22"/>
              </w:rPr>
              <w:lastRenderedPageBreak/>
              <w:t>8</w:t>
            </w:r>
            <w:r w:rsidR="00BE7BA8" w:rsidRPr="008F3ED9">
              <w:rPr>
                <w:rFonts w:ascii="Arial" w:hAnsi="Arial" w:cs="Arial"/>
                <w:b/>
                <w:sz w:val="22"/>
                <w:szCs w:val="22"/>
              </w:rPr>
              <w:t xml:space="preserve"> Дополнительные требования </w:t>
            </w:r>
          </w:p>
        </w:tc>
      </w:tr>
      <w:tr w:rsidR="00BE7BA8" w:rsidRPr="008F3ED9" w14:paraId="1BFDBA1D" w14:textId="77777777" w:rsidTr="00BE2779">
        <w:trPr>
          <w:trHeight w:val="454"/>
        </w:trPr>
        <w:tc>
          <w:tcPr>
            <w:tcW w:w="710" w:type="dxa"/>
            <w:tcBorders>
              <w:top w:val="single" w:sz="4" w:space="0" w:color="auto"/>
              <w:bottom w:val="single" w:sz="4" w:space="0" w:color="auto"/>
              <w:right w:val="single" w:sz="4" w:space="0" w:color="auto"/>
            </w:tcBorders>
            <w:shd w:val="clear" w:color="auto" w:fill="FFFFFF"/>
            <w:tcMar>
              <w:left w:w="85" w:type="dxa"/>
              <w:right w:w="85" w:type="dxa"/>
            </w:tcMar>
            <w:vAlign w:val="center"/>
          </w:tcPr>
          <w:p w14:paraId="036B0396" w14:textId="174706F4" w:rsidR="00BE7BA8" w:rsidRPr="008F3ED9" w:rsidRDefault="00DC585B" w:rsidP="00DC585B">
            <w:pPr>
              <w:widowControl w:val="0"/>
              <w:adjustRightInd w:val="0"/>
              <w:contextualSpacing/>
              <w:jc w:val="center"/>
              <w:textAlignment w:val="baseline"/>
              <w:rPr>
                <w:rFonts w:ascii="Arial" w:hAnsi="Arial" w:cs="Arial"/>
                <w:sz w:val="22"/>
                <w:szCs w:val="22"/>
              </w:rPr>
            </w:pPr>
            <w:r w:rsidRPr="008F3ED9">
              <w:rPr>
                <w:rFonts w:ascii="Arial" w:hAnsi="Arial" w:cs="Arial"/>
                <w:sz w:val="22"/>
                <w:szCs w:val="22"/>
              </w:rPr>
              <w:t>8.1</w:t>
            </w:r>
          </w:p>
        </w:tc>
        <w:tc>
          <w:tcPr>
            <w:tcW w:w="9639" w:type="dxa"/>
            <w:gridSpan w:val="2"/>
            <w:tcBorders>
              <w:top w:val="single" w:sz="4" w:space="0" w:color="auto"/>
              <w:left w:val="single" w:sz="4" w:space="0" w:color="auto"/>
              <w:bottom w:val="single" w:sz="4" w:space="0" w:color="auto"/>
            </w:tcBorders>
            <w:shd w:val="clear" w:color="auto" w:fill="FFFFFF"/>
            <w:tcMar>
              <w:left w:w="85" w:type="dxa"/>
              <w:right w:w="85" w:type="dxa"/>
            </w:tcMar>
            <w:vAlign w:val="center"/>
          </w:tcPr>
          <w:p w14:paraId="3B753EF9" w14:textId="723B7C04" w:rsidR="00BE7BA8" w:rsidRPr="008F3ED9" w:rsidRDefault="00BE7BA8" w:rsidP="00EC39EC">
            <w:pPr>
              <w:widowControl w:val="0"/>
              <w:ind w:left="207"/>
              <w:jc w:val="center"/>
              <w:textAlignment w:val="baseline"/>
              <w:rPr>
                <w:rFonts w:ascii="Arial" w:hAnsi="Arial" w:cs="Arial"/>
                <w:sz w:val="22"/>
                <w:szCs w:val="22"/>
              </w:rPr>
            </w:pPr>
            <w:r w:rsidRPr="008F3ED9">
              <w:rPr>
                <w:rFonts w:ascii="Arial" w:hAnsi="Arial" w:cs="Arial"/>
                <w:sz w:val="22"/>
                <w:szCs w:val="22"/>
              </w:rPr>
              <w:t xml:space="preserve">Совместно с комплектом РКД предоставить объемную 3D-модель, включающую в себя как минимум основные конструктивные и присоединительные элементы и атрибутивную информацию. Формат передаваемой модели: </w:t>
            </w:r>
            <w:proofErr w:type="spellStart"/>
            <w:r w:rsidRPr="008F3ED9">
              <w:rPr>
                <w:rFonts w:ascii="Arial" w:hAnsi="Arial" w:cs="Arial"/>
                <w:sz w:val="22"/>
                <w:szCs w:val="22"/>
              </w:rPr>
              <w:t>sat</w:t>
            </w:r>
            <w:proofErr w:type="spellEnd"/>
            <w:r w:rsidRPr="008F3ED9">
              <w:rPr>
                <w:rFonts w:ascii="Arial" w:hAnsi="Arial" w:cs="Arial"/>
                <w:sz w:val="22"/>
                <w:szCs w:val="22"/>
              </w:rPr>
              <w:t xml:space="preserve">, </w:t>
            </w:r>
            <w:proofErr w:type="spellStart"/>
            <w:r w:rsidRPr="008F3ED9">
              <w:rPr>
                <w:rFonts w:ascii="Arial" w:hAnsi="Arial" w:cs="Arial"/>
                <w:sz w:val="22"/>
                <w:szCs w:val="22"/>
              </w:rPr>
              <w:t>iges</w:t>
            </w:r>
            <w:proofErr w:type="spellEnd"/>
            <w:r w:rsidRPr="008F3ED9">
              <w:rPr>
                <w:rFonts w:ascii="Arial" w:hAnsi="Arial" w:cs="Arial"/>
                <w:sz w:val="22"/>
                <w:szCs w:val="22"/>
              </w:rPr>
              <w:t xml:space="preserve">, </w:t>
            </w:r>
            <w:proofErr w:type="spellStart"/>
            <w:r w:rsidRPr="008F3ED9">
              <w:rPr>
                <w:rFonts w:ascii="Arial" w:hAnsi="Arial" w:cs="Arial"/>
                <w:sz w:val="22"/>
                <w:szCs w:val="22"/>
              </w:rPr>
              <w:t>step</w:t>
            </w:r>
            <w:proofErr w:type="spellEnd"/>
            <w:r w:rsidRPr="008F3ED9">
              <w:rPr>
                <w:rFonts w:ascii="Arial" w:hAnsi="Arial" w:cs="Arial"/>
                <w:sz w:val="22"/>
                <w:szCs w:val="22"/>
              </w:rPr>
              <w:t xml:space="preserve">, </w:t>
            </w:r>
            <w:proofErr w:type="spellStart"/>
            <w:r w:rsidRPr="008F3ED9">
              <w:rPr>
                <w:rFonts w:ascii="Arial" w:hAnsi="Arial" w:cs="Arial"/>
                <w:sz w:val="22"/>
                <w:szCs w:val="22"/>
              </w:rPr>
              <w:t>ifc</w:t>
            </w:r>
            <w:proofErr w:type="spellEnd"/>
            <w:r w:rsidRPr="008F3ED9">
              <w:rPr>
                <w:rFonts w:ascii="Arial" w:hAnsi="Arial" w:cs="Arial"/>
                <w:sz w:val="22"/>
                <w:szCs w:val="22"/>
              </w:rPr>
              <w:t>. Формат данных согласовать с Генпроектировщиком.</w:t>
            </w:r>
          </w:p>
        </w:tc>
      </w:tr>
      <w:bookmarkEnd w:id="0"/>
      <w:bookmarkEnd w:id="1"/>
      <w:bookmarkEnd w:id="2"/>
      <w:bookmarkEnd w:id="3"/>
      <w:bookmarkEnd w:id="4"/>
    </w:tbl>
    <w:p w14:paraId="6580FF47" w14:textId="77777777" w:rsidR="00DC585B" w:rsidRPr="008F3ED9" w:rsidRDefault="00DC585B" w:rsidP="009701F2">
      <w:pPr>
        <w:shd w:val="clear" w:color="auto" w:fill="FFFFFF"/>
        <w:spacing w:line="360" w:lineRule="auto"/>
        <w:ind w:left="-284" w:firstLine="710"/>
        <w:jc w:val="center"/>
        <w:rPr>
          <w:rFonts w:ascii="Arial" w:hAnsi="Arial" w:cs="Arial"/>
          <w:b/>
          <w:color w:val="000000"/>
          <w:sz w:val="22"/>
          <w:szCs w:val="22"/>
        </w:rPr>
      </w:pPr>
    </w:p>
    <w:p w14:paraId="24867650" w14:textId="77777777" w:rsidR="00DC585B" w:rsidRPr="008F3ED9" w:rsidRDefault="00DC585B">
      <w:pPr>
        <w:rPr>
          <w:rFonts w:ascii="Arial" w:hAnsi="Arial" w:cs="Arial"/>
          <w:b/>
          <w:color w:val="000000"/>
          <w:sz w:val="22"/>
          <w:szCs w:val="22"/>
        </w:rPr>
      </w:pPr>
      <w:r w:rsidRPr="008F3ED9">
        <w:rPr>
          <w:rFonts w:ascii="Arial" w:hAnsi="Arial" w:cs="Arial"/>
          <w:b/>
          <w:color w:val="000000"/>
          <w:sz w:val="22"/>
          <w:szCs w:val="22"/>
        </w:rPr>
        <w:br w:type="page"/>
      </w:r>
    </w:p>
    <w:p w14:paraId="52095F29" w14:textId="20CE46FF" w:rsidR="003357B6" w:rsidRPr="008F3ED9" w:rsidRDefault="009701F2" w:rsidP="009701F2">
      <w:pPr>
        <w:shd w:val="clear" w:color="auto" w:fill="FFFFFF"/>
        <w:spacing w:line="360" w:lineRule="auto"/>
        <w:ind w:left="-284" w:firstLine="710"/>
        <w:jc w:val="center"/>
        <w:rPr>
          <w:rFonts w:ascii="Arial" w:hAnsi="Arial" w:cs="Arial"/>
          <w:b/>
          <w:color w:val="000000"/>
          <w:sz w:val="22"/>
          <w:szCs w:val="22"/>
        </w:rPr>
      </w:pPr>
      <w:r w:rsidRPr="008F3ED9">
        <w:rPr>
          <w:rFonts w:ascii="Arial" w:hAnsi="Arial" w:cs="Arial"/>
          <w:b/>
          <w:color w:val="000000"/>
          <w:sz w:val="22"/>
          <w:szCs w:val="22"/>
        </w:rPr>
        <w:lastRenderedPageBreak/>
        <w:t>Приложение 1</w:t>
      </w:r>
    </w:p>
    <w:p w14:paraId="1F394B5B" w14:textId="528B66C9" w:rsidR="009701F2" w:rsidRDefault="009701F2" w:rsidP="009701F2">
      <w:pPr>
        <w:shd w:val="clear" w:color="auto" w:fill="FFFFFF"/>
        <w:spacing w:line="360" w:lineRule="auto"/>
        <w:ind w:left="-284" w:firstLine="710"/>
        <w:jc w:val="center"/>
        <w:rPr>
          <w:rFonts w:ascii="Arial" w:hAnsi="Arial" w:cs="Arial"/>
          <w:b/>
          <w:color w:val="000000"/>
          <w:sz w:val="22"/>
          <w:szCs w:val="22"/>
        </w:rPr>
      </w:pPr>
      <w:r w:rsidRPr="008F3ED9">
        <w:rPr>
          <w:rFonts w:ascii="Arial" w:hAnsi="Arial" w:cs="Arial"/>
          <w:b/>
          <w:color w:val="000000"/>
          <w:sz w:val="22"/>
          <w:szCs w:val="22"/>
        </w:rPr>
        <w:t>Компонентный состав среды</w:t>
      </w:r>
    </w:p>
    <w:p w14:paraId="48F3202F" w14:textId="40AB6979" w:rsidR="00F20E61" w:rsidRPr="00F20E61" w:rsidRDefault="00F20E61" w:rsidP="00F20E61">
      <w:pPr>
        <w:shd w:val="clear" w:color="auto" w:fill="FFFFFF"/>
        <w:spacing w:line="360" w:lineRule="auto"/>
        <w:ind w:left="-284" w:firstLine="710"/>
        <w:rPr>
          <w:rFonts w:ascii="Arial" w:hAnsi="Arial" w:cs="Arial"/>
          <w:b/>
          <w:color w:val="000000"/>
          <w:sz w:val="22"/>
          <w:szCs w:val="22"/>
        </w:rPr>
      </w:pPr>
      <w:r>
        <w:rPr>
          <w:rFonts w:ascii="Arial" w:hAnsi="Arial" w:cs="Arial"/>
          <w:b/>
          <w:color w:val="000000"/>
          <w:sz w:val="22"/>
          <w:szCs w:val="22"/>
        </w:rPr>
        <w:t xml:space="preserve">а) 1 этап </w:t>
      </w:r>
      <w:proofErr w:type="spellStart"/>
      <w:r>
        <w:rPr>
          <w:rFonts w:ascii="Arial" w:hAnsi="Arial" w:cs="Arial"/>
          <w:b/>
          <w:color w:val="000000"/>
          <w:sz w:val="22"/>
          <w:szCs w:val="22"/>
        </w:rPr>
        <w:t>Рраб.мах</w:t>
      </w:r>
      <w:proofErr w:type="spellEnd"/>
      <w:r>
        <w:rPr>
          <w:rFonts w:ascii="Arial" w:hAnsi="Arial" w:cs="Arial"/>
          <w:b/>
          <w:color w:val="000000"/>
          <w:sz w:val="22"/>
          <w:szCs w:val="22"/>
        </w:rPr>
        <w:t xml:space="preserve">=2,2 МПа </w:t>
      </w:r>
      <w:r>
        <w:rPr>
          <w:rFonts w:ascii="Arial" w:hAnsi="Arial" w:cs="Arial"/>
          <w:b/>
          <w:color w:val="000000"/>
          <w:sz w:val="22"/>
          <w:szCs w:val="22"/>
          <w:lang w:val="en-US"/>
        </w:rPr>
        <w:t>Q</w:t>
      </w:r>
      <w:r>
        <w:rPr>
          <w:rFonts w:ascii="Arial" w:hAnsi="Arial" w:cs="Arial"/>
          <w:b/>
          <w:color w:val="000000"/>
          <w:sz w:val="22"/>
          <w:szCs w:val="22"/>
        </w:rPr>
        <w:t xml:space="preserve">г=25000 </w:t>
      </w:r>
      <w:proofErr w:type="gramStart"/>
      <w:r>
        <w:rPr>
          <w:rFonts w:ascii="Arial" w:hAnsi="Arial" w:cs="Arial"/>
          <w:b/>
          <w:color w:val="000000"/>
          <w:sz w:val="22"/>
          <w:szCs w:val="22"/>
        </w:rPr>
        <w:t>ст.м</w:t>
      </w:r>
      <w:proofErr w:type="gramEnd"/>
      <w:r>
        <w:rPr>
          <w:rFonts w:ascii="Arial" w:hAnsi="Arial" w:cs="Arial"/>
          <w:b/>
          <w:color w:val="000000"/>
          <w:sz w:val="22"/>
          <w:szCs w:val="22"/>
          <w:vertAlign w:val="superscript"/>
        </w:rPr>
        <w:t>3</w:t>
      </w:r>
      <w:r>
        <w:rPr>
          <w:rFonts w:ascii="Arial" w:hAnsi="Arial" w:cs="Arial"/>
          <w:b/>
          <w:color w:val="000000"/>
          <w:sz w:val="22"/>
          <w:szCs w:val="22"/>
        </w:rPr>
        <w:t>/ч</w:t>
      </w:r>
    </w:p>
    <w:tbl>
      <w:tblPr>
        <w:tblStyle w:val="aff7"/>
        <w:tblW w:w="0" w:type="auto"/>
        <w:jc w:val="center"/>
        <w:tblBorders>
          <w:top w:val="double" w:sz="4" w:space="0" w:color="auto"/>
          <w:insideH w:val="double" w:sz="4" w:space="0" w:color="auto"/>
        </w:tblBorders>
        <w:tblLook w:val="04A0" w:firstRow="1" w:lastRow="0" w:firstColumn="1" w:lastColumn="0" w:noHBand="0" w:noVBand="1"/>
      </w:tblPr>
      <w:tblGrid>
        <w:gridCol w:w="3459"/>
        <w:gridCol w:w="1923"/>
        <w:gridCol w:w="1559"/>
        <w:gridCol w:w="1554"/>
      </w:tblGrid>
      <w:tr w:rsidR="00426AAA" w:rsidRPr="008F3ED9" w14:paraId="4D82D50F" w14:textId="50DBCB75" w:rsidTr="00270FDE">
        <w:trPr>
          <w:trHeight w:val="758"/>
          <w:jc w:val="center"/>
        </w:trPr>
        <w:tc>
          <w:tcPr>
            <w:tcW w:w="3459" w:type="dxa"/>
            <w:vMerge w:val="restart"/>
            <w:vAlign w:val="center"/>
          </w:tcPr>
          <w:p w14:paraId="513B1687" w14:textId="5F51268C" w:rsidR="00426AAA" w:rsidRPr="008F3ED9" w:rsidRDefault="00426AAA" w:rsidP="00FA266E">
            <w:pPr>
              <w:spacing w:line="360" w:lineRule="auto"/>
              <w:jc w:val="center"/>
              <w:rPr>
                <w:rFonts w:ascii="Arial" w:hAnsi="Arial" w:cs="Arial"/>
                <w:color w:val="000000"/>
                <w:sz w:val="22"/>
                <w:szCs w:val="22"/>
              </w:rPr>
            </w:pPr>
            <w:r w:rsidRPr="008F3ED9">
              <w:rPr>
                <w:rFonts w:ascii="Arial" w:hAnsi="Arial" w:cs="Arial"/>
                <w:color w:val="000000"/>
                <w:sz w:val="22"/>
                <w:szCs w:val="22"/>
              </w:rPr>
              <w:t>Компонентный состав</w:t>
            </w:r>
          </w:p>
        </w:tc>
        <w:tc>
          <w:tcPr>
            <w:tcW w:w="5036" w:type="dxa"/>
            <w:gridSpan w:val="3"/>
            <w:tcBorders>
              <w:bottom w:val="double" w:sz="4" w:space="0" w:color="auto"/>
            </w:tcBorders>
            <w:vAlign w:val="center"/>
          </w:tcPr>
          <w:p w14:paraId="16968E8E" w14:textId="71A53256" w:rsidR="00426AAA" w:rsidRPr="008F3ED9" w:rsidRDefault="00426AAA" w:rsidP="00FA266E">
            <w:pPr>
              <w:spacing w:line="360" w:lineRule="auto"/>
              <w:jc w:val="center"/>
              <w:rPr>
                <w:rFonts w:ascii="Arial" w:hAnsi="Arial" w:cs="Arial"/>
                <w:color w:val="000000"/>
                <w:sz w:val="22"/>
                <w:szCs w:val="22"/>
              </w:rPr>
            </w:pPr>
            <w:r w:rsidRPr="008F3ED9">
              <w:rPr>
                <w:rFonts w:ascii="Arial" w:hAnsi="Arial" w:cs="Arial"/>
                <w:color w:val="000000"/>
                <w:sz w:val="22"/>
                <w:szCs w:val="22"/>
              </w:rPr>
              <w:t>Газ газовой шапки,</w:t>
            </w:r>
          </w:p>
          <w:p w14:paraId="1B192D69" w14:textId="6406C1D0" w:rsidR="00426AAA" w:rsidRPr="008F3ED9" w:rsidRDefault="00426AAA" w:rsidP="00FA266E">
            <w:pPr>
              <w:spacing w:line="360" w:lineRule="auto"/>
              <w:jc w:val="center"/>
              <w:rPr>
                <w:rFonts w:ascii="Arial" w:hAnsi="Arial" w:cs="Arial"/>
                <w:color w:val="000000"/>
                <w:sz w:val="22"/>
                <w:szCs w:val="22"/>
              </w:rPr>
            </w:pPr>
            <w:r w:rsidRPr="008F3ED9">
              <w:rPr>
                <w:rFonts w:ascii="Arial" w:hAnsi="Arial" w:cs="Arial"/>
                <w:color w:val="000000"/>
                <w:sz w:val="22"/>
                <w:szCs w:val="22"/>
              </w:rPr>
              <w:t>мольные доли</w:t>
            </w:r>
          </w:p>
        </w:tc>
      </w:tr>
      <w:tr w:rsidR="00426AAA" w:rsidRPr="008F3ED9" w14:paraId="3239DF8D" w14:textId="77777777" w:rsidTr="00270FDE">
        <w:trPr>
          <w:trHeight w:val="757"/>
          <w:jc w:val="center"/>
        </w:trPr>
        <w:tc>
          <w:tcPr>
            <w:tcW w:w="3459" w:type="dxa"/>
            <w:vMerge/>
            <w:tcBorders>
              <w:bottom w:val="double" w:sz="4" w:space="0" w:color="auto"/>
            </w:tcBorders>
            <w:vAlign w:val="center"/>
          </w:tcPr>
          <w:p w14:paraId="2C57ECE1" w14:textId="77777777" w:rsidR="00426AAA" w:rsidRPr="008F3ED9" w:rsidRDefault="00426AAA" w:rsidP="00FA266E">
            <w:pPr>
              <w:spacing w:line="360" w:lineRule="auto"/>
              <w:jc w:val="center"/>
              <w:rPr>
                <w:rFonts w:ascii="Arial" w:hAnsi="Arial" w:cs="Arial"/>
                <w:color w:val="000000"/>
                <w:sz w:val="22"/>
                <w:szCs w:val="22"/>
              </w:rPr>
            </w:pPr>
          </w:p>
        </w:tc>
        <w:tc>
          <w:tcPr>
            <w:tcW w:w="1923" w:type="dxa"/>
            <w:tcBorders>
              <w:bottom w:val="double" w:sz="4" w:space="0" w:color="auto"/>
            </w:tcBorders>
            <w:vAlign w:val="center"/>
          </w:tcPr>
          <w:p w14:paraId="78461FCE" w14:textId="4C762391" w:rsidR="00426AAA" w:rsidRPr="008F3ED9" w:rsidRDefault="00426AAA" w:rsidP="00FA266E">
            <w:pPr>
              <w:spacing w:line="360" w:lineRule="auto"/>
              <w:jc w:val="center"/>
              <w:rPr>
                <w:rFonts w:ascii="Arial" w:hAnsi="Arial" w:cs="Arial"/>
                <w:color w:val="000000"/>
                <w:sz w:val="22"/>
                <w:szCs w:val="22"/>
              </w:rPr>
            </w:pPr>
            <w:r w:rsidRPr="008F3ED9">
              <w:rPr>
                <w:rFonts w:ascii="Arial" w:hAnsi="Arial" w:cs="Arial"/>
                <w:color w:val="000000"/>
                <w:sz w:val="22"/>
                <w:szCs w:val="22"/>
              </w:rPr>
              <w:t>паровая фаза</w:t>
            </w:r>
          </w:p>
        </w:tc>
        <w:tc>
          <w:tcPr>
            <w:tcW w:w="1559" w:type="dxa"/>
            <w:tcBorders>
              <w:bottom w:val="double" w:sz="4" w:space="0" w:color="auto"/>
            </w:tcBorders>
            <w:vAlign w:val="center"/>
          </w:tcPr>
          <w:p w14:paraId="353F1587" w14:textId="1500878D" w:rsidR="00426AAA" w:rsidRPr="008F3ED9" w:rsidRDefault="00426AAA" w:rsidP="00FA266E">
            <w:pPr>
              <w:spacing w:line="360" w:lineRule="auto"/>
              <w:jc w:val="center"/>
              <w:rPr>
                <w:rFonts w:ascii="Arial" w:hAnsi="Arial" w:cs="Arial"/>
                <w:color w:val="000000"/>
                <w:sz w:val="22"/>
                <w:szCs w:val="22"/>
              </w:rPr>
            </w:pPr>
            <w:r w:rsidRPr="008F3ED9">
              <w:rPr>
                <w:rFonts w:ascii="Arial" w:hAnsi="Arial" w:cs="Arial"/>
                <w:color w:val="000000"/>
                <w:sz w:val="22"/>
                <w:szCs w:val="22"/>
              </w:rPr>
              <w:t>жидкая фаза</w:t>
            </w:r>
          </w:p>
        </w:tc>
        <w:tc>
          <w:tcPr>
            <w:tcW w:w="1554" w:type="dxa"/>
            <w:tcBorders>
              <w:bottom w:val="double" w:sz="4" w:space="0" w:color="auto"/>
            </w:tcBorders>
            <w:vAlign w:val="center"/>
          </w:tcPr>
          <w:p w14:paraId="44274975" w14:textId="60F8B5B4" w:rsidR="00426AAA" w:rsidRPr="008F3ED9" w:rsidRDefault="00426AAA" w:rsidP="00FA266E">
            <w:pPr>
              <w:spacing w:line="360" w:lineRule="auto"/>
              <w:jc w:val="center"/>
              <w:rPr>
                <w:rFonts w:ascii="Arial" w:hAnsi="Arial" w:cs="Arial"/>
                <w:color w:val="000000"/>
                <w:sz w:val="22"/>
                <w:szCs w:val="22"/>
              </w:rPr>
            </w:pPr>
            <w:r w:rsidRPr="008F3ED9">
              <w:rPr>
                <w:rFonts w:ascii="Arial" w:hAnsi="Arial" w:cs="Arial"/>
                <w:color w:val="000000"/>
                <w:sz w:val="22"/>
                <w:szCs w:val="22"/>
              </w:rPr>
              <w:t>водная фаза</w:t>
            </w:r>
          </w:p>
        </w:tc>
      </w:tr>
      <w:tr w:rsidR="00F20E61" w:rsidRPr="008F3ED9" w14:paraId="0F6BD03A" w14:textId="2FEFC9D2" w:rsidTr="00F20E61">
        <w:trPr>
          <w:jc w:val="center"/>
        </w:trPr>
        <w:tc>
          <w:tcPr>
            <w:tcW w:w="3459" w:type="dxa"/>
            <w:tcBorders>
              <w:bottom w:val="single" w:sz="4" w:space="0" w:color="auto"/>
            </w:tcBorders>
            <w:vAlign w:val="center"/>
          </w:tcPr>
          <w:p w14:paraId="2F346EE7" w14:textId="54491ACA"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Hydrogen</w:t>
            </w:r>
            <w:proofErr w:type="spellEnd"/>
          </w:p>
        </w:tc>
        <w:tc>
          <w:tcPr>
            <w:tcW w:w="1923" w:type="dxa"/>
            <w:tcBorders>
              <w:bottom w:val="single" w:sz="4" w:space="0" w:color="auto"/>
            </w:tcBorders>
            <w:shd w:val="clear" w:color="auto" w:fill="auto"/>
            <w:vAlign w:val="center"/>
          </w:tcPr>
          <w:p w14:paraId="098F4E37" w14:textId="5B31DC9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bottom w:val="single" w:sz="4" w:space="0" w:color="auto"/>
            </w:tcBorders>
            <w:shd w:val="clear" w:color="auto" w:fill="auto"/>
            <w:vAlign w:val="center"/>
          </w:tcPr>
          <w:p w14:paraId="58DC7364" w14:textId="4EEB791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4" w:type="dxa"/>
            <w:tcBorders>
              <w:bottom w:val="single" w:sz="4" w:space="0" w:color="auto"/>
            </w:tcBorders>
            <w:shd w:val="clear" w:color="auto" w:fill="auto"/>
            <w:vAlign w:val="center"/>
          </w:tcPr>
          <w:p w14:paraId="1D1E4B5E" w14:textId="74F14CF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8AC5F2A" w14:textId="2E3E12F7" w:rsidTr="00F20E61">
        <w:trPr>
          <w:jc w:val="center"/>
        </w:trPr>
        <w:tc>
          <w:tcPr>
            <w:tcW w:w="3459" w:type="dxa"/>
            <w:tcBorders>
              <w:top w:val="single" w:sz="4" w:space="0" w:color="auto"/>
              <w:bottom w:val="single" w:sz="4" w:space="0" w:color="auto"/>
            </w:tcBorders>
            <w:vAlign w:val="center"/>
          </w:tcPr>
          <w:p w14:paraId="36200B07" w14:textId="6A787A51"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Helium</w:t>
            </w:r>
            <w:proofErr w:type="spellEnd"/>
          </w:p>
        </w:tc>
        <w:tc>
          <w:tcPr>
            <w:tcW w:w="1923" w:type="dxa"/>
            <w:tcBorders>
              <w:top w:val="single" w:sz="4" w:space="0" w:color="auto"/>
              <w:bottom w:val="single" w:sz="4" w:space="0" w:color="auto"/>
            </w:tcBorders>
            <w:shd w:val="clear" w:color="auto" w:fill="auto"/>
            <w:vAlign w:val="center"/>
          </w:tcPr>
          <w:p w14:paraId="0653C9BD" w14:textId="12D4D76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2</w:t>
            </w:r>
          </w:p>
        </w:tc>
        <w:tc>
          <w:tcPr>
            <w:tcW w:w="1559" w:type="dxa"/>
            <w:tcBorders>
              <w:top w:val="single" w:sz="4" w:space="0" w:color="auto"/>
              <w:bottom w:val="single" w:sz="4" w:space="0" w:color="auto"/>
            </w:tcBorders>
            <w:shd w:val="clear" w:color="auto" w:fill="auto"/>
            <w:vAlign w:val="center"/>
          </w:tcPr>
          <w:p w14:paraId="68CECDD8" w14:textId="2193831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4" w:type="dxa"/>
            <w:tcBorders>
              <w:top w:val="single" w:sz="4" w:space="0" w:color="auto"/>
              <w:bottom w:val="single" w:sz="4" w:space="0" w:color="auto"/>
            </w:tcBorders>
            <w:shd w:val="clear" w:color="auto" w:fill="auto"/>
            <w:vAlign w:val="center"/>
          </w:tcPr>
          <w:p w14:paraId="1E6A61F4" w14:textId="1E2E891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C317403" w14:textId="4D25D265" w:rsidTr="00F20E61">
        <w:trPr>
          <w:jc w:val="center"/>
        </w:trPr>
        <w:tc>
          <w:tcPr>
            <w:tcW w:w="3459" w:type="dxa"/>
            <w:tcBorders>
              <w:top w:val="single" w:sz="4" w:space="0" w:color="auto"/>
              <w:bottom w:val="single" w:sz="4" w:space="0" w:color="auto"/>
            </w:tcBorders>
            <w:vAlign w:val="center"/>
          </w:tcPr>
          <w:p w14:paraId="44B9A67F" w14:textId="76E30607"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Nitrogen</w:t>
            </w:r>
            <w:proofErr w:type="spellEnd"/>
          </w:p>
        </w:tc>
        <w:tc>
          <w:tcPr>
            <w:tcW w:w="1923" w:type="dxa"/>
            <w:tcBorders>
              <w:top w:val="single" w:sz="4" w:space="0" w:color="auto"/>
              <w:bottom w:val="single" w:sz="4" w:space="0" w:color="auto"/>
            </w:tcBorders>
            <w:shd w:val="clear" w:color="auto" w:fill="auto"/>
            <w:vAlign w:val="center"/>
          </w:tcPr>
          <w:p w14:paraId="21353C6B" w14:textId="78EBED9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98</w:t>
            </w:r>
          </w:p>
        </w:tc>
        <w:tc>
          <w:tcPr>
            <w:tcW w:w="1559" w:type="dxa"/>
            <w:tcBorders>
              <w:top w:val="single" w:sz="4" w:space="0" w:color="auto"/>
              <w:bottom w:val="single" w:sz="4" w:space="0" w:color="auto"/>
            </w:tcBorders>
            <w:shd w:val="clear" w:color="auto" w:fill="auto"/>
            <w:vAlign w:val="center"/>
          </w:tcPr>
          <w:p w14:paraId="08CEE6F1" w14:textId="07E31CD0"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4</w:t>
            </w:r>
          </w:p>
        </w:tc>
        <w:tc>
          <w:tcPr>
            <w:tcW w:w="1554" w:type="dxa"/>
            <w:tcBorders>
              <w:top w:val="single" w:sz="4" w:space="0" w:color="auto"/>
              <w:bottom w:val="single" w:sz="4" w:space="0" w:color="auto"/>
            </w:tcBorders>
            <w:shd w:val="clear" w:color="auto" w:fill="auto"/>
            <w:vAlign w:val="center"/>
          </w:tcPr>
          <w:p w14:paraId="3F0541F6" w14:textId="7C41C6C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6FADA81" w14:textId="47C048F8" w:rsidTr="00F20E61">
        <w:trPr>
          <w:jc w:val="center"/>
        </w:trPr>
        <w:tc>
          <w:tcPr>
            <w:tcW w:w="3459" w:type="dxa"/>
            <w:tcBorders>
              <w:top w:val="single" w:sz="4" w:space="0" w:color="auto"/>
              <w:bottom w:val="single" w:sz="4" w:space="0" w:color="auto"/>
            </w:tcBorders>
            <w:vAlign w:val="center"/>
          </w:tcPr>
          <w:p w14:paraId="7402FBD1" w14:textId="7180483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CO2</w:t>
            </w:r>
          </w:p>
        </w:tc>
        <w:tc>
          <w:tcPr>
            <w:tcW w:w="1923" w:type="dxa"/>
            <w:tcBorders>
              <w:top w:val="single" w:sz="4" w:space="0" w:color="auto"/>
              <w:bottom w:val="single" w:sz="4" w:space="0" w:color="auto"/>
            </w:tcBorders>
            <w:shd w:val="clear" w:color="auto" w:fill="auto"/>
            <w:vAlign w:val="center"/>
          </w:tcPr>
          <w:p w14:paraId="31837BA9" w14:textId="3DC1A89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14</w:t>
            </w:r>
          </w:p>
        </w:tc>
        <w:tc>
          <w:tcPr>
            <w:tcW w:w="1559" w:type="dxa"/>
            <w:tcBorders>
              <w:top w:val="single" w:sz="4" w:space="0" w:color="auto"/>
              <w:bottom w:val="single" w:sz="4" w:space="0" w:color="auto"/>
            </w:tcBorders>
            <w:shd w:val="clear" w:color="auto" w:fill="auto"/>
            <w:vAlign w:val="center"/>
          </w:tcPr>
          <w:p w14:paraId="7CC03BDA" w14:textId="3E34EEE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4</w:t>
            </w:r>
          </w:p>
        </w:tc>
        <w:tc>
          <w:tcPr>
            <w:tcW w:w="1554" w:type="dxa"/>
            <w:tcBorders>
              <w:top w:val="single" w:sz="4" w:space="0" w:color="auto"/>
              <w:bottom w:val="single" w:sz="4" w:space="0" w:color="auto"/>
            </w:tcBorders>
            <w:shd w:val="clear" w:color="auto" w:fill="auto"/>
            <w:vAlign w:val="center"/>
          </w:tcPr>
          <w:p w14:paraId="36BC1A53" w14:textId="3170795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349C2F02" w14:textId="694ABFE3" w:rsidTr="00F20E61">
        <w:trPr>
          <w:jc w:val="center"/>
        </w:trPr>
        <w:tc>
          <w:tcPr>
            <w:tcW w:w="3459" w:type="dxa"/>
            <w:tcBorders>
              <w:top w:val="single" w:sz="4" w:space="0" w:color="auto"/>
              <w:bottom w:val="single" w:sz="4" w:space="0" w:color="auto"/>
            </w:tcBorders>
            <w:vAlign w:val="center"/>
          </w:tcPr>
          <w:p w14:paraId="709D7E39" w14:textId="38D3B980"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Methane</w:t>
            </w:r>
            <w:proofErr w:type="spellEnd"/>
          </w:p>
        </w:tc>
        <w:tc>
          <w:tcPr>
            <w:tcW w:w="1923" w:type="dxa"/>
            <w:tcBorders>
              <w:top w:val="single" w:sz="4" w:space="0" w:color="auto"/>
              <w:bottom w:val="single" w:sz="4" w:space="0" w:color="auto"/>
            </w:tcBorders>
            <w:shd w:val="clear" w:color="auto" w:fill="auto"/>
            <w:vAlign w:val="center"/>
          </w:tcPr>
          <w:p w14:paraId="6500381B" w14:textId="10E7000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8003</w:t>
            </w:r>
          </w:p>
        </w:tc>
        <w:tc>
          <w:tcPr>
            <w:tcW w:w="1559" w:type="dxa"/>
            <w:tcBorders>
              <w:top w:val="single" w:sz="4" w:space="0" w:color="auto"/>
              <w:bottom w:val="single" w:sz="4" w:space="0" w:color="auto"/>
            </w:tcBorders>
            <w:shd w:val="clear" w:color="auto" w:fill="auto"/>
            <w:vAlign w:val="center"/>
          </w:tcPr>
          <w:p w14:paraId="263F050B" w14:textId="667BB50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925</w:t>
            </w:r>
          </w:p>
        </w:tc>
        <w:tc>
          <w:tcPr>
            <w:tcW w:w="1554" w:type="dxa"/>
            <w:tcBorders>
              <w:top w:val="single" w:sz="4" w:space="0" w:color="auto"/>
              <w:bottom w:val="single" w:sz="4" w:space="0" w:color="auto"/>
            </w:tcBorders>
            <w:shd w:val="clear" w:color="auto" w:fill="auto"/>
            <w:vAlign w:val="center"/>
          </w:tcPr>
          <w:p w14:paraId="73B04A38" w14:textId="08B41E5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BD0CBDF" w14:textId="4D1C2F9E" w:rsidTr="00F20E61">
        <w:trPr>
          <w:jc w:val="center"/>
        </w:trPr>
        <w:tc>
          <w:tcPr>
            <w:tcW w:w="3459" w:type="dxa"/>
            <w:tcBorders>
              <w:top w:val="single" w:sz="4" w:space="0" w:color="auto"/>
              <w:bottom w:val="single" w:sz="4" w:space="0" w:color="auto"/>
            </w:tcBorders>
            <w:vAlign w:val="center"/>
          </w:tcPr>
          <w:p w14:paraId="66C42508" w14:textId="2A22F6C6"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Ethane</w:t>
            </w:r>
            <w:proofErr w:type="spellEnd"/>
          </w:p>
        </w:tc>
        <w:tc>
          <w:tcPr>
            <w:tcW w:w="1923" w:type="dxa"/>
            <w:tcBorders>
              <w:top w:val="single" w:sz="4" w:space="0" w:color="auto"/>
              <w:bottom w:val="single" w:sz="4" w:space="0" w:color="auto"/>
            </w:tcBorders>
            <w:shd w:val="clear" w:color="auto" w:fill="auto"/>
            <w:vAlign w:val="center"/>
          </w:tcPr>
          <w:p w14:paraId="0DCDA4C9" w14:textId="30BBD39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901</w:t>
            </w:r>
          </w:p>
        </w:tc>
        <w:tc>
          <w:tcPr>
            <w:tcW w:w="1559" w:type="dxa"/>
            <w:tcBorders>
              <w:top w:val="single" w:sz="4" w:space="0" w:color="auto"/>
              <w:bottom w:val="single" w:sz="4" w:space="0" w:color="auto"/>
            </w:tcBorders>
            <w:shd w:val="clear" w:color="auto" w:fill="auto"/>
            <w:vAlign w:val="center"/>
          </w:tcPr>
          <w:p w14:paraId="5DE48585" w14:textId="53E3653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534</w:t>
            </w:r>
          </w:p>
        </w:tc>
        <w:tc>
          <w:tcPr>
            <w:tcW w:w="1554" w:type="dxa"/>
            <w:tcBorders>
              <w:top w:val="single" w:sz="4" w:space="0" w:color="auto"/>
              <w:bottom w:val="single" w:sz="4" w:space="0" w:color="auto"/>
            </w:tcBorders>
            <w:shd w:val="clear" w:color="auto" w:fill="auto"/>
            <w:vAlign w:val="center"/>
          </w:tcPr>
          <w:p w14:paraId="4D5BA22E" w14:textId="17207CB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00859060" w14:textId="4F699A1F" w:rsidTr="00F20E61">
        <w:trPr>
          <w:jc w:val="center"/>
        </w:trPr>
        <w:tc>
          <w:tcPr>
            <w:tcW w:w="3459" w:type="dxa"/>
            <w:tcBorders>
              <w:top w:val="single" w:sz="4" w:space="0" w:color="auto"/>
              <w:bottom w:val="single" w:sz="4" w:space="0" w:color="auto"/>
            </w:tcBorders>
            <w:vAlign w:val="center"/>
          </w:tcPr>
          <w:p w14:paraId="742A21F8" w14:textId="34AE994E"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Propane</w:t>
            </w:r>
            <w:proofErr w:type="spellEnd"/>
          </w:p>
        </w:tc>
        <w:tc>
          <w:tcPr>
            <w:tcW w:w="1923" w:type="dxa"/>
            <w:tcBorders>
              <w:top w:val="single" w:sz="4" w:space="0" w:color="auto"/>
              <w:bottom w:val="single" w:sz="4" w:space="0" w:color="auto"/>
            </w:tcBorders>
            <w:shd w:val="clear" w:color="auto" w:fill="auto"/>
            <w:vAlign w:val="center"/>
          </w:tcPr>
          <w:p w14:paraId="0F661FE2" w14:textId="73892CE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611</w:t>
            </w:r>
          </w:p>
        </w:tc>
        <w:tc>
          <w:tcPr>
            <w:tcW w:w="1559" w:type="dxa"/>
            <w:tcBorders>
              <w:top w:val="single" w:sz="4" w:space="0" w:color="auto"/>
              <w:bottom w:val="single" w:sz="4" w:space="0" w:color="auto"/>
            </w:tcBorders>
            <w:shd w:val="clear" w:color="auto" w:fill="auto"/>
            <w:vAlign w:val="center"/>
          </w:tcPr>
          <w:p w14:paraId="7D712364" w14:textId="487E996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1194</w:t>
            </w:r>
          </w:p>
        </w:tc>
        <w:tc>
          <w:tcPr>
            <w:tcW w:w="1554" w:type="dxa"/>
            <w:tcBorders>
              <w:top w:val="single" w:sz="4" w:space="0" w:color="auto"/>
              <w:bottom w:val="single" w:sz="4" w:space="0" w:color="auto"/>
            </w:tcBorders>
            <w:shd w:val="clear" w:color="auto" w:fill="auto"/>
            <w:vAlign w:val="center"/>
          </w:tcPr>
          <w:p w14:paraId="214A882E" w14:textId="72CB420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0FE98BA4" w14:textId="43571C49" w:rsidTr="00F20E61">
        <w:trPr>
          <w:jc w:val="center"/>
        </w:trPr>
        <w:tc>
          <w:tcPr>
            <w:tcW w:w="3459" w:type="dxa"/>
            <w:tcBorders>
              <w:top w:val="single" w:sz="4" w:space="0" w:color="auto"/>
              <w:bottom w:val="single" w:sz="4" w:space="0" w:color="auto"/>
            </w:tcBorders>
            <w:vAlign w:val="center"/>
          </w:tcPr>
          <w:p w14:paraId="1F005C03" w14:textId="012342E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i-</w:t>
            </w:r>
            <w:proofErr w:type="spellStart"/>
            <w:r w:rsidRPr="00F20E61">
              <w:rPr>
                <w:rFonts w:ascii="Arial" w:hAnsi="Arial" w:cs="Arial"/>
                <w:sz w:val="22"/>
                <w:szCs w:val="22"/>
              </w:rPr>
              <w:t>Butane</w:t>
            </w:r>
            <w:proofErr w:type="spellEnd"/>
          </w:p>
        </w:tc>
        <w:tc>
          <w:tcPr>
            <w:tcW w:w="1923" w:type="dxa"/>
            <w:tcBorders>
              <w:top w:val="single" w:sz="4" w:space="0" w:color="auto"/>
              <w:bottom w:val="single" w:sz="4" w:space="0" w:color="auto"/>
            </w:tcBorders>
            <w:shd w:val="clear" w:color="auto" w:fill="auto"/>
            <w:vAlign w:val="center"/>
          </w:tcPr>
          <w:p w14:paraId="6BD6AE37" w14:textId="49132E7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108</w:t>
            </w:r>
          </w:p>
        </w:tc>
        <w:tc>
          <w:tcPr>
            <w:tcW w:w="1559" w:type="dxa"/>
            <w:tcBorders>
              <w:top w:val="single" w:sz="4" w:space="0" w:color="auto"/>
              <w:bottom w:val="single" w:sz="4" w:space="0" w:color="auto"/>
            </w:tcBorders>
            <w:shd w:val="clear" w:color="auto" w:fill="auto"/>
            <w:vAlign w:val="center"/>
          </w:tcPr>
          <w:p w14:paraId="3A685C4C" w14:textId="101271C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513</w:t>
            </w:r>
          </w:p>
        </w:tc>
        <w:tc>
          <w:tcPr>
            <w:tcW w:w="1554" w:type="dxa"/>
            <w:tcBorders>
              <w:top w:val="single" w:sz="4" w:space="0" w:color="auto"/>
              <w:bottom w:val="single" w:sz="4" w:space="0" w:color="auto"/>
            </w:tcBorders>
            <w:shd w:val="clear" w:color="auto" w:fill="auto"/>
            <w:vAlign w:val="center"/>
          </w:tcPr>
          <w:p w14:paraId="7FE4F29C" w14:textId="61265C5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185D8298" w14:textId="0D3C3F90" w:rsidTr="00F20E61">
        <w:trPr>
          <w:jc w:val="center"/>
        </w:trPr>
        <w:tc>
          <w:tcPr>
            <w:tcW w:w="3459" w:type="dxa"/>
            <w:tcBorders>
              <w:top w:val="single" w:sz="4" w:space="0" w:color="auto"/>
              <w:bottom w:val="single" w:sz="4" w:space="0" w:color="auto"/>
            </w:tcBorders>
            <w:vAlign w:val="center"/>
          </w:tcPr>
          <w:p w14:paraId="0D9EC947" w14:textId="5521768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w:t>
            </w:r>
            <w:proofErr w:type="spellStart"/>
            <w:r w:rsidRPr="00F20E61">
              <w:rPr>
                <w:rFonts w:ascii="Arial" w:hAnsi="Arial" w:cs="Arial"/>
                <w:sz w:val="22"/>
                <w:szCs w:val="22"/>
              </w:rPr>
              <w:t>Butane</w:t>
            </w:r>
            <w:proofErr w:type="spellEnd"/>
          </w:p>
        </w:tc>
        <w:tc>
          <w:tcPr>
            <w:tcW w:w="1923" w:type="dxa"/>
            <w:tcBorders>
              <w:top w:val="single" w:sz="4" w:space="0" w:color="auto"/>
              <w:bottom w:val="single" w:sz="4" w:space="0" w:color="auto"/>
            </w:tcBorders>
            <w:shd w:val="clear" w:color="auto" w:fill="auto"/>
            <w:vAlign w:val="center"/>
          </w:tcPr>
          <w:p w14:paraId="1F9C7333" w14:textId="7EC43E2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148</w:t>
            </w:r>
          </w:p>
        </w:tc>
        <w:tc>
          <w:tcPr>
            <w:tcW w:w="1559" w:type="dxa"/>
            <w:tcBorders>
              <w:top w:val="single" w:sz="4" w:space="0" w:color="auto"/>
              <w:bottom w:val="single" w:sz="4" w:space="0" w:color="auto"/>
            </w:tcBorders>
            <w:shd w:val="clear" w:color="auto" w:fill="auto"/>
            <w:vAlign w:val="center"/>
          </w:tcPr>
          <w:p w14:paraId="1524917E" w14:textId="69DFC84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983</w:t>
            </w:r>
          </w:p>
        </w:tc>
        <w:tc>
          <w:tcPr>
            <w:tcW w:w="1554" w:type="dxa"/>
            <w:tcBorders>
              <w:top w:val="single" w:sz="4" w:space="0" w:color="auto"/>
              <w:bottom w:val="single" w:sz="4" w:space="0" w:color="auto"/>
            </w:tcBorders>
            <w:shd w:val="clear" w:color="auto" w:fill="auto"/>
            <w:vAlign w:val="center"/>
          </w:tcPr>
          <w:p w14:paraId="5B5F3893" w14:textId="014B6A4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7B6CA3F" w14:textId="6F0A4142" w:rsidTr="00F20E61">
        <w:trPr>
          <w:jc w:val="center"/>
        </w:trPr>
        <w:tc>
          <w:tcPr>
            <w:tcW w:w="3459" w:type="dxa"/>
            <w:tcBorders>
              <w:top w:val="single" w:sz="4" w:space="0" w:color="auto"/>
              <w:bottom w:val="single" w:sz="4" w:space="0" w:color="auto"/>
            </w:tcBorders>
            <w:vAlign w:val="center"/>
          </w:tcPr>
          <w:p w14:paraId="5667CEFE" w14:textId="0715846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i-</w:t>
            </w:r>
            <w:proofErr w:type="spellStart"/>
            <w:r w:rsidRPr="00F20E61">
              <w:rPr>
                <w:rFonts w:ascii="Arial" w:hAnsi="Arial" w:cs="Arial"/>
                <w:sz w:val="22"/>
                <w:szCs w:val="22"/>
              </w:rPr>
              <w:t>Pentane</w:t>
            </w:r>
            <w:proofErr w:type="spellEnd"/>
          </w:p>
        </w:tc>
        <w:tc>
          <w:tcPr>
            <w:tcW w:w="1923" w:type="dxa"/>
            <w:tcBorders>
              <w:top w:val="single" w:sz="4" w:space="0" w:color="auto"/>
              <w:bottom w:val="single" w:sz="4" w:space="0" w:color="auto"/>
            </w:tcBorders>
            <w:shd w:val="clear" w:color="auto" w:fill="auto"/>
            <w:vAlign w:val="center"/>
          </w:tcPr>
          <w:p w14:paraId="677CD4F1" w14:textId="770F90C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35</w:t>
            </w:r>
          </w:p>
        </w:tc>
        <w:tc>
          <w:tcPr>
            <w:tcW w:w="1559" w:type="dxa"/>
            <w:tcBorders>
              <w:top w:val="single" w:sz="4" w:space="0" w:color="auto"/>
              <w:bottom w:val="single" w:sz="4" w:space="0" w:color="auto"/>
            </w:tcBorders>
            <w:shd w:val="clear" w:color="auto" w:fill="auto"/>
            <w:vAlign w:val="center"/>
          </w:tcPr>
          <w:p w14:paraId="6C1D322E" w14:textId="0B3F17C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548</w:t>
            </w:r>
          </w:p>
        </w:tc>
        <w:tc>
          <w:tcPr>
            <w:tcW w:w="1554" w:type="dxa"/>
            <w:tcBorders>
              <w:top w:val="single" w:sz="4" w:space="0" w:color="auto"/>
              <w:bottom w:val="single" w:sz="4" w:space="0" w:color="auto"/>
            </w:tcBorders>
            <w:shd w:val="clear" w:color="auto" w:fill="auto"/>
            <w:vAlign w:val="center"/>
          </w:tcPr>
          <w:p w14:paraId="7776635B" w14:textId="28D89B1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36B30604" w14:textId="13CE86EF" w:rsidTr="00F20E61">
        <w:trPr>
          <w:jc w:val="center"/>
        </w:trPr>
        <w:tc>
          <w:tcPr>
            <w:tcW w:w="3459" w:type="dxa"/>
            <w:tcBorders>
              <w:top w:val="single" w:sz="4" w:space="0" w:color="auto"/>
              <w:bottom w:val="single" w:sz="4" w:space="0" w:color="auto"/>
            </w:tcBorders>
            <w:vAlign w:val="center"/>
          </w:tcPr>
          <w:p w14:paraId="1A79BC8A" w14:textId="7D117893"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w:t>
            </w:r>
            <w:proofErr w:type="spellStart"/>
            <w:r w:rsidRPr="00F20E61">
              <w:rPr>
                <w:rFonts w:ascii="Arial" w:hAnsi="Arial" w:cs="Arial"/>
                <w:sz w:val="22"/>
                <w:szCs w:val="22"/>
              </w:rPr>
              <w:t>Pentane</w:t>
            </w:r>
            <w:proofErr w:type="spellEnd"/>
          </w:p>
        </w:tc>
        <w:tc>
          <w:tcPr>
            <w:tcW w:w="1923" w:type="dxa"/>
            <w:tcBorders>
              <w:top w:val="single" w:sz="4" w:space="0" w:color="auto"/>
              <w:bottom w:val="single" w:sz="4" w:space="0" w:color="auto"/>
            </w:tcBorders>
            <w:shd w:val="clear" w:color="auto" w:fill="auto"/>
            <w:vAlign w:val="center"/>
          </w:tcPr>
          <w:p w14:paraId="4B42B1F4" w14:textId="4B1DB5C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32</w:t>
            </w:r>
          </w:p>
        </w:tc>
        <w:tc>
          <w:tcPr>
            <w:tcW w:w="1559" w:type="dxa"/>
            <w:tcBorders>
              <w:top w:val="single" w:sz="4" w:space="0" w:color="auto"/>
              <w:bottom w:val="single" w:sz="4" w:space="0" w:color="auto"/>
            </w:tcBorders>
            <w:shd w:val="clear" w:color="auto" w:fill="auto"/>
            <w:vAlign w:val="center"/>
          </w:tcPr>
          <w:p w14:paraId="22298F00" w14:textId="5A6E9C4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657</w:t>
            </w:r>
          </w:p>
        </w:tc>
        <w:tc>
          <w:tcPr>
            <w:tcW w:w="1554" w:type="dxa"/>
            <w:tcBorders>
              <w:top w:val="single" w:sz="4" w:space="0" w:color="auto"/>
              <w:bottom w:val="single" w:sz="4" w:space="0" w:color="auto"/>
            </w:tcBorders>
            <w:shd w:val="clear" w:color="auto" w:fill="auto"/>
            <w:vAlign w:val="center"/>
          </w:tcPr>
          <w:p w14:paraId="751B2F73" w14:textId="1E63FBC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17244571" w14:textId="2EF84A8F" w:rsidTr="00F20E61">
        <w:trPr>
          <w:jc w:val="center"/>
        </w:trPr>
        <w:tc>
          <w:tcPr>
            <w:tcW w:w="3459" w:type="dxa"/>
            <w:tcBorders>
              <w:top w:val="single" w:sz="4" w:space="0" w:color="auto"/>
              <w:bottom w:val="single" w:sz="4" w:space="0" w:color="auto"/>
            </w:tcBorders>
            <w:vAlign w:val="center"/>
          </w:tcPr>
          <w:p w14:paraId="0CFAAB69" w14:textId="4B2E03E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w:t>
            </w:r>
            <w:proofErr w:type="spellStart"/>
            <w:r w:rsidRPr="00F20E61">
              <w:rPr>
                <w:rFonts w:ascii="Arial" w:hAnsi="Arial" w:cs="Arial"/>
                <w:sz w:val="22"/>
                <w:szCs w:val="22"/>
              </w:rPr>
              <w:t>Hexane</w:t>
            </w:r>
            <w:proofErr w:type="spellEnd"/>
          </w:p>
        </w:tc>
        <w:tc>
          <w:tcPr>
            <w:tcW w:w="1923" w:type="dxa"/>
            <w:tcBorders>
              <w:top w:val="single" w:sz="4" w:space="0" w:color="auto"/>
              <w:bottom w:val="single" w:sz="4" w:space="0" w:color="auto"/>
            </w:tcBorders>
            <w:shd w:val="clear" w:color="auto" w:fill="auto"/>
            <w:vAlign w:val="center"/>
          </w:tcPr>
          <w:p w14:paraId="078E9A76" w14:textId="59E81BD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13</w:t>
            </w:r>
          </w:p>
        </w:tc>
        <w:tc>
          <w:tcPr>
            <w:tcW w:w="1559" w:type="dxa"/>
            <w:tcBorders>
              <w:top w:val="single" w:sz="4" w:space="0" w:color="auto"/>
              <w:bottom w:val="single" w:sz="4" w:space="0" w:color="auto"/>
            </w:tcBorders>
            <w:shd w:val="clear" w:color="auto" w:fill="auto"/>
            <w:vAlign w:val="center"/>
          </w:tcPr>
          <w:p w14:paraId="0739DD30" w14:textId="04054F8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794</w:t>
            </w:r>
          </w:p>
        </w:tc>
        <w:tc>
          <w:tcPr>
            <w:tcW w:w="1554" w:type="dxa"/>
            <w:tcBorders>
              <w:top w:val="single" w:sz="4" w:space="0" w:color="auto"/>
              <w:bottom w:val="single" w:sz="4" w:space="0" w:color="auto"/>
            </w:tcBorders>
            <w:shd w:val="clear" w:color="auto" w:fill="auto"/>
            <w:vAlign w:val="center"/>
          </w:tcPr>
          <w:p w14:paraId="06512C7D" w14:textId="2CA5027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0009BE2E" w14:textId="73247765" w:rsidTr="00F20E61">
        <w:trPr>
          <w:jc w:val="center"/>
        </w:trPr>
        <w:tc>
          <w:tcPr>
            <w:tcW w:w="3459" w:type="dxa"/>
            <w:tcBorders>
              <w:top w:val="single" w:sz="4" w:space="0" w:color="auto"/>
              <w:bottom w:val="single" w:sz="4" w:space="0" w:color="auto"/>
            </w:tcBorders>
            <w:vAlign w:val="center"/>
          </w:tcPr>
          <w:p w14:paraId="6588BCBE" w14:textId="7102CCF4"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Mcyclopentan</w:t>
            </w:r>
            <w:proofErr w:type="spellEnd"/>
          </w:p>
        </w:tc>
        <w:tc>
          <w:tcPr>
            <w:tcW w:w="1923" w:type="dxa"/>
            <w:tcBorders>
              <w:top w:val="single" w:sz="4" w:space="0" w:color="auto"/>
              <w:bottom w:val="single" w:sz="4" w:space="0" w:color="auto"/>
            </w:tcBorders>
            <w:shd w:val="clear" w:color="auto" w:fill="auto"/>
            <w:vAlign w:val="center"/>
          </w:tcPr>
          <w:p w14:paraId="49BDA3CF" w14:textId="4B3879E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4</w:t>
            </w:r>
          </w:p>
        </w:tc>
        <w:tc>
          <w:tcPr>
            <w:tcW w:w="1559" w:type="dxa"/>
            <w:tcBorders>
              <w:top w:val="single" w:sz="4" w:space="0" w:color="auto"/>
              <w:bottom w:val="single" w:sz="4" w:space="0" w:color="auto"/>
            </w:tcBorders>
            <w:shd w:val="clear" w:color="auto" w:fill="auto"/>
            <w:vAlign w:val="center"/>
          </w:tcPr>
          <w:p w14:paraId="2F547F1A" w14:textId="7621860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281</w:t>
            </w:r>
          </w:p>
        </w:tc>
        <w:tc>
          <w:tcPr>
            <w:tcW w:w="1554" w:type="dxa"/>
            <w:tcBorders>
              <w:top w:val="single" w:sz="4" w:space="0" w:color="auto"/>
              <w:bottom w:val="single" w:sz="4" w:space="0" w:color="auto"/>
            </w:tcBorders>
            <w:shd w:val="clear" w:color="auto" w:fill="auto"/>
            <w:vAlign w:val="center"/>
          </w:tcPr>
          <w:p w14:paraId="5905628A" w14:textId="5511752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2A1866F" w14:textId="3EA223EC" w:rsidTr="00F20E61">
        <w:trPr>
          <w:jc w:val="center"/>
        </w:trPr>
        <w:tc>
          <w:tcPr>
            <w:tcW w:w="3459" w:type="dxa"/>
            <w:tcBorders>
              <w:top w:val="single" w:sz="4" w:space="0" w:color="auto"/>
              <w:bottom w:val="single" w:sz="4" w:space="0" w:color="auto"/>
            </w:tcBorders>
            <w:vAlign w:val="center"/>
          </w:tcPr>
          <w:p w14:paraId="10D1AB4D" w14:textId="55E9DCF9"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Benzene</w:t>
            </w:r>
            <w:proofErr w:type="spellEnd"/>
          </w:p>
        </w:tc>
        <w:tc>
          <w:tcPr>
            <w:tcW w:w="1923" w:type="dxa"/>
            <w:tcBorders>
              <w:top w:val="single" w:sz="4" w:space="0" w:color="auto"/>
              <w:bottom w:val="single" w:sz="4" w:space="0" w:color="auto"/>
            </w:tcBorders>
            <w:shd w:val="clear" w:color="auto" w:fill="auto"/>
            <w:vAlign w:val="center"/>
          </w:tcPr>
          <w:p w14:paraId="56A5727A" w14:textId="023ED01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9" w:type="dxa"/>
            <w:tcBorders>
              <w:top w:val="single" w:sz="4" w:space="0" w:color="auto"/>
              <w:bottom w:val="single" w:sz="4" w:space="0" w:color="auto"/>
            </w:tcBorders>
            <w:shd w:val="clear" w:color="auto" w:fill="auto"/>
            <w:vAlign w:val="center"/>
          </w:tcPr>
          <w:p w14:paraId="344F2DFC" w14:textId="00E710B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52</w:t>
            </w:r>
          </w:p>
        </w:tc>
        <w:tc>
          <w:tcPr>
            <w:tcW w:w="1554" w:type="dxa"/>
            <w:tcBorders>
              <w:top w:val="single" w:sz="4" w:space="0" w:color="auto"/>
              <w:bottom w:val="single" w:sz="4" w:space="0" w:color="auto"/>
            </w:tcBorders>
            <w:shd w:val="clear" w:color="auto" w:fill="auto"/>
            <w:vAlign w:val="center"/>
          </w:tcPr>
          <w:p w14:paraId="6D48DBC4" w14:textId="205C5D90"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0BCF18D2" w14:textId="1F23CF8A" w:rsidTr="00F20E61">
        <w:trPr>
          <w:jc w:val="center"/>
        </w:trPr>
        <w:tc>
          <w:tcPr>
            <w:tcW w:w="3459" w:type="dxa"/>
            <w:tcBorders>
              <w:top w:val="single" w:sz="4" w:space="0" w:color="auto"/>
              <w:bottom w:val="single" w:sz="4" w:space="0" w:color="auto"/>
            </w:tcBorders>
            <w:vAlign w:val="center"/>
          </w:tcPr>
          <w:p w14:paraId="19AF2811" w14:textId="2FCAC572"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Cyclohexane</w:t>
            </w:r>
            <w:proofErr w:type="spellEnd"/>
          </w:p>
        </w:tc>
        <w:tc>
          <w:tcPr>
            <w:tcW w:w="1923" w:type="dxa"/>
            <w:tcBorders>
              <w:top w:val="single" w:sz="4" w:space="0" w:color="auto"/>
              <w:bottom w:val="single" w:sz="4" w:space="0" w:color="auto"/>
            </w:tcBorders>
            <w:shd w:val="clear" w:color="auto" w:fill="auto"/>
            <w:vAlign w:val="center"/>
          </w:tcPr>
          <w:p w14:paraId="6FA0E28C" w14:textId="2B9139B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4</w:t>
            </w:r>
          </w:p>
        </w:tc>
        <w:tc>
          <w:tcPr>
            <w:tcW w:w="1559" w:type="dxa"/>
            <w:tcBorders>
              <w:top w:val="single" w:sz="4" w:space="0" w:color="auto"/>
              <w:bottom w:val="single" w:sz="4" w:space="0" w:color="auto"/>
            </w:tcBorders>
            <w:shd w:val="clear" w:color="auto" w:fill="auto"/>
            <w:vAlign w:val="center"/>
          </w:tcPr>
          <w:p w14:paraId="156D10F7" w14:textId="2F4E99F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313</w:t>
            </w:r>
          </w:p>
        </w:tc>
        <w:tc>
          <w:tcPr>
            <w:tcW w:w="1554" w:type="dxa"/>
            <w:tcBorders>
              <w:top w:val="single" w:sz="4" w:space="0" w:color="auto"/>
              <w:bottom w:val="single" w:sz="4" w:space="0" w:color="auto"/>
            </w:tcBorders>
            <w:shd w:val="clear" w:color="auto" w:fill="auto"/>
            <w:vAlign w:val="center"/>
          </w:tcPr>
          <w:p w14:paraId="3BDD92D0" w14:textId="0917A9E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233B8660" w14:textId="3E55F973" w:rsidTr="00F20E61">
        <w:trPr>
          <w:jc w:val="center"/>
        </w:trPr>
        <w:tc>
          <w:tcPr>
            <w:tcW w:w="3459" w:type="dxa"/>
            <w:tcBorders>
              <w:top w:val="single" w:sz="4" w:space="0" w:color="auto"/>
              <w:bottom w:val="single" w:sz="4" w:space="0" w:color="auto"/>
            </w:tcBorders>
            <w:vAlign w:val="center"/>
          </w:tcPr>
          <w:p w14:paraId="22F7F287" w14:textId="182D90C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w:t>
            </w:r>
            <w:proofErr w:type="spellStart"/>
            <w:r w:rsidRPr="00F20E61">
              <w:rPr>
                <w:rFonts w:ascii="Arial" w:hAnsi="Arial" w:cs="Arial"/>
                <w:sz w:val="22"/>
                <w:szCs w:val="22"/>
              </w:rPr>
              <w:t>Heptane</w:t>
            </w:r>
            <w:proofErr w:type="spellEnd"/>
          </w:p>
        </w:tc>
        <w:tc>
          <w:tcPr>
            <w:tcW w:w="1923" w:type="dxa"/>
            <w:tcBorders>
              <w:top w:val="single" w:sz="4" w:space="0" w:color="auto"/>
              <w:bottom w:val="single" w:sz="4" w:space="0" w:color="auto"/>
            </w:tcBorders>
            <w:shd w:val="clear" w:color="auto" w:fill="auto"/>
            <w:vAlign w:val="center"/>
          </w:tcPr>
          <w:p w14:paraId="1D1FEE66" w14:textId="62C9B20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4</w:t>
            </w:r>
          </w:p>
        </w:tc>
        <w:tc>
          <w:tcPr>
            <w:tcW w:w="1559" w:type="dxa"/>
            <w:tcBorders>
              <w:top w:val="single" w:sz="4" w:space="0" w:color="auto"/>
              <w:bottom w:val="single" w:sz="4" w:space="0" w:color="auto"/>
            </w:tcBorders>
            <w:shd w:val="clear" w:color="auto" w:fill="auto"/>
            <w:vAlign w:val="center"/>
          </w:tcPr>
          <w:p w14:paraId="249A6F9C" w14:textId="4B17469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619</w:t>
            </w:r>
          </w:p>
        </w:tc>
        <w:tc>
          <w:tcPr>
            <w:tcW w:w="1554" w:type="dxa"/>
            <w:tcBorders>
              <w:top w:val="single" w:sz="4" w:space="0" w:color="auto"/>
              <w:bottom w:val="single" w:sz="4" w:space="0" w:color="auto"/>
            </w:tcBorders>
            <w:shd w:val="clear" w:color="auto" w:fill="auto"/>
            <w:vAlign w:val="center"/>
          </w:tcPr>
          <w:p w14:paraId="034F79FC" w14:textId="35B07B1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43EBBA8A" w14:textId="1B077DC8" w:rsidTr="00F20E61">
        <w:trPr>
          <w:jc w:val="center"/>
        </w:trPr>
        <w:tc>
          <w:tcPr>
            <w:tcW w:w="3459" w:type="dxa"/>
            <w:tcBorders>
              <w:top w:val="single" w:sz="4" w:space="0" w:color="auto"/>
              <w:bottom w:val="single" w:sz="4" w:space="0" w:color="auto"/>
            </w:tcBorders>
            <w:vAlign w:val="center"/>
          </w:tcPr>
          <w:p w14:paraId="3D9ED97B" w14:textId="62D9605A"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Mcyclohexane</w:t>
            </w:r>
            <w:proofErr w:type="spellEnd"/>
          </w:p>
        </w:tc>
        <w:tc>
          <w:tcPr>
            <w:tcW w:w="1923" w:type="dxa"/>
            <w:tcBorders>
              <w:top w:val="single" w:sz="4" w:space="0" w:color="auto"/>
              <w:bottom w:val="single" w:sz="4" w:space="0" w:color="auto"/>
            </w:tcBorders>
            <w:shd w:val="clear" w:color="auto" w:fill="auto"/>
            <w:vAlign w:val="center"/>
          </w:tcPr>
          <w:p w14:paraId="120A1DE6" w14:textId="50C3562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5</w:t>
            </w:r>
          </w:p>
        </w:tc>
        <w:tc>
          <w:tcPr>
            <w:tcW w:w="1559" w:type="dxa"/>
            <w:tcBorders>
              <w:top w:val="single" w:sz="4" w:space="0" w:color="auto"/>
              <w:bottom w:val="single" w:sz="4" w:space="0" w:color="auto"/>
            </w:tcBorders>
            <w:shd w:val="clear" w:color="auto" w:fill="auto"/>
            <w:vAlign w:val="center"/>
          </w:tcPr>
          <w:p w14:paraId="669034FF" w14:textId="2D9B9A30"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852</w:t>
            </w:r>
          </w:p>
        </w:tc>
        <w:tc>
          <w:tcPr>
            <w:tcW w:w="1554" w:type="dxa"/>
            <w:tcBorders>
              <w:top w:val="single" w:sz="4" w:space="0" w:color="auto"/>
              <w:bottom w:val="single" w:sz="4" w:space="0" w:color="auto"/>
            </w:tcBorders>
            <w:shd w:val="clear" w:color="auto" w:fill="auto"/>
            <w:vAlign w:val="center"/>
          </w:tcPr>
          <w:p w14:paraId="09713535" w14:textId="0AEDD7D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2CD28B1B" w14:textId="5712EAAD" w:rsidTr="00F20E61">
        <w:trPr>
          <w:jc w:val="center"/>
        </w:trPr>
        <w:tc>
          <w:tcPr>
            <w:tcW w:w="3459" w:type="dxa"/>
            <w:tcBorders>
              <w:top w:val="single" w:sz="4" w:space="0" w:color="auto"/>
              <w:bottom w:val="single" w:sz="4" w:space="0" w:color="auto"/>
            </w:tcBorders>
            <w:vAlign w:val="center"/>
          </w:tcPr>
          <w:p w14:paraId="4560103B" w14:textId="175BBC6A"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Toluene</w:t>
            </w:r>
            <w:proofErr w:type="spellEnd"/>
          </w:p>
        </w:tc>
        <w:tc>
          <w:tcPr>
            <w:tcW w:w="1923" w:type="dxa"/>
            <w:tcBorders>
              <w:top w:val="single" w:sz="4" w:space="0" w:color="auto"/>
              <w:bottom w:val="single" w:sz="4" w:space="0" w:color="auto"/>
            </w:tcBorders>
            <w:shd w:val="clear" w:color="auto" w:fill="auto"/>
            <w:vAlign w:val="center"/>
          </w:tcPr>
          <w:p w14:paraId="115B87F2" w14:textId="054D9E4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9" w:type="dxa"/>
            <w:tcBorders>
              <w:top w:val="single" w:sz="4" w:space="0" w:color="auto"/>
              <w:bottom w:val="single" w:sz="4" w:space="0" w:color="auto"/>
            </w:tcBorders>
            <w:shd w:val="clear" w:color="auto" w:fill="auto"/>
            <w:vAlign w:val="center"/>
          </w:tcPr>
          <w:p w14:paraId="5F68A749" w14:textId="7FEDE953"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236</w:t>
            </w:r>
          </w:p>
        </w:tc>
        <w:tc>
          <w:tcPr>
            <w:tcW w:w="1554" w:type="dxa"/>
            <w:tcBorders>
              <w:top w:val="single" w:sz="4" w:space="0" w:color="auto"/>
              <w:bottom w:val="single" w:sz="4" w:space="0" w:color="auto"/>
            </w:tcBorders>
            <w:shd w:val="clear" w:color="auto" w:fill="auto"/>
            <w:vAlign w:val="center"/>
          </w:tcPr>
          <w:p w14:paraId="0BC1C013" w14:textId="17B5A81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78F8F63B" w14:textId="22F2487C" w:rsidTr="00F20E61">
        <w:trPr>
          <w:jc w:val="center"/>
        </w:trPr>
        <w:tc>
          <w:tcPr>
            <w:tcW w:w="3459" w:type="dxa"/>
            <w:tcBorders>
              <w:top w:val="single" w:sz="4" w:space="0" w:color="auto"/>
              <w:bottom w:val="single" w:sz="4" w:space="0" w:color="auto"/>
            </w:tcBorders>
            <w:vAlign w:val="center"/>
          </w:tcPr>
          <w:p w14:paraId="242F542A" w14:textId="0A9BCEA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w:t>
            </w:r>
            <w:proofErr w:type="spellStart"/>
            <w:r w:rsidRPr="00F20E61">
              <w:rPr>
                <w:rFonts w:ascii="Arial" w:hAnsi="Arial" w:cs="Arial"/>
                <w:sz w:val="22"/>
                <w:szCs w:val="22"/>
              </w:rPr>
              <w:t>Octane</w:t>
            </w:r>
            <w:proofErr w:type="spellEnd"/>
          </w:p>
        </w:tc>
        <w:tc>
          <w:tcPr>
            <w:tcW w:w="1923" w:type="dxa"/>
            <w:tcBorders>
              <w:top w:val="single" w:sz="4" w:space="0" w:color="auto"/>
              <w:bottom w:val="single" w:sz="4" w:space="0" w:color="auto"/>
            </w:tcBorders>
            <w:shd w:val="clear" w:color="auto" w:fill="auto"/>
            <w:vAlign w:val="center"/>
          </w:tcPr>
          <w:p w14:paraId="46BCA26E" w14:textId="5A3FC6C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9" w:type="dxa"/>
            <w:tcBorders>
              <w:top w:val="single" w:sz="4" w:space="0" w:color="auto"/>
              <w:bottom w:val="single" w:sz="4" w:space="0" w:color="auto"/>
            </w:tcBorders>
            <w:shd w:val="clear" w:color="auto" w:fill="auto"/>
            <w:vAlign w:val="center"/>
          </w:tcPr>
          <w:p w14:paraId="4358D7C1" w14:textId="27DA550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513</w:t>
            </w:r>
          </w:p>
        </w:tc>
        <w:tc>
          <w:tcPr>
            <w:tcW w:w="1554" w:type="dxa"/>
            <w:tcBorders>
              <w:top w:val="single" w:sz="4" w:space="0" w:color="auto"/>
              <w:bottom w:val="single" w:sz="4" w:space="0" w:color="auto"/>
            </w:tcBorders>
            <w:shd w:val="clear" w:color="auto" w:fill="auto"/>
            <w:vAlign w:val="center"/>
          </w:tcPr>
          <w:p w14:paraId="43D37DA3" w14:textId="55BB6AA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47B08ED4" w14:textId="23879FB9" w:rsidTr="00F20E61">
        <w:trPr>
          <w:jc w:val="center"/>
        </w:trPr>
        <w:tc>
          <w:tcPr>
            <w:tcW w:w="3459" w:type="dxa"/>
            <w:tcBorders>
              <w:top w:val="single" w:sz="4" w:space="0" w:color="auto"/>
              <w:bottom w:val="single" w:sz="4" w:space="0" w:color="auto"/>
            </w:tcBorders>
            <w:vAlign w:val="center"/>
          </w:tcPr>
          <w:p w14:paraId="020B2F0C" w14:textId="271FAD4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E-</w:t>
            </w:r>
            <w:proofErr w:type="spellStart"/>
            <w:r w:rsidRPr="00F20E61">
              <w:rPr>
                <w:rFonts w:ascii="Arial" w:hAnsi="Arial" w:cs="Arial"/>
                <w:sz w:val="22"/>
                <w:szCs w:val="22"/>
              </w:rPr>
              <w:t>Benzene</w:t>
            </w:r>
            <w:proofErr w:type="spellEnd"/>
          </w:p>
        </w:tc>
        <w:tc>
          <w:tcPr>
            <w:tcW w:w="1923" w:type="dxa"/>
            <w:tcBorders>
              <w:top w:val="single" w:sz="4" w:space="0" w:color="auto"/>
              <w:bottom w:val="single" w:sz="4" w:space="0" w:color="auto"/>
            </w:tcBorders>
            <w:shd w:val="clear" w:color="auto" w:fill="auto"/>
            <w:vAlign w:val="center"/>
          </w:tcPr>
          <w:p w14:paraId="02188B59" w14:textId="29E5787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shd w:val="clear" w:color="auto" w:fill="auto"/>
            <w:vAlign w:val="center"/>
          </w:tcPr>
          <w:p w14:paraId="0BF56F61" w14:textId="687F097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78</w:t>
            </w:r>
          </w:p>
        </w:tc>
        <w:tc>
          <w:tcPr>
            <w:tcW w:w="1554" w:type="dxa"/>
            <w:tcBorders>
              <w:top w:val="single" w:sz="4" w:space="0" w:color="auto"/>
              <w:bottom w:val="single" w:sz="4" w:space="0" w:color="auto"/>
            </w:tcBorders>
            <w:shd w:val="clear" w:color="auto" w:fill="auto"/>
            <w:vAlign w:val="center"/>
          </w:tcPr>
          <w:p w14:paraId="250736F4" w14:textId="696E7B6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654496A0" w14:textId="20D3F1B4" w:rsidTr="00F20E61">
        <w:trPr>
          <w:jc w:val="center"/>
        </w:trPr>
        <w:tc>
          <w:tcPr>
            <w:tcW w:w="3459" w:type="dxa"/>
            <w:tcBorders>
              <w:top w:val="single" w:sz="4" w:space="0" w:color="auto"/>
              <w:bottom w:val="single" w:sz="4" w:space="0" w:color="auto"/>
            </w:tcBorders>
            <w:vAlign w:val="center"/>
          </w:tcPr>
          <w:p w14:paraId="5B643FCF" w14:textId="24CF1A93"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m-</w:t>
            </w:r>
            <w:proofErr w:type="spellStart"/>
            <w:r w:rsidRPr="00F20E61">
              <w:rPr>
                <w:rFonts w:ascii="Arial" w:hAnsi="Arial" w:cs="Arial"/>
                <w:sz w:val="22"/>
                <w:szCs w:val="22"/>
              </w:rPr>
              <w:t>Xylene</w:t>
            </w:r>
            <w:proofErr w:type="spellEnd"/>
          </w:p>
        </w:tc>
        <w:tc>
          <w:tcPr>
            <w:tcW w:w="1923" w:type="dxa"/>
            <w:tcBorders>
              <w:top w:val="single" w:sz="4" w:space="0" w:color="auto"/>
              <w:bottom w:val="single" w:sz="4" w:space="0" w:color="auto"/>
            </w:tcBorders>
            <w:shd w:val="clear" w:color="auto" w:fill="auto"/>
            <w:vAlign w:val="center"/>
          </w:tcPr>
          <w:p w14:paraId="2FF0D54C" w14:textId="4F6448C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shd w:val="clear" w:color="auto" w:fill="auto"/>
            <w:vAlign w:val="center"/>
          </w:tcPr>
          <w:p w14:paraId="65AD9BE2" w14:textId="2CDAD6E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247</w:t>
            </w:r>
          </w:p>
        </w:tc>
        <w:tc>
          <w:tcPr>
            <w:tcW w:w="1554" w:type="dxa"/>
            <w:tcBorders>
              <w:top w:val="single" w:sz="4" w:space="0" w:color="auto"/>
              <w:bottom w:val="single" w:sz="4" w:space="0" w:color="auto"/>
            </w:tcBorders>
            <w:shd w:val="clear" w:color="auto" w:fill="auto"/>
            <w:vAlign w:val="center"/>
          </w:tcPr>
          <w:p w14:paraId="7DEC4FAB" w14:textId="5365250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4F0502FE" w14:textId="6DB945AF" w:rsidTr="00F20E61">
        <w:trPr>
          <w:jc w:val="center"/>
        </w:trPr>
        <w:tc>
          <w:tcPr>
            <w:tcW w:w="3459" w:type="dxa"/>
            <w:tcBorders>
              <w:top w:val="single" w:sz="4" w:space="0" w:color="auto"/>
              <w:bottom w:val="single" w:sz="4" w:space="0" w:color="auto"/>
            </w:tcBorders>
            <w:vAlign w:val="center"/>
          </w:tcPr>
          <w:p w14:paraId="135359E9" w14:textId="54B93CE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o-</w:t>
            </w:r>
            <w:proofErr w:type="spellStart"/>
            <w:r w:rsidRPr="00F20E61">
              <w:rPr>
                <w:rFonts w:ascii="Arial" w:hAnsi="Arial" w:cs="Arial"/>
                <w:sz w:val="22"/>
                <w:szCs w:val="22"/>
              </w:rPr>
              <w:t>Xylene</w:t>
            </w:r>
            <w:proofErr w:type="spellEnd"/>
          </w:p>
        </w:tc>
        <w:tc>
          <w:tcPr>
            <w:tcW w:w="1923" w:type="dxa"/>
            <w:tcBorders>
              <w:top w:val="single" w:sz="4" w:space="0" w:color="auto"/>
              <w:bottom w:val="single" w:sz="4" w:space="0" w:color="auto"/>
            </w:tcBorders>
            <w:shd w:val="clear" w:color="auto" w:fill="auto"/>
            <w:vAlign w:val="center"/>
          </w:tcPr>
          <w:p w14:paraId="7FACF4B1" w14:textId="65CB305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shd w:val="clear" w:color="auto" w:fill="auto"/>
            <w:vAlign w:val="center"/>
          </w:tcPr>
          <w:p w14:paraId="15440159" w14:textId="202EE083"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94</w:t>
            </w:r>
          </w:p>
        </w:tc>
        <w:tc>
          <w:tcPr>
            <w:tcW w:w="1554" w:type="dxa"/>
            <w:tcBorders>
              <w:top w:val="single" w:sz="4" w:space="0" w:color="auto"/>
              <w:bottom w:val="single" w:sz="4" w:space="0" w:color="auto"/>
            </w:tcBorders>
            <w:shd w:val="clear" w:color="auto" w:fill="auto"/>
            <w:vAlign w:val="center"/>
          </w:tcPr>
          <w:p w14:paraId="77B3406F" w14:textId="23C42D4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4BAF90E3" w14:textId="32BBD7E3" w:rsidTr="00F20E61">
        <w:trPr>
          <w:jc w:val="center"/>
        </w:trPr>
        <w:tc>
          <w:tcPr>
            <w:tcW w:w="3459" w:type="dxa"/>
            <w:tcBorders>
              <w:top w:val="single" w:sz="4" w:space="0" w:color="auto"/>
              <w:bottom w:val="single" w:sz="4" w:space="0" w:color="auto"/>
            </w:tcBorders>
            <w:vAlign w:val="center"/>
          </w:tcPr>
          <w:p w14:paraId="0E50A756" w14:textId="3C25F37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w:t>
            </w:r>
            <w:proofErr w:type="spellStart"/>
            <w:r w:rsidRPr="00F20E61">
              <w:rPr>
                <w:rFonts w:ascii="Arial" w:hAnsi="Arial" w:cs="Arial"/>
                <w:sz w:val="22"/>
                <w:szCs w:val="22"/>
              </w:rPr>
              <w:t>Nonane</w:t>
            </w:r>
            <w:proofErr w:type="spellEnd"/>
          </w:p>
        </w:tc>
        <w:tc>
          <w:tcPr>
            <w:tcW w:w="1923" w:type="dxa"/>
            <w:tcBorders>
              <w:top w:val="single" w:sz="4" w:space="0" w:color="auto"/>
              <w:bottom w:val="single" w:sz="4" w:space="0" w:color="auto"/>
            </w:tcBorders>
            <w:shd w:val="clear" w:color="auto" w:fill="auto"/>
            <w:vAlign w:val="center"/>
          </w:tcPr>
          <w:p w14:paraId="473058A5" w14:textId="1AFC4C9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shd w:val="clear" w:color="auto" w:fill="auto"/>
            <w:vAlign w:val="center"/>
          </w:tcPr>
          <w:p w14:paraId="788BB42F" w14:textId="42AB5E1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231</w:t>
            </w:r>
          </w:p>
        </w:tc>
        <w:tc>
          <w:tcPr>
            <w:tcW w:w="1554" w:type="dxa"/>
            <w:tcBorders>
              <w:top w:val="single" w:sz="4" w:space="0" w:color="auto"/>
              <w:bottom w:val="single" w:sz="4" w:space="0" w:color="auto"/>
            </w:tcBorders>
            <w:shd w:val="clear" w:color="auto" w:fill="auto"/>
            <w:vAlign w:val="center"/>
          </w:tcPr>
          <w:p w14:paraId="6B55F927" w14:textId="08D3101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3854A27B" w14:textId="5C443744" w:rsidTr="00F20E61">
        <w:trPr>
          <w:jc w:val="center"/>
        </w:trPr>
        <w:tc>
          <w:tcPr>
            <w:tcW w:w="3459" w:type="dxa"/>
            <w:tcBorders>
              <w:top w:val="single" w:sz="4" w:space="0" w:color="auto"/>
              <w:bottom w:val="single" w:sz="4" w:space="0" w:color="auto"/>
            </w:tcBorders>
            <w:vAlign w:val="center"/>
          </w:tcPr>
          <w:p w14:paraId="2956223E" w14:textId="080F8B0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w:t>
            </w:r>
            <w:proofErr w:type="spellStart"/>
            <w:r w:rsidRPr="00F20E61">
              <w:rPr>
                <w:rFonts w:ascii="Arial" w:hAnsi="Arial" w:cs="Arial"/>
                <w:sz w:val="22"/>
                <w:szCs w:val="22"/>
              </w:rPr>
              <w:t>Decane</w:t>
            </w:r>
            <w:proofErr w:type="spellEnd"/>
          </w:p>
        </w:tc>
        <w:tc>
          <w:tcPr>
            <w:tcW w:w="1923" w:type="dxa"/>
            <w:tcBorders>
              <w:top w:val="single" w:sz="4" w:space="0" w:color="auto"/>
              <w:bottom w:val="single" w:sz="4" w:space="0" w:color="auto"/>
            </w:tcBorders>
            <w:shd w:val="clear" w:color="auto" w:fill="auto"/>
            <w:vAlign w:val="center"/>
          </w:tcPr>
          <w:p w14:paraId="686C6CD4" w14:textId="077C9C2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shd w:val="clear" w:color="auto" w:fill="auto"/>
            <w:vAlign w:val="center"/>
          </w:tcPr>
          <w:p w14:paraId="01593FC0" w14:textId="3F75EE2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120</w:t>
            </w:r>
          </w:p>
        </w:tc>
        <w:tc>
          <w:tcPr>
            <w:tcW w:w="1554" w:type="dxa"/>
            <w:tcBorders>
              <w:top w:val="single" w:sz="4" w:space="0" w:color="auto"/>
              <w:bottom w:val="single" w:sz="4" w:space="0" w:color="auto"/>
            </w:tcBorders>
            <w:shd w:val="clear" w:color="auto" w:fill="auto"/>
            <w:vAlign w:val="center"/>
          </w:tcPr>
          <w:p w14:paraId="40090D56" w14:textId="21F9BC8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46704B2F" w14:textId="365169B8" w:rsidTr="00F20E61">
        <w:trPr>
          <w:jc w:val="center"/>
        </w:trPr>
        <w:tc>
          <w:tcPr>
            <w:tcW w:w="3459" w:type="dxa"/>
            <w:tcBorders>
              <w:top w:val="single" w:sz="4" w:space="0" w:color="auto"/>
              <w:bottom w:val="single" w:sz="4" w:space="0" w:color="auto"/>
            </w:tcBorders>
            <w:vAlign w:val="center"/>
          </w:tcPr>
          <w:p w14:paraId="21EA0BF9" w14:textId="794EB7CB" w:rsidR="00F20E61" w:rsidRPr="00F20E61" w:rsidRDefault="00F20E61" w:rsidP="00F20E61">
            <w:pPr>
              <w:spacing w:line="360" w:lineRule="auto"/>
              <w:jc w:val="center"/>
              <w:rPr>
                <w:rFonts w:ascii="Arial" w:hAnsi="Arial" w:cs="Arial"/>
                <w:color w:val="000000"/>
                <w:sz w:val="22"/>
                <w:szCs w:val="22"/>
                <w:vertAlign w:val="subscript"/>
                <w:lang w:val="en-US"/>
              </w:rPr>
            </w:pPr>
            <w:r w:rsidRPr="00F20E61">
              <w:rPr>
                <w:rFonts w:ascii="Arial" w:hAnsi="Arial" w:cs="Arial"/>
                <w:sz w:val="22"/>
                <w:szCs w:val="22"/>
              </w:rPr>
              <w:t>n-C11</w:t>
            </w:r>
          </w:p>
        </w:tc>
        <w:tc>
          <w:tcPr>
            <w:tcW w:w="1923" w:type="dxa"/>
            <w:tcBorders>
              <w:top w:val="single" w:sz="4" w:space="0" w:color="auto"/>
              <w:bottom w:val="single" w:sz="4" w:space="0" w:color="auto"/>
            </w:tcBorders>
            <w:shd w:val="clear" w:color="auto" w:fill="auto"/>
            <w:vAlign w:val="center"/>
          </w:tcPr>
          <w:p w14:paraId="2ADA0748" w14:textId="0E45E99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shd w:val="clear" w:color="auto" w:fill="auto"/>
            <w:vAlign w:val="center"/>
          </w:tcPr>
          <w:p w14:paraId="13EB97AB" w14:textId="284AA32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68</w:t>
            </w:r>
          </w:p>
        </w:tc>
        <w:tc>
          <w:tcPr>
            <w:tcW w:w="1554" w:type="dxa"/>
            <w:tcBorders>
              <w:top w:val="single" w:sz="4" w:space="0" w:color="auto"/>
              <w:bottom w:val="single" w:sz="4" w:space="0" w:color="auto"/>
            </w:tcBorders>
            <w:shd w:val="clear" w:color="auto" w:fill="auto"/>
            <w:vAlign w:val="center"/>
          </w:tcPr>
          <w:p w14:paraId="6C518AA3" w14:textId="4C6E48D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A5E0A8B" w14:textId="0F408468" w:rsidTr="00F20E61">
        <w:trPr>
          <w:jc w:val="center"/>
        </w:trPr>
        <w:tc>
          <w:tcPr>
            <w:tcW w:w="3459" w:type="dxa"/>
            <w:tcBorders>
              <w:top w:val="single" w:sz="4" w:space="0" w:color="auto"/>
              <w:bottom w:val="single" w:sz="4" w:space="0" w:color="auto"/>
            </w:tcBorders>
            <w:vAlign w:val="center"/>
          </w:tcPr>
          <w:p w14:paraId="5D012E07" w14:textId="4CD0D75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12</w:t>
            </w:r>
          </w:p>
        </w:tc>
        <w:tc>
          <w:tcPr>
            <w:tcW w:w="1923" w:type="dxa"/>
            <w:tcBorders>
              <w:top w:val="single" w:sz="4" w:space="0" w:color="auto"/>
              <w:bottom w:val="single" w:sz="4" w:space="0" w:color="auto"/>
            </w:tcBorders>
            <w:shd w:val="clear" w:color="auto" w:fill="auto"/>
            <w:vAlign w:val="center"/>
          </w:tcPr>
          <w:p w14:paraId="114FA839" w14:textId="5423B8B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67DB86F4" w14:textId="3C30545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38</w:t>
            </w:r>
          </w:p>
        </w:tc>
        <w:tc>
          <w:tcPr>
            <w:tcW w:w="1554" w:type="dxa"/>
            <w:tcBorders>
              <w:top w:val="single" w:sz="4" w:space="0" w:color="auto"/>
              <w:bottom w:val="single" w:sz="4" w:space="0" w:color="auto"/>
            </w:tcBorders>
            <w:vAlign w:val="center"/>
          </w:tcPr>
          <w:p w14:paraId="3924408E" w14:textId="4D87B09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9618638" w14:textId="3ECD58F5" w:rsidTr="00F20E61">
        <w:trPr>
          <w:jc w:val="center"/>
        </w:trPr>
        <w:tc>
          <w:tcPr>
            <w:tcW w:w="3459" w:type="dxa"/>
            <w:tcBorders>
              <w:top w:val="single" w:sz="4" w:space="0" w:color="auto"/>
              <w:bottom w:val="single" w:sz="4" w:space="0" w:color="auto"/>
            </w:tcBorders>
            <w:vAlign w:val="center"/>
          </w:tcPr>
          <w:p w14:paraId="64C7598D" w14:textId="36E79F2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13</w:t>
            </w:r>
          </w:p>
        </w:tc>
        <w:tc>
          <w:tcPr>
            <w:tcW w:w="1923" w:type="dxa"/>
            <w:tcBorders>
              <w:top w:val="single" w:sz="4" w:space="0" w:color="auto"/>
              <w:bottom w:val="single" w:sz="4" w:space="0" w:color="auto"/>
            </w:tcBorders>
            <w:vAlign w:val="center"/>
          </w:tcPr>
          <w:p w14:paraId="4EC35502" w14:textId="318DAA8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6C26D52D" w14:textId="65E5A0D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28</w:t>
            </w:r>
          </w:p>
        </w:tc>
        <w:tc>
          <w:tcPr>
            <w:tcW w:w="1554" w:type="dxa"/>
            <w:tcBorders>
              <w:top w:val="single" w:sz="4" w:space="0" w:color="auto"/>
              <w:bottom w:val="single" w:sz="4" w:space="0" w:color="auto"/>
            </w:tcBorders>
            <w:vAlign w:val="center"/>
          </w:tcPr>
          <w:p w14:paraId="66DA92E2" w14:textId="31E651B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C9C7C8B" w14:textId="77777777" w:rsidTr="00F20E61">
        <w:trPr>
          <w:jc w:val="center"/>
        </w:trPr>
        <w:tc>
          <w:tcPr>
            <w:tcW w:w="3459" w:type="dxa"/>
            <w:tcBorders>
              <w:top w:val="single" w:sz="4" w:space="0" w:color="auto"/>
              <w:bottom w:val="single" w:sz="4" w:space="0" w:color="auto"/>
            </w:tcBorders>
            <w:vAlign w:val="center"/>
          </w:tcPr>
          <w:p w14:paraId="2FC4FC4E" w14:textId="6ED2559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14</w:t>
            </w:r>
          </w:p>
        </w:tc>
        <w:tc>
          <w:tcPr>
            <w:tcW w:w="1923" w:type="dxa"/>
            <w:tcBorders>
              <w:top w:val="single" w:sz="4" w:space="0" w:color="auto"/>
              <w:bottom w:val="single" w:sz="4" w:space="0" w:color="auto"/>
            </w:tcBorders>
            <w:vAlign w:val="center"/>
          </w:tcPr>
          <w:p w14:paraId="3310023F" w14:textId="5B062B33"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0832F06D" w14:textId="039A99B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20</w:t>
            </w:r>
          </w:p>
        </w:tc>
        <w:tc>
          <w:tcPr>
            <w:tcW w:w="1554" w:type="dxa"/>
            <w:tcBorders>
              <w:top w:val="single" w:sz="4" w:space="0" w:color="auto"/>
              <w:bottom w:val="single" w:sz="4" w:space="0" w:color="auto"/>
            </w:tcBorders>
            <w:vAlign w:val="center"/>
          </w:tcPr>
          <w:p w14:paraId="253E284B" w14:textId="17937B8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11C571C9" w14:textId="77777777" w:rsidTr="00F20E61">
        <w:trPr>
          <w:jc w:val="center"/>
        </w:trPr>
        <w:tc>
          <w:tcPr>
            <w:tcW w:w="3459" w:type="dxa"/>
            <w:tcBorders>
              <w:top w:val="single" w:sz="4" w:space="0" w:color="auto"/>
              <w:bottom w:val="single" w:sz="4" w:space="0" w:color="auto"/>
            </w:tcBorders>
            <w:vAlign w:val="center"/>
          </w:tcPr>
          <w:p w14:paraId="48D4F100" w14:textId="162992D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15</w:t>
            </w:r>
          </w:p>
        </w:tc>
        <w:tc>
          <w:tcPr>
            <w:tcW w:w="1923" w:type="dxa"/>
            <w:tcBorders>
              <w:top w:val="single" w:sz="4" w:space="0" w:color="auto"/>
              <w:bottom w:val="single" w:sz="4" w:space="0" w:color="auto"/>
            </w:tcBorders>
            <w:vAlign w:val="center"/>
          </w:tcPr>
          <w:p w14:paraId="2C2E712E" w14:textId="1B0A807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0CB8C5EF" w14:textId="0C45A63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10</w:t>
            </w:r>
          </w:p>
        </w:tc>
        <w:tc>
          <w:tcPr>
            <w:tcW w:w="1554" w:type="dxa"/>
            <w:tcBorders>
              <w:top w:val="single" w:sz="4" w:space="0" w:color="auto"/>
              <w:bottom w:val="single" w:sz="4" w:space="0" w:color="auto"/>
            </w:tcBorders>
            <w:vAlign w:val="center"/>
          </w:tcPr>
          <w:p w14:paraId="278E1B99" w14:textId="2A4704D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3A151C44" w14:textId="77777777" w:rsidTr="00F20E61">
        <w:trPr>
          <w:jc w:val="center"/>
        </w:trPr>
        <w:tc>
          <w:tcPr>
            <w:tcW w:w="3459" w:type="dxa"/>
            <w:tcBorders>
              <w:top w:val="single" w:sz="4" w:space="0" w:color="auto"/>
              <w:bottom w:val="single" w:sz="4" w:space="0" w:color="auto"/>
            </w:tcBorders>
            <w:vAlign w:val="center"/>
          </w:tcPr>
          <w:p w14:paraId="45CAB47D" w14:textId="53F2083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16</w:t>
            </w:r>
          </w:p>
        </w:tc>
        <w:tc>
          <w:tcPr>
            <w:tcW w:w="1923" w:type="dxa"/>
            <w:tcBorders>
              <w:top w:val="single" w:sz="4" w:space="0" w:color="auto"/>
              <w:bottom w:val="single" w:sz="4" w:space="0" w:color="auto"/>
            </w:tcBorders>
            <w:vAlign w:val="center"/>
          </w:tcPr>
          <w:p w14:paraId="0C7AF43C" w14:textId="6C9A6A4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63F84696" w14:textId="7389D68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9</w:t>
            </w:r>
          </w:p>
        </w:tc>
        <w:tc>
          <w:tcPr>
            <w:tcW w:w="1554" w:type="dxa"/>
            <w:tcBorders>
              <w:top w:val="single" w:sz="4" w:space="0" w:color="auto"/>
              <w:bottom w:val="single" w:sz="4" w:space="0" w:color="auto"/>
            </w:tcBorders>
            <w:vAlign w:val="center"/>
          </w:tcPr>
          <w:p w14:paraId="46B8C973" w14:textId="6BD47C1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01F8E70F" w14:textId="77777777" w:rsidTr="00F20E61">
        <w:trPr>
          <w:jc w:val="center"/>
        </w:trPr>
        <w:tc>
          <w:tcPr>
            <w:tcW w:w="3459" w:type="dxa"/>
            <w:tcBorders>
              <w:top w:val="single" w:sz="4" w:space="0" w:color="auto"/>
              <w:bottom w:val="single" w:sz="4" w:space="0" w:color="auto"/>
            </w:tcBorders>
            <w:vAlign w:val="center"/>
          </w:tcPr>
          <w:p w14:paraId="1F6F1B11" w14:textId="0731C08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lastRenderedPageBreak/>
              <w:t>n-C17</w:t>
            </w:r>
          </w:p>
        </w:tc>
        <w:tc>
          <w:tcPr>
            <w:tcW w:w="1923" w:type="dxa"/>
            <w:tcBorders>
              <w:top w:val="single" w:sz="4" w:space="0" w:color="auto"/>
              <w:bottom w:val="single" w:sz="4" w:space="0" w:color="auto"/>
            </w:tcBorders>
            <w:vAlign w:val="center"/>
          </w:tcPr>
          <w:p w14:paraId="046E2429" w14:textId="40FBABD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106DE93A" w14:textId="7DE1793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4</w:t>
            </w:r>
          </w:p>
        </w:tc>
        <w:tc>
          <w:tcPr>
            <w:tcW w:w="1554" w:type="dxa"/>
            <w:tcBorders>
              <w:top w:val="single" w:sz="4" w:space="0" w:color="auto"/>
              <w:bottom w:val="single" w:sz="4" w:space="0" w:color="auto"/>
            </w:tcBorders>
            <w:vAlign w:val="center"/>
          </w:tcPr>
          <w:p w14:paraId="63990F9D" w14:textId="4A4131A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604D9CD1" w14:textId="77777777" w:rsidTr="00F20E61">
        <w:trPr>
          <w:jc w:val="center"/>
        </w:trPr>
        <w:tc>
          <w:tcPr>
            <w:tcW w:w="3459" w:type="dxa"/>
            <w:tcBorders>
              <w:top w:val="single" w:sz="4" w:space="0" w:color="auto"/>
              <w:bottom w:val="single" w:sz="4" w:space="0" w:color="auto"/>
            </w:tcBorders>
            <w:vAlign w:val="center"/>
          </w:tcPr>
          <w:p w14:paraId="08F72AA3" w14:textId="1AB2FA3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18</w:t>
            </w:r>
          </w:p>
        </w:tc>
        <w:tc>
          <w:tcPr>
            <w:tcW w:w="1923" w:type="dxa"/>
            <w:tcBorders>
              <w:top w:val="single" w:sz="4" w:space="0" w:color="auto"/>
              <w:bottom w:val="single" w:sz="4" w:space="0" w:color="auto"/>
            </w:tcBorders>
            <w:vAlign w:val="center"/>
          </w:tcPr>
          <w:p w14:paraId="0D2B670A" w14:textId="268F238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551CAA79" w14:textId="2B3FD08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3</w:t>
            </w:r>
          </w:p>
        </w:tc>
        <w:tc>
          <w:tcPr>
            <w:tcW w:w="1554" w:type="dxa"/>
            <w:tcBorders>
              <w:top w:val="single" w:sz="4" w:space="0" w:color="auto"/>
              <w:bottom w:val="single" w:sz="4" w:space="0" w:color="auto"/>
            </w:tcBorders>
            <w:vAlign w:val="center"/>
          </w:tcPr>
          <w:p w14:paraId="47C4B481" w14:textId="25FABC8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46A9CB7E" w14:textId="77777777" w:rsidTr="00F20E61">
        <w:trPr>
          <w:jc w:val="center"/>
        </w:trPr>
        <w:tc>
          <w:tcPr>
            <w:tcW w:w="3459" w:type="dxa"/>
            <w:tcBorders>
              <w:top w:val="single" w:sz="4" w:space="0" w:color="auto"/>
              <w:bottom w:val="single" w:sz="4" w:space="0" w:color="auto"/>
            </w:tcBorders>
            <w:vAlign w:val="center"/>
          </w:tcPr>
          <w:p w14:paraId="46055C02" w14:textId="5F36ED2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19</w:t>
            </w:r>
          </w:p>
        </w:tc>
        <w:tc>
          <w:tcPr>
            <w:tcW w:w="1923" w:type="dxa"/>
            <w:tcBorders>
              <w:top w:val="single" w:sz="4" w:space="0" w:color="auto"/>
              <w:bottom w:val="single" w:sz="4" w:space="0" w:color="auto"/>
            </w:tcBorders>
            <w:vAlign w:val="center"/>
          </w:tcPr>
          <w:p w14:paraId="56A7A273" w14:textId="6AE0E2C3"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780FFAED" w14:textId="4128EF7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3</w:t>
            </w:r>
          </w:p>
        </w:tc>
        <w:tc>
          <w:tcPr>
            <w:tcW w:w="1554" w:type="dxa"/>
            <w:tcBorders>
              <w:top w:val="single" w:sz="4" w:space="0" w:color="auto"/>
              <w:bottom w:val="single" w:sz="4" w:space="0" w:color="auto"/>
            </w:tcBorders>
            <w:vAlign w:val="center"/>
          </w:tcPr>
          <w:p w14:paraId="181A5E8B" w14:textId="2189FAD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07632EBE" w14:textId="77777777" w:rsidTr="00F20E61">
        <w:trPr>
          <w:jc w:val="center"/>
        </w:trPr>
        <w:tc>
          <w:tcPr>
            <w:tcW w:w="3459" w:type="dxa"/>
            <w:tcBorders>
              <w:top w:val="single" w:sz="4" w:space="0" w:color="auto"/>
              <w:bottom w:val="single" w:sz="4" w:space="0" w:color="auto"/>
            </w:tcBorders>
            <w:vAlign w:val="center"/>
          </w:tcPr>
          <w:p w14:paraId="19282EF5" w14:textId="59348F5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0</w:t>
            </w:r>
          </w:p>
        </w:tc>
        <w:tc>
          <w:tcPr>
            <w:tcW w:w="1923" w:type="dxa"/>
            <w:tcBorders>
              <w:top w:val="single" w:sz="4" w:space="0" w:color="auto"/>
              <w:bottom w:val="single" w:sz="4" w:space="0" w:color="auto"/>
            </w:tcBorders>
            <w:vAlign w:val="center"/>
          </w:tcPr>
          <w:p w14:paraId="359E299F" w14:textId="4883D59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0FAF9095" w14:textId="176BFBC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2</w:t>
            </w:r>
          </w:p>
        </w:tc>
        <w:tc>
          <w:tcPr>
            <w:tcW w:w="1554" w:type="dxa"/>
            <w:tcBorders>
              <w:top w:val="single" w:sz="4" w:space="0" w:color="auto"/>
              <w:bottom w:val="single" w:sz="4" w:space="0" w:color="auto"/>
            </w:tcBorders>
            <w:vAlign w:val="center"/>
          </w:tcPr>
          <w:p w14:paraId="5D4A531C" w14:textId="6DCAFBA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D37FBFA" w14:textId="77777777" w:rsidTr="00F20E61">
        <w:trPr>
          <w:jc w:val="center"/>
        </w:trPr>
        <w:tc>
          <w:tcPr>
            <w:tcW w:w="3459" w:type="dxa"/>
            <w:tcBorders>
              <w:top w:val="single" w:sz="4" w:space="0" w:color="auto"/>
              <w:bottom w:val="single" w:sz="4" w:space="0" w:color="auto"/>
            </w:tcBorders>
            <w:vAlign w:val="center"/>
          </w:tcPr>
          <w:p w14:paraId="21605CEE" w14:textId="506CC45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1</w:t>
            </w:r>
          </w:p>
        </w:tc>
        <w:tc>
          <w:tcPr>
            <w:tcW w:w="1923" w:type="dxa"/>
            <w:tcBorders>
              <w:top w:val="single" w:sz="4" w:space="0" w:color="auto"/>
              <w:bottom w:val="single" w:sz="4" w:space="0" w:color="auto"/>
            </w:tcBorders>
            <w:vAlign w:val="center"/>
          </w:tcPr>
          <w:p w14:paraId="08D9ECEF" w14:textId="570A06B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2B633177" w14:textId="323401E0"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2</w:t>
            </w:r>
          </w:p>
        </w:tc>
        <w:tc>
          <w:tcPr>
            <w:tcW w:w="1554" w:type="dxa"/>
            <w:tcBorders>
              <w:top w:val="single" w:sz="4" w:space="0" w:color="auto"/>
              <w:bottom w:val="single" w:sz="4" w:space="0" w:color="auto"/>
            </w:tcBorders>
            <w:vAlign w:val="center"/>
          </w:tcPr>
          <w:p w14:paraId="176D7541" w14:textId="1B02407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1305CE5F" w14:textId="77777777" w:rsidTr="00F20E61">
        <w:trPr>
          <w:jc w:val="center"/>
        </w:trPr>
        <w:tc>
          <w:tcPr>
            <w:tcW w:w="3459" w:type="dxa"/>
            <w:tcBorders>
              <w:top w:val="single" w:sz="4" w:space="0" w:color="auto"/>
              <w:bottom w:val="single" w:sz="4" w:space="0" w:color="auto"/>
            </w:tcBorders>
            <w:vAlign w:val="center"/>
          </w:tcPr>
          <w:p w14:paraId="7BE6DE4B" w14:textId="77B52A7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2</w:t>
            </w:r>
          </w:p>
        </w:tc>
        <w:tc>
          <w:tcPr>
            <w:tcW w:w="1923" w:type="dxa"/>
            <w:tcBorders>
              <w:top w:val="single" w:sz="4" w:space="0" w:color="auto"/>
              <w:bottom w:val="single" w:sz="4" w:space="0" w:color="auto"/>
            </w:tcBorders>
            <w:vAlign w:val="center"/>
          </w:tcPr>
          <w:p w14:paraId="62EAEF23" w14:textId="44A8F13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69E4F059" w14:textId="6C04278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0EE56FFC" w14:textId="489FB12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6B2E9464" w14:textId="77777777" w:rsidTr="00F20E61">
        <w:trPr>
          <w:jc w:val="center"/>
        </w:trPr>
        <w:tc>
          <w:tcPr>
            <w:tcW w:w="3459" w:type="dxa"/>
            <w:tcBorders>
              <w:top w:val="single" w:sz="4" w:space="0" w:color="auto"/>
              <w:bottom w:val="single" w:sz="4" w:space="0" w:color="auto"/>
            </w:tcBorders>
            <w:vAlign w:val="center"/>
          </w:tcPr>
          <w:p w14:paraId="5D7F93FF" w14:textId="7C2B613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3</w:t>
            </w:r>
          </w:p>
        </w:tc>
        <w:tc>
          <w:tcPr>
            <w:tcW w:w="1923" w:type="dxa"/>
            <w:tcBorders>
              <w:top w:val="single" w:sz="4" w:space="0" w:color="auto"/>
              <w:bottom w:val="single" w:sz="4" w:space="0" w:color="auto"/>
            </w:tcBorders>
            <w:vAlign w:val="center"/>
          </w:tcPr>
          <w:p w14:paraId="025D87E4" w14:textId="15BDBB1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5932D8AB" w14:textId="075E93E3"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0EAF03B9" w14:textId="2A98EED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65C9D9CF" w14:textId="77777777" w:rsidTr="00F20E61">
        <w:trPr>
          <w:jc w:val="center"/>
        </w:trPr>
        <w:tc>
          <w:tcPr>
            <w:tcW w:w="3459" w:type="dxa"/>
            <w:tcBorders>
              <w:top w:val="single" w:sz="4" w:space="0" w:color="auto"/>
              <w:bottom w:val="single" w:sz="4" w:space="0" w:color="auto"/>
            </w:tcBorders>
            <w:vAlign w:val="center"/>
          </w:tcPr>
          <w:p w14:paraId="3A1634E1" w14:textId="273E2F9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4</w:t>
            </w:r>
          </w:p>
        </w:tc>
        <w:tc>
          <w:tcPr>
            <w:tcW w:w="1923" w:type="dxa"/>
            <w:tcBorders>
              <w:top w:val="single" w:sz="4" w:space="0" w:color="auto"/>
              <w:bottom w:val="single" w:sz="4" w:space="0" w:color="auto"/>
            </w:tcBorders>
            <w:vAlign w:val="center"/>
          </w:tcPr>
          <w:p w14:paraId="00F76074" w14:textId="6368A54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2D3BE4E9" w14:textId="34C5421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6DC97CE9" w14:textId="3B491D2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544FF1AD" w14:textId="77777777" w:rsidTr="00F20E61">
        <w:trPr>
          <w:jc w:val="center"/>
        </w:trPr>
        <w:tc>
          <w:tcPr>
            <w:tcW w:w="3459" w:type="dxa"/>
            <w:tcBorders>
              <w:top w:val="single" w:sz="4" w:space="0" w:color="auto"/>
              <w:bottom w:val="single" w:sz="4" w:space="0" w:color="auto"/>
            </w:tcBorders>
            <w:vAlign w:val="center"/>
          </w:tcPr>
          <w:p w14:paraId="14C9B601" w14:textId="17B5546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5</w:t>
            </w:r>
          </w:p>
        </w:tc>
        <w:tc>
          <w:tcPr>
            <w:tcW w:w="1923" w:type="dxa"/>
            <w:tcBorders>
              <w:top w:val="single" w:sz="4" w:space="0" w:color="auto"/>
              <w:bottom w:val="single" w:sz="4" w:space="0" w:color="auto"/>
            </w:tcBorders>
            <w:vAlign w:val="center"/>
          </w:tcPr>
          <w:p w14:paraId="1957F478" w14:textId="4F689F6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5E4A6A98" w14:textId="1EE77C5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67E8429A" w14:textId="0CE1F4E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2751E1F3" w14:textId="77777777" w:rsidTr="00F20E61">
        <w:trPr>
          <w:jc w:val="center"/>
        </w:trPr>
        <w:tc>
          <w:tcPr>
            <w:tcW w:w="3459" w:type="dxa"/>
            <w:tcBorders>
              <w:top w:val="single" w:sz="4" w:space="0" w:color="auto"/>
              <w:bottom w:val="single" w:sz="4" w:space="0" w:color="auto"/>
            </w:tcBorders>
            <w:vAlign w:val="center"/>
          </w:tcPr>
          <w:p w14:paraId="0E6704D0" w14:textId="2273E05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6</w:t>
            </w:r>
          </w:p>
        </w:tc>
        <w:tc>
          <w:tcPr>
            <w:tcW w:w="1923" w:type="dxa"/>
            <w:tcBorders>
              <w:top w:val="single" w:sz="4" w:space="0" w:color="auto"/>
              <w:bottom w:val="single" w:sz="4" w:space="0" w:color="auto"/>
            </w:tcBorders>
            <w:vAlign w:val="center"/>
          </w:tcPr>
          <w:p w14:paraId="2130676C" w14:textId="7FE373BF"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58FC5520" w14:textId="574A444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635AA3FC" w14:textId="7B82F980"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74C03350" w14:textId="77777777" w:rsidTr="00F20E61">
        <w:trPr>
          <w:jc w:val="center"/>
        </w:trPr>
        <w:tc>
          <w:tcPr>
            <w:tcW w:w="3459" w:type="dxa"/>
            <w:tcBorders>
              <w:top w:val="single" w:sz="4" w:space="0" w:color="auto"/>
              <w:bottom w:val="single" w:sz="4" w:space="0" w:color="auto"/>
            </w:tcBorders>
            <w:vAlign w:val="center"/>
          </w:tcPr>
          <w:p w14:paraId="0FB6ED6A" w14:textId="52732DA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7</w:t>
            </w:r>
          </w:p>
        </w:tc>
        <w:tc>
          <w:tcPr>
            <w:tcW w:w="1923" w:type="dxa"/>
            <w:tcBorders>
              <w:top w:val="single" w:sz="4" w:space="0" w:color="auto"/>
              <w:bottom w:val="single" w:sz="4" w:space="0" w:color="auto"/>
            </w:tcBorders>
            <w:vAlign w:val="center"/>
          </w:tcPr>
          <w:p w14:paraId="77BEA205" w14:textId="480B0F9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675A8197" w14:textId="7F9B0EC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162A6DBA" w14:textId="2C09E82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0C773B61" w14:textId="77777777" w:rsidTr="00F20E61">
        <w:trPr>
          <w:jc w:val="center"/>
        </w:trPr>
        <w:tc>
          <w:tcPr>
            <w:tcW w:w="3459" w:type="dxa"/>
            <w:tcBorders>
              <w:top w:val="single" w:sz="4" w:space="0" w:color="auto"/>
              <w:bottom w:val="single" w:sz="4" w:space="0" w:color="auto"/>
            </w:tcBorders>
            <w:vAlign w:val="center"/>
          </w:tcPr>
          <w:p w14:paraId="77483232" w14:textId="27ABE9D1"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8</w:t>
            </w:r>
          </w:p>
        </w:tc>
        <w:tc>
          <w:tcPr>
            <w:tcW w:w="1923" w:type="dxa"/>
            <w:tcBorders>
              <w:top w:val="single" w:sz="4" w:space="0" w:color="auto"/>
              <w:bottom w:val="single" w:sz="4" w:space="0" w:color="auto"/>
            </w:tcBorders>
            <w:vAlign w:val="center"/>
          </w:tcPr>
          <w:p w14:paraId="27BA9184" w14:textId="3BC846E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3B6D376A" w14:textId="04A5BECB"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67F3BBC4" w14:textId="3D655C6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37D524F5" w14:textId="77777777" w:rsidTr="00F20E61">
        <w:trPr>
          <w:jc w:val="center"/>
        </w:trPr>
        <w:tc>
          <w:tcPr>
            <w:tcW w:w="3459" w:type="dxa"/>
            <w:tcBorders>
              <w:top w:val="single" w:sz="4" w:space="0" w:color="auto"/>
              <w:bottom w:val="single" w:sz="4" w:space="0" w:color="auto"/>
            </w:tcBorders>
            <w:vAlign w:val="center"/>
          </w:tcPr>
          <w:p w14:paraId="043E8939" w14:textId="0935B199"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29</w:t>
            </w:r>
          </w:p>
        </w:tc>
        <w:tc>
          <w:tcPr>
            <w:tcW w:w="1923" w:type="dxa"/>
            <w:tcBorders>
              <w:top w:val="single" w:sz="4" w:space="0" w:color="auto"/>
              <w:bottom w:val="single" w:sz="4" w:space="0" w:color="auto"/>
            </w:tcBorders>
            <w:vAlign w:val="center"/>
          </w:tcPr>
          <w:p w14:paraId="6E22F206" w14:textId="25AD38E4"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4DABB15C" w14:textId="231B6BE7"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1</w:t>
            </w:r>
          </w:p>
        </w:tc>
        <w:tc>
          <w:tcPr>
            <w:tcW w:w="1554" w:type="dxa"/>
            <w:tcBorders>
              <w:top w:val="single" w:sz="4" w:space="0" w:color="auto"/>
              <w:bottom w:val="single" w:sz="4" w:space="0" w:color="auto"/>
            </w:tcBorders>
            <w:vAlign w:val="center"/>
          </w:tcPr>
          <w:p w14:paraId="4EC006E3" w14:textId="4715B385"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12AD955B" w14:textId="77777777" w:rsidTr="00F20E61">
        <w:trPr>
          <w:jc w:val="center"/>
        </w:trPr>
        <w:tc>
          <w:tcPr>
            <w:tcW w:w="3459" w:type="dxa"/>
            <w:tcBorders>
              <w:top w:val="single" w:sz="4" w:space="0" w:color="auto"/>
              <w:bottom w:val="single" w:sz="4" w:space="0" w:color="auto"/>
            </w:tcBorders>
            <w:vAlign w:val="center"/>
          </w:tcPr>
          <w:p w14:paraId="7F14C8F8" w14:textId="6BEAF6A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n-C30</w:t>
            </w:r>
          </w:p>
        </w:tc>
        <w:tc>
          <w:tcPr>
            <w:tcW w:w="1923" w:type="dxa"/>
            <w:tcBorders>
              <w:top w:val="single" w:sz="4" w:space="0" w:color="auto"/>
              <w:bottom w:val="single" w:sz="4" w:space="0" w:color="auto"/>
            </w:tcBorders>
            <w:vAlign w:val="center"/>
          </w:tcPr>
          <w:p w14:paraId="5B6EC46F" w14:textId="3473E612"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4372B75B" w14:textId="26CC8DD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3</w:t>
            </w:r>
          </w:p>
        </w:tc>
        <w:tc>
          <w:tcPr>
            <w:tcW w:w="1554" w:type="dxa"/>
            <w:tcBorders>
              <w:top w:val="single" w:sz="4" w:space="0" w:color="auto"/>
              <w:bottom w:val="single" w:sz="4" w:space="0" w:color="auto"/>
            </w:tcBorders>
            <w:vAlign w:val="center"/>
          </w:tcPr>
          <w:p w14:paraId="22F10084" w14:textId="378B2FC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1DF16B40" w14:textId="77777777" w:rsidTr="00F20E61">
        <w:trPr>
          <w:jc w:val="center"/>
        </w:trPr>
        <w:tc>
          <w:tcPr>
            <w:tcW w:w="3459" w:type="dxa"/>
            <w:tcBorders>
              <w:top w:val="single" w:sz="4" w:space="0" w:color="auto"/>
              <w:bottom w:val="single" w:sz="4" w:space="0" w:color="auto"/>
            </w:tcBorders>
            <w:vAlign w:val="center"/>
          </w:tcPr>
          <w:p w14:paraId="5CD632B6" w14:textId="30061840"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H2O</w:t>
            </w:r>
          </w:p>
        </w:tc>
        <w:tc>
          <w:tcPr>
            <w:tcW w:w="1923" w:type="dxa"/>
            <w:tcBorders>
              <w:top w:val="single" w:sz="4" w:space="0" w:color="auto"/>
              <w:bottom w:val="single" w:sz="4" w:space="0" w:color="auto"/>
            </w:tcBorders>
            <w:vAlign w:val="center"/>
          </w:tcPr>
          <w:p w14:paraId="20644636" w14:textId="178DA17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13</w:t>
            </w:r>
          </w:p>
        </w:tc>
        <w:tc>
          <w:tcPr>
            <w:tcW w:w="1559" w:type="dxa"/>
            <w:tcBorders>
              <w:top w:val="single" w:sz="4" w:space="0" w:color="auto"/>
              <w:bottom w:val="single" w:sz="4" w:space="0" w:color="auto"/>
            </w:tcBorders>
            <w:vAlign w:val="center"/>
          </w:tcPr>
          <w:p w14:paraId="41E65424" w14:textId="773D98DA"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4</w:t>
            </w:r>
          </w:p>
        </w:tc>
        <w:tc>
          <w:tcPr>
            <w:tcW w:w="1554" w:type="dxa"/>
            <w:tcBorders>
              <w:top w:val="single" w:sz="4" w:space="0" w:color="auto"/>
              <w:bottom w:val="single" w:sz="4" w:space="0" w:color="auto"/>
            </w:tcBorders>
            <w:vAlign w:val="center"/>
          </w:tcPr>
          <w:p w14:paraId="3C36D0B4" w14:textId="64D2CDED"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9852</w:t>
            </w:r>
          </w:p>
        </w:tc>
      </w:tr>
      <w:tr w:rsidR="00F20E61" w:rsidRPr="008F3ED9" w14:paraId="544A1047" w14:textId="77777777" w:rsidTr="00F20E61">
        <w:trPr>
          <w:jc w:val="center"/>
        </w:trPr>
        <w:tc>
          <w:tcPr>
            <w:tcW w:w="3459" w:type="dxa"/>
            <w:tcBorders>
              <w:top w:val="single" w:sz="4" w:space="0" w:color="auto"/>
              <w:bottom w:val="single" w:sz="4" w:space="0" w:color="auto"/>
            </w:tcBorders>
            <w:vAlign w:val="center"/>
          </w:tcPr>
          <w:p w14:paraId="5C6E36FE" w14:textId="036811A3" w:rsidR="00F20E61" w:rsidRPr="00F20E61" w:rsidRDefault="00F20E61" w:rsidP="00F20E61">
            <w:pPr>
              <w:spacing w:line="360" w:lineRule="auto"/>
              <w:jc w:val="center"/>
              <w:rPr>
                <w:rFonts w:ascii="Arial" w:hAnsi="Arial" w:cs="Arial"/>
                <w:sz w:val="22"/>
                <w:szCs w:val="22"/>
                <w:lang w:val="en-US"/>
              </w:rPr>
            </w:pPr>
            <w:r w:rsidRPr="00F20E61">
              <w:rPr>
                <w:rFonts w:ascii="Arial" w:hAnsi="Arial" w:cs="Arial"/>
                <w:sz w:val="22"/>
                <w:szCs w:val="22"/>
                <w:lang w:val="en-US"/>
              </w:rPr>
              <w:t>Methanol</w:t>
            </w:r>
          </w:p>
        </w:tc>
        <w:tc>
          <w:tcPr>
            <w:tcW w:w="1923" w:type="dxa"/>
            <w:tcBorders>
              <w:top w:val="single" w:sz="4" w:space="0" w:color="auto"/>
              <w:bottom w:val="single" w:sz="4" w:space="0" w:color="auto"/>
            </w:tcBorders>
            <w:vAlign w:val="center"/>
          </w:tcPr>
          <w:p w14:paraId="0B409B5F" w14:textId="2F7827CD" w:rsidR="00F20E61" w:rsidRPr="00F20E61" w:rsidRDefault="00F20E61" w:rsidP="00F20E61">
            <w:pPr>
              <w:spacing w:line="360" w:lineRule="auto"/>
              <w:jc w:val="center"/>
              <w:rPr>
                <w:rFonts w:ascii="Arial" w:hAnsi="Arial" w:cs="Arial"/>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489550F8" w14:textId="111DD65D" w:rsidR="00F20E61" w:rsidRPr="00F20E61" w:rsidRDefault="00F20E61" w:rsidP="00F20E61">
            <w:pPr>
              <w:spacing w:line="360" w:lineRule="auto"/>
              <w:jc w:val="center"/>
              <w:rPr>
                <w:rFonts w:ascii="Arial" w:hAnsi="Arial" w:cs="Arial"/>
                <w:sz w:val="22"/>
                <w:szCs w:val="22"/>
              </w:rPr>
            </w:pPr>
            <w:r w:rsidRPr="00F20E61">
              <w:rPr>
                <w:rFonts w:ascii="Arial" w:hAnsi="Arial" w:cs="Arial"/>
                <w:sz w:val="22"/>
                <w:szCs w:val="22"/>
              </w:rPr>
              <w:t>0.0008</w:t>
            </w:r>
          </w:p>
        </w:tc>
        <w:tc>
          <w:tcPr>
            <w:tcW w:w="1554" w:type="dxa"/>
            <w:tcBorders>
              <w:top w:val="single" w:sz="4" w:space="0" w:color="auto"/>
              <w:bottom w:val="single" w:sz="4" w:space="0" w:color="auto"/>
            </w:tcBorders>
            <w:vAlign w:val="center"/>
          </w:tcPr>
          <w:p w14:paraId="2350228C" w14:textId="0632DEE2" w:rsidR="00F20E61" w:rsidRPr="00F20E61" w:rsidRDefault="00F20E61" w:rsidP="00F20E61">
            <w:pPr>
              <w:spacing w:line="360" w:lineRule="auto"/>
              <w:jc w:val="center"/>
              <w:rPr>
                <w:rFonts w:ascii="Arial" w:hAnsi="Arial" w:cs="Arial"/>
                <w:sz w:val="22"/>
                <w:szCs w:val="22"/>
              </w:rPr>
            </w:pPr>
            <w:r w:rsidRPr="00F20E61">
              <w:rPr>
                <w:rFonts w:ascii="Arial" w:hAnsi="Arial" w:cs="Arial"/>
                <w:sz w:val="22"/>
                <w:szCs w:val="22"/>
              </w:rPr>
              <w:t>0.0148</w:t>
            </w:r>
          </w:p>
        </w:tc>
      </w:tr>
      <w:tr w:rsidR="00F20E61" w:rsidRPr="008F3ED9" w14:paraId="278DBD4E" w14:textId="77777777" w:rsidTr="00F20E61">
        <w:trPr>
          <w:jc w:val="center"/>
        </w:trPr>
        <w:tc>
          <w:tcPr>
            <w:tcW w:w="3459" w:type="dxa"/>
            <w:tcBorders>
              <w:top w:val="single" w:sz="4" w:space="0" w:color="auto"/>
              <w:bottom w:val="single" w:sz="4" w:space="0" w:color="auto"/>
            </w:tcBorders>
            <w:vAlign w:val="center"/>
          </w:tcPr>
          <w:p w14:paraId="466EFEDB" w14:textId="74DD1B26"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TEGlycol</w:t>
            </w:r>
            <w:proofErr w:type="spellEnd"/>
          </w:p>
        </w:tc>
        <w:tc>
          <w:tcPr>
            <w:tcW w:w="1923" w:type="dxa"/>
            <w:tcBorders>
              <w:top w:val="single" w:sz="4" w:space="0" w:color="auto"/>
              <w:bottom w:val="single" w:sz="4" w:space="0" w:color="auto"/>
            </w:tcBorders>
            <w:vAlign w:val="center"/>
          </w:tcPr>
          <w:p w14:paraId="2B33E988" w14:textId="0178DD3E"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0192D54F" w14:textId="0A6F4CD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4" w:type="dxa"/>
            <w:tcBorders>
              <w:top w:val="single" w:sz="4" w:space="0" w:color="auto"/>
              <w:bottom w:val="single" w:sz="4" w:space="0" w:color="auto"/>
            </w:tcBorders>
            <w:vAlign w:val="center"/>
          </w:tcPr>
          <w:p w14:paraId="790DF570" w14:textId="72A657B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r w:rsidR="00F20E61" w:rsidRPr="008F3ED9" w14:paraId="6FFEE280" w14:textId="77777777" w:rsidTr="00F20E61">
        <w:trPr>
          <w:jc w:val="center"/>
        </w:trPr>
        <w:tc>
          <w:tcPr>
            <w:tcW w:w="3459" w:type="dxa"/>
            <w:tcBorders>
              <w:top w:val="single" w:sz="4" w:space="0" w:color="auto"/>
              <w:bottom w:val="single" w:sz="4" w:space="0" w:color="auto"/>
            </w:tcBorders>
            <w:vAlign w:val="center"/>
          </w:tcPr>
          <w:p w14:paraId="6F629BFA" w14:textId="61678115" w:rsidR="00F20E61" w:rsidRPr="00F20E61" w:rsidRDefault="00F20E61" w:rsidP="00F20E61">
            <w:pPr>
              <w:spacing w:line="360" w:lineRule="auto"/>
              <w:jc w:val="center"/>
              <w:rPr>
                <w:rFonts w:ascii="Arial" w:hAnsi="Arial" w:cs="Arial"/>
                <w:color w:val="000000"/>
                <w:sz w:val="22"/>
                <w:szCs w:val="22"/>
              </w:rPr>
            </w:pPr>
            <w:proofErr w:type="spellStart"/>
            <w:r w:rsidRPr="00F20E61">
              <w:rPr>
                <w:rFonts w:ascii="Arial" w:hAnsi="Arial" w:cs="Arial"/>
                <w:sz w:val="22"/>
                <w:szCs w:val="22"/>
              </w:rPr>
              <w:t>EGlycol</w:t>
            </w:r>
            <w:proofErr w:type="spellEnd"/>
          </w:p>
        </w:tc>
        <w:tc>
          <w:tcPr>
            <w:tcW w:w="1923" w:type="dxa"/>
            <w:tcBorders>
              <w:top w:val="single" w:sz="4" w:space="0" w:color="auto"/>
              <w:bottom w:val="single" w:sz="4" w:space="0" w:color="auto"/>
            </w:tcBorders>
            <w:vAlign w:val="center"/>
          </w:tcPr>
          <w:p w14:paraId="3506A80D" w14:textId="7C9B935C"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9" w:type="dxa"/>
            <w:tcBorders>
              <w:top w:val="single" w:sz="4" w:space="0" w:color="auto"/>
              <w:bottom w:val="single" w:sz="4" w:space="0" w:color="auto"/>
            </w:tcBorders>
            <w:vAlign w:val="center"/>
          </w:tcPr>
          <w:p w14:paraId="5B69D9A8" w14:textId="51F2ECF8"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c>
          <w:tcPr>
            <w:tcW w:w="1554" w:type="dxa"/>
            <w:tcBorders>
              <w:top w:val="single" w:sz="4" w:space="0" w:color="auto"/>
              <w:bottom w:val="single" w:sz="4" w:space="0" w:color="auto"/>
            </w:tcBorders>
            <w:vAlign w:val="center"/>
          </w:tcPr>
          <w:p w14:paraId="06CFE132" w14:textId="38E985E6" w:rsidR="00F20E61" w:rsidRPr="00F20E61" w:rsidRDefault="00F20E61" w:rsidP="00F20E61">
            <w:pPr>
              <w:spacing w:line="360" w:lineRule="auto"/>
              <w:jc w:val="center"/>
              <w:rPr>
                <w:rFonts w:ascii="Arial" w:hAnsi="Arial" w:cs="Arial"/>
                <w:color w:val="000000"/>
                <w:sz w:val="22"/>
                <w:szCs w:val="22"/>
              </w:rPr>
            </w:pPr>
            <w:r w:rsidRPr="00F20E61">
              <w:rPr>
                <w:rFonts w:ascii="Arial" w:hAnsi="Arial" w:cs="Arial"/>
                <w:sz w:val="22"/>
                <w:szCs w:val="22"/>
              </w:rPr>
              <w:t>0.0000</w:t>
            </w:r>
          </w:p>
        </w:tc>
      </w:tr>
    </w:tbl>
    <w:p w14:paraId="09D41B83" w14:textId="5615B4ED" w:rsidR="009701F2" w:rsidRPr="008F3ED9" w:rsidRDefault="009701F2" w:rsidP="009701F2">
      <w:pPr>
        <w:shd w:val="clear" w:color="auto" w:fill="FFFFFF"/>
        <w:spacing w:line="360" w:lineRule="auto"/>
        <w:ind w:left="-284" w:firstLine="710"/>
        <w:jc w:val="center"/>
        <w:rPr>
          <w:rFonts w:ascii="Arial" w:hAnsi="Arial" w:cs="Arial"/>
          <w:b/>
          <w:color w:val="000000"/>
          <w:sz w:val="22"/>
          <w:szCs w:val="22"/>
        </w:rPr>
      </w:pPr>
    </w:p>
    <w:p w14:paraId="304D68F3" w14:textId="575FEA58" w:rsidR="009701F2" w:rsidRPr="008F3ED9" w:rsidRDefault="009701F2" w:rsidP="009701F2">
      <w:pPr>
        <w:shd w:val="clear" w:color="auto" w:fill="FFFFFF"/>
        <w:spacing w:line="360" w:lineRule="auto"/>
        <w:ind w:left="-284" w:firstLine="710"/>
        <w:jc w:val="center"/>
        <w:rPr>
          <w:rFonts w:ascii="Arial" w:hAnsi="Arial" w:cs="Arial"/>
          <w:b/>
          <w:color w:val="000000"/>
          <w:sz w:val="22"/>
          <w:szCs w:val="22"/>
        </w:rPr>
      </w:pPr>
    </w:p>
    <w:p w14:paraId="54774BDE" w14:textId="57484C85" w:rsidR="00F20E61" w:rsidRDefault="00F12C87" w:rsidP="00F20E61">
      <w:pPr>
        <w:shd w:val="clear" w:color="auto" w:fill="FFFFFF"/>
        <w:spacing w:line="360" w:lineRule="auto"/>
        <w:ind w:left="-284" w:firstLine="710"/>
        <w:rPr>
          <w:rFonts w:ascii="Arial" w:hAnsi="Arial" w:cs="Arial"/>
          <w:b/>
          <w:color w:val="000000"/>
          <w:sz w:val="22"/>
          <w:szCs w:val="22"/>
        </w:rPr>
      </w:pPr>
      <w:r>
        <w:rPr>
          <w:rFonts w:ascii="Arial" w:hAnsi="Arial" w:cs="Arial"/>
          <w:b/>
          <w:color w:val="000000"/>
          <w:sz w:val="22"/>
          <w:szCs w:val="22"/>
        </w:rPr>
        <w:t>б</w:t>
      </w:r>
      <w:r w:rsidR="00F20E61">
        <w:rPr>
          <w:rFonts w:ascii="Arial" w:hAnsi="Arial" w:cs="Arial"/>
          <w:b/>
          <w:color w:val="000000"/>
          <w:sz w:val="22"/>
          <w:szCs w:val="22"/>
        </w:rPr>
        <w:t xml:space="preserve">) </w:t>
      </w:r>
      <w:r>
        <w:rPr>
          <w:rFonts w:ascii="Arial" w:hAnsi="Arial" w:cs="Arial"/>
          <w:b/>
          <w:color w:val="000000"/>
          <w:sz w:val="22"/>
          <w:szCs w:val="22"/>
        </w:rPr>
        <w:t xml:space="preserve">режим работы установки: </w:t>
      </w:r>
      <w:r w:rsidR="00F20E61">
        <w:rPr>
          <w:rFonts w:ascii="Arial" w:hAnsi="Arial" w:cs="Arial"/>
          <w:b/>
          <w:color w:val="000000"/>
          <w:sz w:val="22"/>
          <w:szCs w:val="22"/>
          <w:lang w:val="en-US"/>
        </w:rPr>
        <w:t>Q</w:t>
      </w:r>
      <w:r w:rsidR="00F20E61">
        <w:rPr>
          <w:rFonts w:ascii="Arial" w:hAnsi="Arial" w:cs="Arial"/>
          <w:b/>
          <w:color w:val="000000"/>
          <w:sz w:val="22"/>
          <w:szCs w:val="22"/>
        </w:rPr>
        <w:t>г=</w:t>
      </w:r>
      <w:r>
        <w:rPr>
          <w:rFonts w:ascii="Arial" w:hAnsi="Arial" w:cs="Arial"/>
          <w:b/>
          <w:color w:val="000000"/>
          <w:sz w:val="22"/>
          <w:szCs w:val="22"/>
        </w:rPr>
        <w:t>700000</w:t>
      </w:r>
      <w:r w:rsidR="00F20E61">
        <w:rPr>
          <w:rFonts w:ascii="Arial" w:hAnsi="Arial" w:cs="Arial"/>
          <w:b/>
          <w:color w:val="000000"/>
          <w:sz w:val="22"/>
          <w:szCs w:val="22"/>
        </w:rPr>
        <w:t xml:space="preserve"> </w:t>
      </w:r>
      <w:proofErr w:type="gramStart"/>
      <w:r w:rsidR="00F20E61">
        <w:rPr>
          <w:rFonts w:ascii="Arial" w:hAnsi="Arial" w:cs="Arial"/>
          <w:b/>
          <w:color w:val="000000"/>
          <w:sz w:val="22"/>
          <w:szCs w:val="22"/>
        </w:rPr>
        <w:t>ст.м</w:t>
      </w:r>
      <w:proofErr w:type="gramEnd"/>
      <w:r w:rsidR="00F20E61">
        <w:rPr>
          <w:rFonts w:ascii="Arial" w:hAnsi="Arial" w:cs="Arial"/>
          <w:b/>
          <w:color w:val="000000"/>
          <w:sz w:val="22"/>
          <w:szCs w:val="22"/>
          <w:vertAlign w:val="superscript"/>
        </w:rPr>
        <w:t>3</w:t>
      </w:r>
      <w:r w:rsidR="00F20E61">
        <w:rPr>
          <w:rFonts w:ascii="Arial" w:hAnsi="Arial" w:cs="Arial"/>
          <w:b/>
          <w:color w:val="000000"/>
          <w:sz w:val="22"/>
          <w:szCs w:val="22"/>
        </w:rPr>
        <w:t>/</w:t>
      </w:r>
      <w:proofErr w:type="spellStart"/>
      <w:r>
        <w:rPr>
          <w:rFonts w:ascii="Arial" w:hAnsi="Arial" w:cs="Arial"/>
          <w:b/>
          <w:color w:val="000000"/>
          <w:sz w:val="22"/>
          <w:szCs w:val="22"/>
        </w:rPr>
        <w:t>сут</w:t>
      </w:r>
      <w:proofErr w:type="spellEnd"/>
    </w:p>
    <w:tbl>
      <w:tblPr>
        <w:tblStyle w:val="aff7"/>
        <w:tblW w:w="0" w:type="auto"/>
        <w:jc w:val="center"/>
        <w:tblBorders>
          <w:top w:val="double" w:sz="4" w:space="0" w:color="auto"/>
          <w:insideH w:val="double" w:sz="4" w:space="0" w:color="auto"/>
        </w:tblBorders>
        <w:tblLook w:val="04A0" w:firstRow="1" w:lastRow="0" w:firstColumn="1" w:lastColumn="0" w:noHBand="0" w:noVBand="1"/>
      </w:tblPr>
      <w:tblGrid>
        <w:gridCol w:w="3459"/>
        <w:gridCol w:w="1923"/>
        <w:gridCol w:w="1559"/>
        <w:gridCol w:w="1554"/>
      </w:tblGrid>
      <w:tr w:rsidR="00F12C87" w:rsidRPr="00F12C87" w14:paraId="4BA50DFB" w14:textId="77777777" w:rsidTr="00F12C87">
        <w:trPr>
          <w:trHeight w:val="758"/>
          <w:jc w:val="center"/>
        </w:trPr>
        <w:tc>
          <w:tcPr>
            <w:tcW w:w="3459" w:type="dxa"/>
            <w:vMerge w:val="restart"/>
            <w:vAlign w:val="center"/>
          </w:tcPr>
          <w:p w14:paraId="694E4D00"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Компонентный состав</w:t>
            </w:r>
          </w:p>
        </w:tc>
        <w:tc>
          <w:tcPr>
            <w:tcW w:w="5036" w:type="dxa"/>
            <w:gridSpan w:val="3"/>
            <w:tcBorders>
              <w:bottom w:val="double" w:sz="4" w:space="0" w:color="auto"/>
            </w:tcBorders>
            <w:vAlign w:val="center"/>
          </w:tcPr>
          <w:p w14:paraId="7BECF860"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Газ газовой шапки,</w:t>
            </w:r>
          </w:p>
          <w:p w14:paraId="4D0172FC"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мольные доли</w:t>
            </w:r>
          </w:p>
        </w:tc>
      </w:tr>
      <w:tr w:rsidR="00F12C87" w:rsidRPr="00F12C87" w14:paraId="22017F6D" w14:textId="77777777" w:rsidTr="00F12C87">
        <w:trPr>
          <w:trHeight w:val="757"/>
          <w:jc w:val="center"/>
        </w:trPr>
        <w:tc>
          <w:tcPr>
            <w:tcW w:w="3459" w:type="dxa"/>
            <w:vMerge/>
            <w:tcBorders>
              <w:bottom w:val="double" w:sz="4" w:space="0" w:color="auto"/>
            </w:tcBorders>
            <w:vAlign w:val="center"/>
          </w:tcPr>
          <w:p w14:paraId="16162742" w14:textId="77777777" w:rsidR="00F12C87" w:rsidRPr="00F12C87" w:rsidRDefault="00F12C87" w:rsidP="00F12C87">
            <w:pPr>
              <w:spacing w:line="360" w:lineRule="auto"/>
              <w:jc w:val="center"/>
              <w:rPr>
                <w:rFonts w:ascii="Arial" w:hAnsi="Arial" w:cs="Arial"/>
                <w:color w:val="000000"/>
                <w:sz w:val="22"/>
                <w:szCs w:val="22"/>
              </w:rPr>
            </w:pPr>
          </w:p>
        </w:tc>
        <w:tc>
          <w:tcPr>
            <w:tcW w:w="1923" w:type="dxa"/>
            <w:tcBorders>
              <w:bottom w:val="double" w:sz="4" w:space="0" w:color="auto"/>
            </w:tcBorders>
            <w:vAlign w:val="center"/>
          </w:tcPr>
          <w:p w14:paraId="6AECD6FB"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паровая фаза</w:t>
            </w:r>
          </w:p>
        </w:tc>
        <w:tc>
          <w:tcPr>
            <w:tcW w:w="1559" w:type="dxa"/>
            <w:tcBorders>
              <w:bottom w:val="double" w:sz="4" w:space="0" w:color="auto"/>
            </w:tcBorders>
            <w:vAlign w:val="center"/>
          </w:tcPr>
          <w:p w14:paraId="1B004A61"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жидкая фаза</w:t>
            </w:r>
          </w:p>
        </w:tc>
        <w:tc>
          <w:tcPr>
            <w:tcW w:w="1554" w:type="dxa"/>
            <w:tcBorders>
              <w:bottom w:val="double" w:sz="4" w:space="0" w:color="auto"/>
            </w:tcBorders>
            <w:vAlign w:val="center"/>
          </w:tcPr>
          <w:p w14:paraId="753233FE"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водная фаза</w:t>
            </w:r>
          </w:p>
        </w:tc>
      </w:tr>
      <w:tr w:rsidR="00F12C87" w:rsidRPr="00F12C87" w14:paraId="380692B9" w14:textId="77777777" w:rsidTr="00F12C87">
        <w:trPr>
          <w:jc w:val="center"/>
        </w:trPr>
        <w:tc>
          <w:tcPr>
            <w:tcW w:w="3459" w:type="dxa"/>
            <w:tcBorders>
              <w:bottom w:val="single" w:sz="4" w:space="0" w:color="auto"/>
            </w:tcBorders>
            <w:vAlign w:val="center"/>
          </w:tcPr>
          <w:p w14:paraId="2E823EA8"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Hydrogen</w:t>
            </w:r>
            <w:proofErr w:type="spellEnd"/>
          </w:p>
        </w:tc>
        <w:tc>
          <w:tcPr>
            <w:tcW w:w="1923" w:type="dxa"/>
            <w:tcBorders>
              <w:bottom w:val="single" w:sz="4" w:space="0" w:color="auto"/>
            </w:tcBorders>
            <w:shd w:val="clear" w:color="auto" w:fill="auto"/>
            <w:vAlign w:val="center"/>
          </w:tcPr>
          <w:p w14:paraId="55AA8680"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bottom w:val="single" w:sz="4" w:space="0" w:color="auto"/>
            </w:tcBorders>
            <w:shd w:val="clear" w:color="auto" w:fill="auto"/>
            <w:vAlign w:val="center"/>
          </w:tcPr>
          <w:p w14:paraId="09F6C3AE"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4" w:type="dxa"/>
            <w:tcBorders>
              <w:bottom w:val="single" w:sz="4" w:space="0" w:color="auto"/>
            </w:tcBorders>
            <w:shd w:val="clear" w:color="auto" w:fill="auto"/>
          </w:tcPr>
          <w:p w14:paraId="5ABDA242" w14:textId="27F7572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071EA1C0" w14:textId="77777777" w:rsidTr="00F12C87">
        <w:trPr>
          <w:jc w:val="center"/>
        </w:trPr>
        <w:tc>
          <w:tcPr>
            <w:tcW w:w="3459" w:type="dxa"/>
            <w:tcBorders>
              <w:top w:val="single" w:sz="4" w:space="0" w:color="auto"/>
              <w:bottom w:val="single" w:sz="4" w:space="0" w:color="auto"/>
            </w:tcBorders>
            <w:vAlign w:val="center"/>
          </w:tcPr>
          <w:p w14:paraId="6F378764"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Helium</w:t>
            </w:r>
            <w:proofErr w:type="spellEnd"/>
          </w:p>
        </w:tc>
        <w:tc>
          <w:tcPr>
            <w:tcW w:w="1923" w:type="dxa"/>
            <w:tcBorders>
              <w:top w:val="single" w:sz="4" w:space="0" w:color="auto"/>
              <w:bottom w:val="single" w:sz="4" w:space="0" w:color="auto"/>
            </w:tcBorders>
            <w:shd w:val="clear" w:color="auto" w:fill="auto"/>
          </w:tcPr>
          <w:p w14:paraId="4051EC68" w14:textId="6173A7AB"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2</w:t>
            </w:r>
          </w:p>
        </w:tc>
        <w:tc>
          <w:tcPr>
            <w:tcW w:w="1559" w:type="dxa"/>
            <w:tcBorders>
              <w:top w:val="single" w:sz="4" w:space="0" w:color="auto"/>
              <w:bottom w:val="single" w:sz="4" w:space="0" w:color="auto"/>
            </w:tcBorders>
            <w:shd w:val="clear" w:color="auto" w:fill="auto"/>
            <w:vAlign w:val="center"/>
          </w:tcPr>
          <w:p w14:paraId="21E72CF9"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4" w:type="dxa"/>
            <w:tcBorders>
              <w:top w:val="single" w:sz="4" w:space="0" w:color="auto"/>
              <w:bottom w:val="single" w:sz="4" w:space="0" w:color="auto"/>
            </w:tcBorders>
            <w:shd w:val="clear" w:color="auto" w:fill="auto"/>
          </w:tcPr>
          <w:p w14:paraId="3CB5021B" w14:textId="3CF763B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19794516" w14:textId="77777777" w:rsidTr="00F12C87">
        <w:trPr>
          <w:jc w:val="center"/>
        </w:trPr>
        <w:tc>
          <w:tcPr>
            <w:tcW w:w="3459" w:type="dxa"/>
            <w:tcBorders>
              <w:top w:val="single" w:sz="4" w:space="0" w:color="auto"/>
              <w:bottom w:val="single" w:sz="4" w:space="0" w:color="auto"/>
            </w:tcBorders>
            <w:vAlign w:val="center"/>
          </w:tcPr>
          <w:p w14:paraId="20A8C655" w14:textId="340BA913" w:rsidR="00F12C87" w:rsidRPr="00F12C87" w:rsidRDefault="00F12C87" w:rsidP="00F12C87">
            <w:pPr>
              <w:spacing w:line="360" w:lineRule="auto"/>
              <w:jc w:val="center"/>
              <w:rPr>
                <w:rFonts w:ascii="Arial" w:hAnsi="Arial" w:cs="Arial"/>
                <w:sz w:val="22"/>
                <w:szCs w:val="22"/>
              </w:rPr>
            </w:pPr>
            <w:proofErr w:type="spellStart"/>
            <w:r w:rsidRPr="00F12C87">
              <w:rPr>
                <w:rFonts w:ascii="Arial" w:hAnsi="Arial" w:cs="Arial"/>
                <w:sz w:val="22"/>
                <w:szCs w:val="22"/>
              </w:rPr>
              <w:t>Oxygen</w:t>
            </w:r>
            <w:proofErr w:type="spellEnd"/>
          </w:p>
        </w:tc>
        <w:tc>
          <w:tcPr>
            <w:tcW w:w="1923" w:type="dxa"/>
            <w:tcBorders>
              <w:top w:val="single" w:sz="4" w:space="0" w:color="auto"/>
              <w:bottom w:val="single" w:sz="4" w:space="0" w:color="auto"/>
            </w:tcBorders>
            <w:shd w:val="clear" w:color="auto" w:fill="auto"/>
          </w:tcPr>
          <w:p w14:paraId="05CD80D4" w14:textId="2CF444A8" w:rsidR="00F12C87" w:rsidRPr="00F12C87" w:rsidRDefault="00F12C87" w:rsidP="00F12C87">
            <w:pPr>
              <w:spacing w:line="360" w:lineRule="auto"/>
              <w:jc w:val="center"/>
              <w:rPr>
                <w:rFonts w:ascii="Arial" w:hAnsi="Arial" w:cs="Arial"/>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shd w:val="clear" w:color="auto" w:fill="auto"/>
          </w:tcPr>
          <w:p w14:paraId="37D3F63F" w14:textId="5A1BCE21" w:rsidR="00F12C87" w:rsidRPr="00F12C87" w:rsidRDefault="00F12C87" w:rsidP="00F12C87">
            <w:pPr>
              <w:spacing w:line="360" w:lineRule="auto"/>
              <w:jc w:val="center"/>
              <w:rPr>
                <w:rFonts w:ascii="Arial" w:hAnsi="Arial" w:cs="Arial"/>
                <w:sz w:val="22"/>
                <w:szCs w:val="22"/>
              </w:rPr>
            </w:pPr>
            <w:r w:rsidRPr="00F12C87">
              <w:rPr>
                <w:rFonts w:ascii="Arial" w:hAnsi="Arial" w:cs="Arial"/>
                <w:sz w:val="22"/>
                <w:szCs w:val="22"/>
              </w:rPr>
              <w:t>0.0000</w:t>
            </w:r>
          </w:p>
        </w:tc>
        <w:tc>
          <w:tcPr>
            <w:tcW w:w="1554" w:type="dxa"/>
            <w:tcBorders>
              <w:top w:val="single" w:sz="4" w:space="0" w:color="auto"/>
              <w:bottom w:val="single" w:sz="4" w:space="0" w:color="auto"/>
            </w:tcBorders>
            <w:shd w:val="clear" w:color="auto" w:fill="auto"/>
          </w:tcPr>
          <w:p w14:paraId="599A8F53" w14:textId="79B94735" w:rsidR="00F12C87" w:rsidRPr="00F12C87" w:rsidRDefault="00F12C87" w:rsidP="00F12C87">
            <w:pPr>
              <w:spacing w:line="360" w:lineRule="auto"/>
              <w:jc w:val="center"/>
              <w:rPr>
                <w:rFonts w:ascii="Arial" w:hAnsi="Arial" w:cs="Arial"/>
                <w:sz w:val="22"/>
                <w:szCs w:val="22"/>
              </w:rPr>
            </w:pPr>
            <w:r w:rsidRPr="00F12C87">
              <w:rPr>
                <w:rFonts w:ascii="Arial" w:hAnsi="Arial" w:cs="Arial"/>
                <w:sz w:val="22"/>
                <w:szCs w:val="22"/>
              </w:rPr>
              <w:t>0.0000</w:t>
            </w:r>
          </w:p>
        </w:tc>
      </w:tr>
      <w:tr w:rsidR="00F12C87" w:rsidRPr="00F12C87" w14:paraId="05F6FB12" w14:textId="77777777" w:rsidTr="00F12C87">
        <w:trPr>
          <w:jc w:val="center"/>
        </w:trPr>
        <w:tc>
          <w:tcPr>
            <w:tcW w:w="3459" w:type="dxa"/>
            <w:tcBorders>
              <w:top w:val="single" w:sz="4" w:space="0" w:color="auto"/>
              <w:bottom w:val="single" w:sz="4" w:space="0" w:color="auto"/>
            </w:tcBorders>
            <w:vAlign w:val="center"/>
          </w:tcPr>
          <w:p w14:paraId="3D2FF15B"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Nitrogen</w:t>
            </w:r>
            <w:proofErr w:type="spellEnd"/>
          </w:p>
        </w:tc>
        <w:tc>
          <w:tcPr>
            <w:tcW w:w="1923" w:type="dxa"/>
            <w:tcBorders>
              <w:top w:val="single" w:sz="4" w:space="0" w:color="auto"/>
              <w:bottom w:val="single" w:sz="4" w:space="0" w:color="auto"/>
            </w:tcBorders>
            <w:shd w:val="clear" w:color="auto" w:fill="auto"/>
          </w:tcPr>
          <w:p w14:paraId="734B0925" w14:textId="78B227C5"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97</w:t>
            </w:r>
          </w:p>
        </w:tc>
        <w:tc>
          <w:tcPr>
            <w:tcW w:w="1559" w:type="dxa"/>
            <w:tcBorders>
              <w:top w:val="single" w:sz="4" w:space="0" w:color="auto"/>
              <w:bottom w:val="single" w:sz="4" w:space="0" w:color="auto"/>
            </w:tcBorders>
            <w:shd w:val="clear" w:color="auto" w:fill="auto"/>
          </w:tcPr>
          <w:p w14:paraId="20AACF86" w14:textId="0E3CED5B"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1</w:t>
            </w:r>
          </w:p>
        </w:tc>
        <w:tc>
          <w:tcPr>
            <w:tcW w:w="1554" w:type="dxa"/>
            <w:tcBorders>
              <w:top w:val="single" w:sz="4" w:space="0" w:color="auto"/>
              <w:bottom w:val="single" w:sz="4" w:space="0" w:color="auto"/>
            </w:tcBorders>
            <w:shd w:val="clear" w:color="auto" w:fill="auto"/>
          </w:tcPr>
          <w:p w14:paraId="53E7FD8D" w14:textId="6FBC685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17EB1F98" w14:textId="77777777" w:rsidTr="00F12C87">
        <w:trPr>
          <w:jc w:val="center"/>
        </w:trPr>
        <w:tc>
          <w:tcPr>
            <w:tcW w:w="3459" w:type="dxa"/>
            <w:tcBorders>
              <w:top w:val="single" w:sz="4" w:space="0" w:color="auto"/>
              <w:bottom w:val="single" w:sz="4" w:space="0" w:color="auto"/>
            </w:tcBorders>
            <w:vAlign w:val="center"/>
          </w:tcPr>
          <w:p w14:paraId="6F0A83C7"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CO2</w:t>
            </w:r>
          </w:p>
        </w:tc>
        <w:tc>
          <w:tcPr>
            <w:tcW w:w="1923" w:type="dxa"/>
            <w:tcBorders>
              <w:top w:val="single" w:sz="4" w:space="0" w:color="auto"/>
              <w:bottom w:val="single" w:sz="4" w:space="0" w:color="auto"/>
            </w:tcBorders>
            <w:shd w:val="clear" w:color="auto" w:fill="auto"/>
          </w:tcPr>
          <w:p w14:paraId="016E69E0" w14:textId="2C0952B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14</w:t>
            </w:r>
          </w:p>
        </w:tc>
        <w:tc>
          <w:tcPr>
            <w:tcW w:w="1559" w:type="dxa"/>
            <w:tcBorders>
              <w:top w:val="single" w:sz="4" w:space="0" w:color="auto"/>
              <w:bottom w:val="single" w:sz="4" w:space="0" w:color="auto"/>
            </w:tcBorders>
            <w:shd w:val="clear" w:color="auto" w:fill="auto"/>
          </w:tcPr>
          <w:p w14:paraId="03E05E2A" w14:textId="56B33E8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1</w:t>
            </w:r>
          </w:p>
        </w:tc>
        <w:tc>
          <w:tcPr>
            <w:tcW w:w="1554" w:type="dxa"/>
            <w:tcBorders>
              <w:top w:val="single" w:sz="4" w:space="0" w:color="auto"/>
              <w:bottom w:val="single" w:sz="4" w:space="0" w:color="auto"/>
            </w:tcBorders>
            <w:shd w:val="clear" w:color="auto" w:fill="auto"/>
          </w:tcPr>
          <w:p w14:paraId="5189360B" w14:textId="1EC5FC45"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0C52BF8C" w14:textId="77777777" w:rsidTr="00F12C87">
        <w:trPr>
          <w:jc w:val="center"/>
        </w:trPr>
        <w:tc>
          <w:tcPr>
            <w:tcW w:w="3459" w:type="dxa"/>
            <w:tcBorders>
              <w:top w:val="single" w:sz="4" w:space="0" w:color="auto"/>
              <w:bottom w:val="single" w:sz="4" w:space="0" w:color="auto"/>
            </w:tcBorders>
            <w:vAlign w:val="center"/>
          </w:tcPr>
          <w:p w14:paraId="3227CB68"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Methane</w:t>
            </w:r>
            <w:proofErr w:type="spellEnd"/>
          </w:p>
        </w:tc>
        <w:tc>
          <w:tcPr>
            <w:tcW w:w="1923" w:type="dxa"/>
            <w:tcBorders>
              <w:top w:val="single" w:sz="4" w:space="0" w:color="auto"/>
              <w:bottom w:val="single" w:sz="4" w:space="0" w:color="auto"/>
            </w:tcBorders>
            <w:shd w:val="clear" w:color="auto" w:fill="auto"/>
          </w:tcPr>
          <w:p w14:paraId="3BB32FAB" w14:textId="77106F7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7909</w:t>
            </w:r>
          </w:p>
        </w:tc>
        <w:tc>
          <w:tcPr>
            <w:tcW w:w="1559" w:type="dxa"/>
            <w:tcBorders>
              <w:top w:val="single" w:sz="4" w:space="0" w:color="auto"/>
              <w:bottom w:val="single" w:sz="4" w:space="0" w:color="auto"/>
            </w:tcBorders>
            <w:shd w:val="clear" w:color="auto" w:fill="auto"/>
          </w:tcPr>
          <w:p w14:paraId="6438999F" w14:textId="259394E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231</w:t>
            </w:r>
          </w:p>
        </w:tc>
        <w:tc>
          <w:tcPr>
            <w:tcW w:w="1554" w:type="dxa"/>
            <w:tcBorders>
              <w:top w:val="single" w:sz="4" w:space="0" w:color="auto"/>
              <w:bottom w:val="single" w:sz="4" w:space="0" w:color="auto"/>
            </w:tcBorders>
            <w:shd w:val="clear" w:color="auto" w:fill="auto"/>
          </w:tcPr>
          <w:p w14:paraId="6A6A552E" w14:textId="36C8C0A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746CCF96" w14:textId="77777777" w:rsidTr="00F12C87">
        <w:trPr>
          <w:jc w:val="center"/>
        </w:trPr>
        <w:tc>
          <w:tcPr>
            <w:tcW w:w="3459" w:type="dxa"/>
            <w:tcBorders>
              <w:top w:val="single" w:sz="4" w:space="0" w:color="auto"/>
              <w:bottom w:val="single" w:sz="4" w:space="0" w:color="auto"/>
            </w:tcBorders>
            <w:vAlign w:val="center"/>
          </w:tcPr>
          <w:p w14:paraId="5D8B1EAC"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Ethane</w:t>
            </w:r>
            <w:proofErr w:type="spellEnd"/>
          </w:p>
        </w:tc>
        <w:tc>
          <w:tcPr>
            <w:tcW w:w="1923" w:type="dxa"/>
            <w:tcBorders>
              <w:top w:val="single" w:sz="4" w:space="0" w:color="auto"/>
              <w:bottom w:val="single" w:sz="4" w:space="0" w:color="auto"/>
            </w:tcBorders>
            <w:shd w:val="clear" w:color="auto" w:fill="auto"/>
          </w:tcPr>
          <w:p w14:paraId="3D248AE5" w14:textId="1E6EFEEF"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896</w:t>
            </w:r>
          </w:p>
        </w:tc>
        <w:tc>
          <w:tcPr>
            <w:tcW w:w="1559" w:type="dxa"/>
            <w:tcBorders>
              <w:top w:val="single" w:sz="4" w:space="0" w:color="auto"/>
              <w:bottom w:val="single" w:sz="4" w:space="0" w:color="auto"/>
            </w:tcBorders>
            <w:shd w:val="clear" w:color="auto" w:fill="auto"/>
          </w:tcPr>
          <w:p w14:paraId="3DF147F0" w14:textId="53FF3BEF"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151</w:t>
            </w:r>
          </w:p>
        </w:tc>
        <w:tc>
          <w:tcPr>
            <w:tcW w:w="1554" w:type="dxa"/>
            <w:tcBorders>
              <w:top w:val="single" w:sz="4" w:space="0" w:color="auto"/>
              <w:bottom w:val="single" w:sz="4" w:space="0" w:color="auto"/>
            </w:tcBorders>
            <w:shd w:val="clear" w:color="auto" w:fill="auto"/>
          </w:tcPr>
          <w:p w14:paraId="6C61865F" w14:textId="338139C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4B442FDD" w14:textId="77777777" w:rsidTr="00F12C87">
        <w:trPr>
          <w:jc w:val="center"/>
        </w:trPr>
        <w:tc>
          <w:tcPr>
            <w:tcW w:w="3459" w:type="dxa"/>
            <w:tcBorders>
              <w:top w:val="single" w:sz="4" w:space="0" w:color="auto"/>
              <w:bottom w:val="single" w:sz="4" w:space="0" w:color="auto"/>
            </w:tcBorders>
            <w:vAlign w:val="center"/>
          </w:tcPr>
          <w:p w14:paraId="0D64AF0C"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Propane</w:t>
            </w:r>
            <w:proofErr w:type="spellEnd"/>
          </w:p>
        </w:tc>
        <w:tc>
          <w:tcPr>
            <w:tcW w:w="1923" w:type="dxa"/>
            <w:tcBorders>
              <w:top w:val="single" w:sz="4" w:space="0" w:color="auto"/>
              <w:bottom w:val="single" w:sz="4" w:space="0" w:color="auto"/>
            </w:tcBorders>
            <w:shd w:val="clear" w:color="auto" w:fill="auto"/>
          </w:tcPr>
          <w:p w14:paraId="6A9C1515" w14:textId="0A6B819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616</w:t>
            </w:r>
          </w:p>
        </w:tc>
        <w:tc>
          <w:tcPr>
            <w:tcW w:w="1559" w:type="dxa"/>
            <w:tcBorders>
              <w:top w:val="single" w:sz="4" w:space="0" w:color="auto"/>
              <w:bottom w:val="single" w:sz="4" w:space="0" w:color="auto"/>
            </w:tcBorders>
            <w:shd w:val="clear" w:color="auto" w:fill="auto"/>
          </w:tcPr>
          <w:p w14:paraId="00E1A98A" w14:textId="1E04096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378</w:t>
            </w:r>
          </w:p>
        </w:tc>
        <w:tc>
          <w:tcPr>
            <w:tcW w:w="1554" w:type="dxa"/>
            <w:tcBorders>
              <w:top w:val="single" w:sz="4" w:space="0" w:color="auto"/>
              <w:bottom w:val="single" w:sz="4" w:space="0" w:color="auto"/>
            </w:tcBorders>
            <w:shd w:val="clear" w:color="auto" w:fill="auto"/>
          </w:tcPr>
          <w:p w14:paraId="6C31BD9D" w14:textId="3FC7762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7821A9C4" w14:textId="77777777" w:rsidTr="00F12C87">
        <w:trPr>
          <w:jc w:val="center"/>
        </w:trPr>
        <w:tc>
          <w:tcPr>
            <w:tcW w:w="3459" w:type="dxa"/>
            <w:tcBorders>
              <w:top w:val="single" w:sz="4" w:space="0" w:color="auto"/>
              <w:bottom w:val="single" w:sz="4" w:space="0" w:color="auto"/>
            </w:tcBorders>
            <w:vAlign w:val="center"/>
          </w:tcPr>
          <w:p w14:paraId="11ED1205"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i-</w:t>
            </w:r>
            <w:proofErr w:type="spellStart"/>
            <w:r w:rsidRPr="00F12C87">
              <w:rPr>
                <w:rFonts w:ascii="Arial" w:hAnsi="Arial" w:cs="Arial"/>
                <w:sz w:val="22"/>
                <w:szCs w:val="22"/>
              </w:rPr>
              <w:t>Butane</w:t>
            </w:r>
            <w:proofErr w:type="spellEnd"/>
          </w:p>
        </w:tc>
        <w:tc>
          <w:tcPr>
            <w:tcW w:w="1923" w:type="dxa"/>
            <w:tcBorders>
              <w:top w:val="single" w:sz="4" w:space="0" w:color="auto"/>
              <w:bottom w:val="single" w:sz="4" w:space="0" w:color="auto"/>
            </w:tcBorders>
            <w:shd w:val="clear" w:color="auto" w:fill="auto"/>
          </w:tcPr>
          <w:p w14:paraId="4ED91066" w14:textId="7972531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113</w:t>
            </w:r>
          </w:p>
        </w:tc>
        <w:tc>
          <w:tcPr>
            <w:tcW w:w="1559" w:type="dxa"/>
            <w:tcBorders>
              <w:top w:val="single" w:sz="4" w:space="0" w:color="auto"/>
              <w:bottom w:val="single" w:sz="4" w:space="0" w:color="auto"/>
            </w:tcBorders>
            <w:shd w:val="clear" w:color="auto" w:fill="auto"/>
          </w:tcPr>
          <w:p w14:paraId="7856F6F0" w14:textId="74BF6703"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184</w:t>
            </w:r>
          </w:p>
        </w:tc>
        <w:tc>
          <w:tcPr>
            <w:tcW w:w="1554" w:type="dxa"/>
            <w:tcBorders>
              <w:top w:val="single" w:sz="4" w:space="0" w:color="auto"/>
              <w:bottom w:val="single" w:sz="4" w:space="0" w:color="auto"/>
            </w:tcBorders>
            <w:shd w:val="clear" w:color="auto" w:fill="auto"/>
          </w:tcPr>
          <w:p w14:paraId="3B4C45E1" w14:textId="2562889B"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096DDF73" w14:textId="77777777" w:rsidTr="00F12C87">
        <w:trPr>
          <w:jc w:val="center"/>
        </w:trPr>
        <w:tc>
          <w:tcPr>
            <w:tcW w:w="3459" w:type="dxa"/>
            <w:tcBorders>
              <w:top w:val="single" w:sz="4" w:space="0" w:color="auto"/>
              <w:bottom w:val="single" w:sz="4" w:space="0" w:color="auto"/>
            </w:tcBorders>
            <w:vAlign w:val="center"/>
          </w:tcPr>
          <w:p w14:paraId="3E7ACD06"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Butane</w:t>
            </w:r>
            <w:proofErr w:type="spellEnd"/>
          </w:p>
        </w:tc>
        <w:tc>
          <w:tcPr>
            <w:tcW w:w="1923" w:type="dxa"/>
            <w:tcBorders>
              <w:top w:val="single" w:sz="4" w:space="0" w:color="auto"/>
              <w:bottom w:val="single" w:sz="4" w:space="0" w:color="auto"/>
            </w:tcBorders>
            <w:shd w:val="clear" w:color="auto" w:fill="auto"/>
          </w:tcPr>
          <w:p w14:paraId="08182CBC" w14:textId="1FAA80F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157</w:t>
            </w:r>
          </w:p>
        </w:tc>
        <w:tc>
          <w:tcPr>
            <w:tcW w:w="1559" w:type="dxa"/>
            <w:tcBorders>
              <w:top w:val="single" w:sz="4" w:space="0" w:color="auto"/>
              <w:bottom w:val="single" w:sz="4" w:space="0" w:color="auto"/>
            </w:tcBorders>
            <w:shd w:val="clear" w:color="auto" w:fill="auto"/>
          </w:tcPr>
          <w:p w14:paraId="2278DBB3" w14:textId="40B3112B"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367</w:t>
            </w:r>
          </w:p>
        </w:tc>
        <w:tc>
          <w:tcPr>
            <w:tcW w:w="1554" w:type="dxa"/>
            <w:tcBorders>
              <w:top w:val="single" w:sz="4" w:space="0" w:color="auto"/>
              <w:bottom w:val="single" w:sz="4" w:space="0" w:color="auto"/>
            </w:tcBorders>
            <w:shd w:val="clear" w:color="auto" w:fill="auto"/>
          </w:tcPr>
          <w:p w14:paraId="11912CBC" w14:textId="5EBD3F9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479CA1BA" w14:textId="77777777" w:rsidTr="00F12C87">
        <w:trPr>
          <w:jc w:val="center"/>
        </w:trPr>
        <w:tc>
          <w:tcPr>
            <w:tcW w:w="3459" w:type="dxa"/>
            <w:tcBorders>
              <w:top w:val="single" w:sz="4" w:space="0" w:color="auto"/>
              <w:bottom w:val="single" w:sz="4" w:space="0" w:color="auto"/>
            </w:tcBorders>
            <w:vAlign w:val="center"/>
          </w:tcPr>
          <w:p w14:paraId="5721E643"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i-</w:t>
            </w:r>
            <w:proofErr w:type="spellStart"/>
            <w:r w:rsidRPr="00F12C87">
              <w:rPr>
                <w:rFonts w:ascii="Arial" w:hAnsi="Arial" w:cs="Arial"/>
                <w:sz w:val="22"/>
                <w:szCs w:val="22"/>
              </w:rPr>
              <w:t>Pentane</w:t>
            </w:r>
            <w:proofErr w:type="spellEnd"/>
          </w:p>
        </w:tc>
        <w:tc>
          <w:tcPr>
            <w:tcW w:w="1923" w:type="dxa"/>
            <w:tcBorders>
              <w:top w:val="single" w:sz="4" w:space="0" w:color="auto"/>
              <w:bottom w:val="single" w:sz="4" w:space="0" w:color="auto"/>
            </w:tcBorders>
            <w:shd w:val="clear" w:color="auto" w:fill="auto"/>
          </w:tcPr>
          <w:p w14:paraId="4A8B8DFA" w14:textId="41A61D0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41</w:t>
            </w:r>
          </w:p>
        </w:tc>
        <w:tc>
          <w:tcPr>
            <w:tcW w:w="1559" w:type="dxa"/>
            <w:tcBorders>
              <w:top w:val="single" w:sz="4" w:space="0" w:color="auto"/>
              <w:bottom w:val="single" w:sz="4" w:space="0" w:color="auto"/>
            </w:tcBorders>
            <w:shd w:val="clear" w:color="auto" w:fill="auto"/>
          </w:tcPr>
          <w:p w14:paraId="66D29067" w14:textId="7CB020D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244</w:t>
            </w:r>
          </w:p>
        </w:tc>
        <w:tc>
          <w:tcPr>
            <w:tcW w:w="1554" w:type="dxa"/>
            <w:tcBorders>
              <w:top w:val="single" w:sz="4" w:space="0" w:color="auto"/>
              <w:bottom w:val="single" w:sz="4" w:space="0" w:color="auto"/>
            </w:tcBorders>
            <w:shd w:val="clear" w:color="auto" w:fill="auto"/>
          </w:tcPr>
          <w:p w14:paraId="36FA9E6E" w14:textId="5035CCE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0AB36A5A" w14:textId="77777777" w:rsidTr="00F12C87">
        <w:trPr>
          <w:jc w:val="center"/>
        </w:trPr>
        <w:tc>
          <w:tcPr>
            <w:tcW w:w="3459" w:type="dxa"/>
            <w:tcBorders>
              <w:top w:val="single" w:sz="4" w:space="0" w:color="auto"/>
              <w:bottom w:val="single" w:sz="4" w:space="0" w:color="auto"/>
            </w:tcBorders>
            <w:vAlign w:val="center"/>
          </w:tcPr>
          <w:p w14:paraId="5EF52626"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Pentane</w:t>
            </w:r>
            <w:proofErr w:type="spellEnd"/>
          </w:p>
        </w:tc>
        <w:tc>
          <w:tcPr>
            <w:tcW w:w="1923" w:type="dxa"/>
            <w:tcBorders>
              <w:top w:val="single" w:sz="4" w:space="0" w:color="auto"/>
              <w:bottom w:val="single" w:sz="4" w:space="0" w:color="auto"/>
            </w:tcBorders>
            <w:shd w:val="clear" w:color="auto" w:fill="auto"/>
          </w:tcPr>
          <w:p w14:paraId="7DC567E0" w14:textId="5D5F074F"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39</w:t>
            </w:r>
          </w:p>
        </w:tc>
        <w:tc>
          <w:tcPr>
            <w:tcW w:w="1559" w:type="dxa"/>
            <w:tcBorders>
              <w:top w:val="single" w:sz="4" w:space="0" w:color="auto"/>
              <w:bottom w:val="single" w:sz="4" w:space="0" w:color="auto"/>
            </w:tcBorders>
            <w:shd w:val="clear" w:color="auto" w:fill="auto"/>
          </w:tcPr>
          <w:p w14:paraId="192F080B" w14:textId="55B7B90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313</w:t>
            </w:r>
          </w:p>
        </w:tc>
        <w:tc>
          <w:tcPr>
            <w:tcW w:w="1554" w:type="dxa"/>
            <w:tcBorders>
              <w:top w:val="single" w:sz="4" w:space="0" w:color="auto"/>
              <w:bottom w:val="single" w:sz="4" w:space="0" w:color="auto"/>
            </w:tcBorders>
            <w:shd w:val="clear" w:color="auto" w:fill="auto"/>
          </w:tcPr>
          <w:p w14:paraId="3C5457A7" w14:textId="7CE892F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451AEAC8" w14:textId="77777777" w:rsidTr="00F12C87">
        <w:trPr>
          <w:jc w:val="center"/>
        </w:trPr>
        <w:tc>
          <w:tcPr>
            <w:tcW w:w="3459" w:type="dxa"/>
            <w:tcBorders>
              <w:top w:val="single" w:sz="4" w:space="0" w:color="auto"/>
              <w:bottom w:val="single" w:sz="4" w:space="0" w:color="auto"/>
            </w:tcBorders>
            <w:vAlign w:val="center"/>
          </w:tcPr>
          <w:p w14:paraId="2003B984"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lastRenderedPageBreak/>
              <w:t>n-</w:t>
            </w:r>
            <w:proofErr w:type="spellStart"/>
            <w:r w:rsidRPr="00F12C87">
              <w:rPr>
                <w:rFonts w:ascii="Arial" w:hAnsi="Arial" w:cs="Arial"/>
                <w:sz w:val="22"/>
                <w:szCs w:val="22"/>
              </w:rPr>
              <w:t>Hexane</w:t>
            </w:r>
            <w:proofErr w:type="spellEnd"/>
          </w:p>
        </w:tc>
        <w:tc>
          <w:tcPr>
            <w:tcW w:w="1923" w:type="dxa"/>
            <w:tcBorders>
              <w:top w:val="single" w:sz="4" w:space="0" w:color="auto"/>
              <w:bottom w:val="single" w:sz="4" w:space="0" w:color="auto"/>
            </w:tcBorders>
            <w:shd w:val="clear" w:color="auto" w:fill="auto"/>
          </w:tcPr>
          <w:p w14:paraId="49F0C6FB" w14:textId="4D6B758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21</w:t>
            </w:r>
          </w:p>
        </w:tc>
        <w:tc>
          <w:tcPr>
            <w:tcW w:w="1559" w:type="dxa"/>
            <w:tcBorders>
              <w:top w:val="single" w:sz="4" w:space="0" w:color="auto"/>
              <w:bottom w:val="single" w:sz="4" w:space="0" w:color="auto"/>
            </w:tcBorders>
            <w:shd w:val="clear" w:color="auto" w:fill="auto"/>
          </w:tcPr>
          <w:p w14:paraId="350E76B5" w14:textId="52D9D22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565</w:t>
            </w:r>
          </w:p>
        </w:tc>
        <w:tc>
          <w:tcPr>
            <w:tcW w:w="1554" w:type="dxa"/>
            <w:tcBorders>
              <w:top w:val="single" w:sz="4" w:space="0" w:color="auto"/>
              <w:bottom w:val="single" w:sz="4" w:space="0" w:color="auto"/>
            </w:tcBorders>
            <w:shd w:val="clear" w:color="auto" w:fill="auto"/>
          </w:tcPr>
          <w:p w14:paraId="06ECCA56" w14:textId="3A0DCF3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50BEBAD3" w14:textId="77777777" w:rsidTr="00F12C87">
        <w:trPr>
          <w:jc w:val="center"/>
        </w:trPr>
        <w:tc>
          <w:tcPr>
            <w:tcW w:w="3459" w:type="dxa"/>
            <w:tcBorders>
              <w:top w:val="single" w:sz="4" w:space="0" w:color="auto"/>
              <w:bottom w:val="single" w:sz="4" w:space="0" w:color="auto"/>
            </w:tcBorders>
            <w:vAlign w:val="center"/>
          </w:tcPr>
          <w:p w14:paraId="34ADD492"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Mcyclopentan</w:t>
            </w:r>
            <w:proofErr w:type="spellEnd"/>
          </w:p>
        </w:tc>
        <w:tc>
          <w:tcPr>
            <w:tcW w:w="1923" w:type="dxa"/>
            <w:tcBorders>
              <w:top w:val="single" w:sz="4" w:space="0" w:color="auto"/>
              <w:bottom w:val="single" w:sz="4" w:space="0" w:color="auto"/>
            </w:tcBorders>
            <w:shd w:val="clear" w:color="auto" w:fill="auto"/>
          </w:tcPr>
          <w:p w14:paraId="0BC0BDAF" w14:textId="4C37EAC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7</w:t>
            </w:r>
          </w:p>
        </w:tc>
        <w:tc>
          <w:tcPr>
            <w:tcW w:w="1559" w:type="dxa"/>
            <w:tcBorders>
              <w:top w:val="single" w:sz="4" w:space="0" w:color="auto"/>
              <w:bottom w:val="single" w:sz="4" w:space="0" w:color="auto"/>
            </w:tcBorders>
            <w:shd w:val="clear" w:color="auto" w:fill="auto"/>
          </w:tcPr>
          <w:p w14:paraId="7C39917A" w14:textId="1A7A156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200</w:t>
            </w:r>
          </w:p>
        </w:tc>
        <w:tc>
          <w:tcPr>
            <w:tcW w:w="1554" w:type="dxa"/>
            <w:tcBorders>
              <w:top w:val="single" w:sz="4" w:space="0" w:color="auto"/>
              <w:bottom w:val="single" w:sz="4" w:space="0" w:color="auto"/>
            </w:tcBorders>
            <w:shd w:val="clear" w:color="auto" w:fill="auto"/>
          </w:tcPr>
          <w:p w14:paraId="478EEA49" w14:textId="3A37D7B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51218E12" w14:textId="77777777" w:rsidTr="00F12C87">
        <w:trPr>
          <w:jc w:val="center"/>
        </w:trPr>
        <w:tc>
          <w:tcPr>
            <w:tcW w:w="3459" w:type="dxa"/>
            <w:tcBorders>
              <w:top w:val="single" w:sz="4" w:space="0" w:color="auto"/>
              <w:bottom w:val="single" w:sz="4" w:space="0" w:color="auto"/>
            </w:tcBorders>
            <w:vAlign w:val="center"/>
          </w:tcPr>
          <w:p w14:paraId="4012155B"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Benzene</w:t>
            </w:r>
            <w:proofErr w:type="spellEnd"/>
          </w:p>
        </w:tc>
        <w:tc>
          <w:tcPr>
            <w:tcW w:w="1923" w:type="dxa"/>
            <w:tcBorders>
              <w:top w:val="single" w:sz="4" w:space="0" w:color="auto"/>
              <w:bottom w:val="single" w:sz="4" w:space="0" w:color="auto"/>
            </w:tcBorders>
            <w:shd w:val="clear" w:color="auto" w:fill="auto"/>
          </w:tcPr>
          <w:p w14:paraId="10CA22B2" w14:textId="5EDAD4A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35A1C9F3" w14:textId="16A0D80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37</w:t>
            </w:r>
          </w:p>
        </w:tc>
        <w:tc>
          <w:tcPr>
            <w:tcW w:w="1554" w:type="dxa"/>
            <w:tcBorders>
              <w:top w:val="single" w:sz="4" w:space="0" w:color="auto"/>
              <w:bottom w:val="single" w:sz="4" w:space="0" w:color="auto"/>
            </w:tcBorders>
            <w:shd w:val="clear" w:color="auto" w:fill="auto"/>
          </w:tcPr>
          <w:p w14:paraId="1ACD4D77" w14:textId="65A72D75"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5C911522" w14:textId="77777777" w:rsidTr="00F12C87">
        <w:trPr>
          <w:jc w:val="center"/>
        </w:trPr>
        <w:tc>
          <w:tcPr>
            <w:tcW w:w="3459" w:type="dxa"/>
            <w:tcBorders>
              <w:top w:val="single" w:sz="4" w:space="0" w:color="auto"/>
              <w:bottom w:val="single" w:sz="4" w:space="0" w:color="auto"/>
            </w:tcBorders>
            <w:vAlign w:val="center"/>
          </w:tcPr>
          <w:p w14:paraId="0F541917"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Cyclohexane</w:t>
            </w:r>
            <w:proofErr w:type="spellEnd"/>
          </w:p>
        </w:tc>
        <w:tc>
          <w:tcPr>
            <w:tcW w:w="1923" w:type="dxa"/>
            <w:tcBorders>
              <w:top w:val="single" w:sz="4" w:space="0" w:color="auto"/>
              <w:bottom w:val="single" w:sz="4" w:space="0" w:color="auto"/>
            </w:tcBorders>
            <w:shd w:val="clear" w:color="auto" w:fill="auto"/>
          </w:tcPr>
          <w:p w14:paraId="285344F3" w14:textId="26ED85B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7</w:t>
            </w:r>
          </w:p>
        </w:tc>
        <w:tc>
          <w:tcPr>
            <w:tcW w:w="1559" w:type="dxa"/>
            <w:tcBorders>
              <w:top w:val="single" w:sz="4" w:space="0" w:color="auto"/>
              <w:bottom w:val="single" w:sz="4" w:space="0" w:color="auto"/>
            </w:tcBorders>
            <w:shd w:val="clear" w:color="auto" w:fill="auto"/>
          </w:tcPr>
          <w:p w14:paraId="1D88DD98" w14:textId="21F82FE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245</w:t>
            </w:r>
          </w:p>
        </w:tc>
        <w:tc>
          <w:tcPr>
            <w:tcW w:w="1554" w:type="dxa"/>
            <w:tcBorders>
              <w:top w:val="single" w:sz="4" w:space="0" w:color="auto"/>
              <w:bottom w:val="single" w:sz="4" w:space="0" w:color="auto"/>
            </w:tcBorders>
            <w:shd w:val="clear" w:color="auto" w:fill="auto"/>
          </w:tcPr>
          <w:p w14:paraId="26A9D65A" w14:textId="4AC886FF"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1C10AB2A" w14:textId="77777777" w:rsidTr="00F12C87">
        <w:trPr>
          <w:jc w:val="center"/>
        </w:trPr>
        <w:tc>
          <w:tcPr>
            <w:tcW w:w="3459" w:type="dxa"/>
            <w:tcBorders>
              <w:top w:val="single" w:sz="4" w:space="0" w:color="auto"/>
              <w:bottom w:val="single" w:sz="4" w:space="0" w:color="auto"/>
            </w:tcBorders>
            <w:vAlign w:val="center"/>
          </w:tcPr>
          <w:p w14:paraId="44E49C68"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Heptane</w:t>
            </w:r>
            <w:proofErr w:type="spellEnd"/>
          </w:p>
        </w:tc>
        <w:tc>
          <w:tcPr>
            <w:tcW w:w="1923" w:type="dxa"/>
            <w:tcBorders>
              <w:top w:val="single" w:sz="4" w:space="0" w:color="auto"/>
              <w:bottom w:val="single" w:sz="4" w:space="0" w:color="auto"/>
            </w:tcBorders>
            <w:shd w:val="clear" w:color="auto" w:fill="auto"/>
          </w:tcPr>
          <w:p w14:paraId="11512092" w14:textId="2865CE5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9</w:t>
            </w:r>
          </w:p>
        </w:tc>
        <w:tc>
          <w:tcPr>
            <w:tcW w:w="1559" w:type="dxa"/>
            <w:tcBorders>
              <w:top w:val="single" w:sz="4" w:space="0" w:color="auto"/>
              <w:bottom w:val="single" w:sz="4" w:space="0" w:color="auto"/>
            </w:tcBorders>
            <w:shd w:val="clear" w:color="auto" w:fill="auto"/>
          </w:tcPr>
          <w:p w14:paraId="705B2BE5" w14:textId="78442F7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785</w:t>
            </w:r>
          </w:p>
        </w:tc>
        <w:tc>
          <w:tcPr>
            <w:tcW w:w="1554" w:type="dxa"/>
            <w:tcBorders>
              <w:top w:val="single" w:sz="4" w:space="0" w:color="auto"/>
              <w:bottom w:val="single" w:sz="4" w:space="0" w:color="auto"/>
            </w:tcBorders>
            <w:shd w:val="clear" w:color="auto" w:fill="auto"/>
          </w:tcPr>
          <w:p w14:paraId="74AFEC7F" w14:textId="4FB5859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339CA45B" w14:textId="77777777" w:rsidTr="00F12C87">
        <w:trPr>
          <w:jc w:val="center"/>
        </w:trPr>
        <w:tc>
          <w:tcPr>
            <w:tcW w:w="3459" w:type="dxa"/>
            <w:tcBorders>
              <w:top w:val="single" w:sz="4" w:space="0" w:color="auto"/>
              <w:bottom w:val="single" w:sz="4" w:space="0" w:color="auto"/>
            </w:tcBorders>
            <w:vAlign w:val="center"/>
          </w:tcPr>
          <w:p w14:paraId="46833ACE"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Mcyclohexane</w:t>
            </w:r>
            <w:proofErr w:type="spellEnd"/>
          </w:p>
        </w:tc>
        <w:tc>
          <w:tcPr>
            <w:tcW w:w="1923" w:type="dxa"/>
            <w:tcBorders>
              <w:top w:val="single" w:sz="4" w:space="0" w:color="auto"/>
              <w:bottom w:val="single" w:sz="4" w:space="0" w:color="auto"/>
            </w:tcBorders>
            <w:shd w:val="clear" w:color="auto" w:fill="auto"/>
          </w:tcPr>
          <w:p w14:paraId="3373D4CB" w14:textId="5A70934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13</w:t>
            </w:r>
          </w:p>
        </w:tc>
        <w:tc>
          <w:tcPr>
            <w:tcW w:w="1559" w:type="dxa"/>
            <w:tcBorders>
              <w:top w:val="single" w:sz="4" w:space="0" w:color="auto"/>
              <w:bottom w:val="single" w:sz="4" w:space="0" w:color="auto"/>
            </w:tcBorders>
            <w:shd w:val="clear" w:color="auto" w:fill="auto"/>
          </w:tcPr>
          <w:p w14:paraId="7DB72F0F" w14:textId="6911DE9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1010</w:t>
            </w:r>
          </w:p>
        </w:tc>
        <w:tc>
          <w:tcPr>
            <w:tcW w:w="1554" w:type="dxa"/>
            <w:tcBorders>
              <w:top w:val="single" w:sz="4" w:space="0" w:color="auto"/>
              <w:bottom w:val="single" w:sz="4" w:space="0" w:color="auto"/>
            </w:tcBorders>
            <w:shd w:val="clear" w:color="auto" w:fill="auto"/>
          </w:tcPr>
          <w:p w14:paraId="77953EF1" w14:textId="2C092D5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45A2394D" w14:textId="77777777" w:rsidTr="00F12C87">
        <w:trPr>
          <w:jc w:val="center"/>
        </w:trPr>
        <w:tc>
          <w:tcPr>
            <w:tcW w:w="3459" w:type="dxa"/>
            <w:tcBorders>
              <w:top w:val="single" w:sz="4" w:space="0" w:color="auto"/>
              <w:bottom w:val="single" w:sz="4" w:space="0" w:color="auto"/>
            </w:tcBorders>
            <w:vAlign w:val="center"/>
          </w:tcPr>
          <w:p w14:paraId="1B59F3D4"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Toluene</w:t>
            </w:r>
            <w:proofErr w:type="spellEnd"/>
          </w:p>
        </w:tc>
        <w:tc>
          <w:tcPr>
            <w:tcW w:w="1923" w:type="dxa"/>
            <w:tcBorders>
              <w:top w:val="single" w:sz="4" w:space="0" w:color="auto"/>
              <w:bottom w:val="single" w:sz="4" w:space="0" w:color="auto"/>
            </w:tcBorders>
            <w:shd w:val="clear" w:color="auto" w:fill="auto"/>
          </w:tcPr>
          <w:p w14:paraId="64EBCB67" w14:textId="5BCA149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3</w:t>
            </w:r>
          </w:p>
        </w:tc>
        <w:tc>
          <w:tcPr>
            <w:tcW w:w="1559" w:type="dxa"/>
            <w:tcBorders>
              <w:top w:val="single" w:sz="4" w:space="0" w:color="auto"/>
              <w:bottom w:val="single" w:sz="4" w:space="0" w:color="auto"/>
            </w:tcBorders>
            <w:shd w:val="clear" w:color="auto" w:fill="auto"/>
          </w:tcPr>
          <w:p w14:paraId="44E721E2" w14:textId="709A664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321</w:t>
            </w:r>
          </w:p>
        </w:tc>
        <w:tc>
          <w:tcPr>
            <w:tcW w:w="1554" w:type="dxa"/>
            <w:tcBorders>
              <w:top w:val="single" w:sz="4" w:space="0" w:color="auto"/>
              <w:bottom w:val="single" w:sz="4" w:space="0" w:color="auto"/>
            </w:tcBorders>
            <w:shd w:val="clear" w:color="auto" w:fill="auto"/>
          </w:tcPr>
          <w:p w14:paraId="720BB16B" w14:textId="429A4BD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298EE7AC" w14:textId="77777777" w:rsidTr="00F12C87">
        <w:trPr>
          <w:jc w:val="center"/>
        </w:trPr>
        <w:tc>
          <w:tcPr>
            <w:tcW w:w="3459" w:type="dxa"/>
            <w:tcBorders>
              <w:top w:val="single" w:sz="4" w:space="0" w:color="auto"/>
              <w:bottom w:val="single" w:sz="4" w:space="0" w:color="auto"/>
            </w:tcBorders>
            <w:vAlign w:val="center"/>
          </w:tcPr>
          <w:p w14:paraId="7B7D1A4F"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Octane</w:t>
            </w:r>
            <w:proofErr w:type="spellEnd"/>
          </w:p>
        </w:tc>
        <w:tc>
          <w:tcPr>
            <w:tcW w:w="1923" w:type="dxa"/>
            <w:tcBorders>
              <w:top w:val="single" w:sz="4" w:space="0" w:color="auto"/>
              <w:bottom w:val="single" w:sz="4" w:space="0" w:color="auto"/>
            </w:tcBorders>
            <w:shd w:val="clear" w:color="auto" w:fill="auto"/>
          </w:tcPr>
          <w:p w14:paraId="096732A7" w14:textId="50EF0035"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5</w:t>
            </w:r>
          </w:p>
        </w:tc>
        <w:tc>
          <w:tcPr>
            <w:tcW w:w="1559" w:type="dxa"/>
            <w:tcBorders>
              <w:top w:val="single" w:sz="4" w:space="0" w:color="auto"/>
              <w:bottom w:val="single" w:sz="4" w:space="0" w:color="auto"/>
            </w:tcBorders>
            <w:shd w:val="clear" w:color="auto" w:fill="auto"/>
          </w:tcPr>
          <w:p w14:paraId="570EDE26" w14:textId="1A632CA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1229</w:t>
            </w:r>
          </w:p>
        </w:tc>
        <w:tc>
          <w:tcPr>
            <w:tcW w:w="1554" w:type="dxa"/>
            <w:tcBorders>
              <w:top w:val="single" w:sz="4" w:space="0" w:color="auto"/>
              <w:bottom w:val="single" w:sz="4" w:space="0" w:color="auto"/>
            </w:tcBorders>
            <w:shd w:val="clear" w:color="auto" w:fill="auto"/>
          </w:tcPr>
          <w:p w14:paraId="706D3B75" w14:textId="7C541C0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27CB1CF7" w14:textId="77777777" w:rsidTr="00F12C87">
        <w:trPr>
          <w:jc w:val="center"/>
        </w:trPr>
        <w:tc>
          <w:tcPr>
            <w:tcW w:w="3459" w:type="dxa"/>
            <w:tcBorders>
              <w:top w:val="single" w:sz="4" w:space="0" w:color="auto"/>
              <w:bottom w:val="single" w:sz="4" w:space="0" w:color="auto"/>
            </w:tcBorders>
            <w:vAlign w:val="center"/>
          </w:tcPr>
          <w:p w14:paraId="6A5A882D"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E-</w:t>
            </w:r>
            <w:proofErr w:type="spellStart"/>
            <w:r w:rsidRPr="00F12C87">
              <w:rPr>
                <w:rFonts w:ascii="Arial" w:hAnsi="Arial" w:cs="Arial"/>
                <w:sz w:val="22"/>
                <w:szCs w:val="22"/>
              </w:rPr>
              <w:t>Benzene</w:t>
            </w:r>
            <w:proofErr w:type="spellEnd"/>
          </w:p>
        </w:tc>
        <w:tc>
          <w:tcPr>
            <w:tcW w:w="1923" w:type="dxa"/>
            <w:tcBorders>
              <w:top w:val="single" w:sz="4" w:space="0" w:color="auto"/>
              <w:bottom w:val="single" w:sz="4" w:space="0" w:color="auto"/>
            </w:tcBorders>
            <w:shd w:val="clear" w:color="auto" w:fill="auto"/>
          </w:tcPr>
          <w:p w14:paraId="2E270642" w14:textId="052537E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2A27D8A3" w14:textId="7F45113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199</w:t>
            </w:r>
          </w:p>
        </w:tc>
        <w:tc>
          <w:tcPr>
            <w:tcW w:w="1554" w:type="dxa"/>
            <w:tcBorders>
              <w:top w:val="single" w:sz="4" w:space="0" w:color="auto"/>
              <w:bottom w:val="single" w:sz="4" w:space="0" w:color="auto"/>
            </w:tcBorders>
            <w:shd w:val="clear" w:color="auto" w:fill="auto"/>
          </w:tcPr>
          <w:p w14:paraId="55AEA3B4" w14:textId="1F5A4DCB"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72D4D7F9" w14:textId="77777777" w:rsidTr="00F12C87">
        <w:trPr>
          <w:jc w:val="center"/>
        </w:trPr>
        <w:tc>
          <w:tcPr>
            <w:tcW w:w="3459" w:type="dxa"/>
            <w:tcBorders>
              <w:top w:val="single" w:sz="4" w:space="0" w:color="auto"/>
              <w:bottom w:val="single" w:sz="4" w:space="0" w:color="auto"/>
            </w:tcBorders>
            <w:vAlign w:val="center"/>
          </w:tcPr>
          <w:p w14:paraId="3622EAC6"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m-</w:t>
            </w:r>
            <w:proofErr w:type="spellStart"/>
            <w:r w:rsidRPr="00F12C87">
              <w:rPr>
                <w:rFonts w:ascii="Arial" w:hAnsi="Arial" w:cs="Arial"/>
                <w:sz w:val="22"/>
                <w:szCs w:val="22"/>
              </w:rPr>
              <w:t>Xylene</w:t>
            </w:r>
            <w:proofErr w:type="spellEnd"/>
          </w:p>
        </w:tc>
        <w:tc>
          <w:tcPr>
            <w:tcW w:w="1923" w:type="dxa"/>
            <w:tcBorders>
              <w:top w:val="single" w:sz="4" w:space="0" w:color="auto"/>
              <w:bottom w:val="single" w:sz="4" w:space="0" w:color="auto"/>
            </w:tcBorders>
            <w:shd w:val="clear" w:color="auto" w:fill="auto"/>
          </w:tcPr>
          <w:p w14:paraId="74958CDC" w14:textId="6BC99C1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2</w:t>
            </w:r>
          </w:p>
        </w:tc>
        <w:tc>
          <w:tcPr>
            <w:tcW w:w="1559" w:type="dxa"/>
            <w:tcBorders>
              <w:top w:val="single" w:sz="4" w:space="0" w:color="auto"/>
              <w:bottom w:val="single" w:sz="4" w:space="0" w:color="auto"/>
            </w:tcBorders>
            <w:shd w:val="clear" w:color="auto" w:fill="auto"/>
          </w:tcPr>
          <w:p w14:paraId="2849D972" w14:textId="3EB3727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693</w:t>
            </w:r>
          </w:p>
        </w:tc>
        <w:tc>
          <w:tcPr>
            <w:tcW w:w="1554" w:type="dxa"/>
            <w:tcBorders>
              <w:top w:val="single" w:sz="4" w:space="0" w:color="auto"/>
              <w:bottom w:val="single" w:sz="4" w:space="0" w:color="auto"/>
            </w:tcBorders>
            <w:shd w:val="clear" w:color="auto" w:fill="auto"/>
          </w:tcPr>
          <w:p w14:paraId="3427B844" w14:textId="1C4FB1E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6B433A15" w14:textId="77777777" w:rsidTr="00F12C87">
        <w:trPr>
          <w:jc w:val="center"/>
        </w:trPr>
        <w:tc>
          <w:tcPr>
            <w:tcW w:w="3459" w:type="dxa"/>
            <w:tcBorders>
              <w:top w:val="single" w:sz="4" w:space="0" w:color="auto"/>
              <w:bottom w:val="single" w:sz="4" w:space="0" w:color="auto"/>
            </w:tcBorders>
            <w:vAlign w:val="center"/>
          </w:tcPr>
          <w:p w14:paraId="6A6E7267"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o-</w:t>
            </w:r>
            <w:proofErr w:type="spellStart"/>
            <w:r w:rsidRPr="00F12C87">
              <w:rPr>
                <w:rFonts w:ascii="Arial" w:hAnsi="Arial" w:cs="Arial"/>
                <w:sz w:val="22"/>
                <w:szCs w:val="22"/>
              </w:rPr>
              <w:t>Xylene</w:t>
            </w:r>
            <w:proofErr w:type="spellEnd"/>
          </w:p>
        </w:tc>
        <w:tc>
          <w:tcPr>
            <w:tcW w:w="1923" w:type="dxa"/>
            <w:tcBorders>
              <w:top w:val="single" w:sz="4" w:space="0" w:color="auto"/>
              <w:bottom w:val="single" w:sz="4" w:space="0" w:color="auto"/>
            </w:tcBorders>
            <w:shd w:val="clear" w:color="auto" w:fill="auto"/>
          </w:tcPr>
          <w:p w14:paraId="2A27B881" w14:textId="4849B4E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50DDF398" w14:textId="58FE2CBF"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272</w:t>
            </w:r>
          </w:p>
        </w:tc>
        <w:tc>
          <w:tcPr>
            <w:tcW w:w="1554" w:type="dxa"/>
            <w:tcBorders>
              <w:top w:val="single" w:sz="4" w:space="0" w:color="auto"/>
              <w:bottom w:val="single" w:sz="4" w:space="0" w:color="auto"/>
            </w:tcBorders>
            <w:shd w:val="clear" w:color="auto" w:fill="auto"/>
          </w:tcPr>
          <w:p w14:paraId="6DD6FA0A" w14:textId="42C2309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7A2EC576" w14:textId="77777777" w:rsidTr="00F12C87">
        <w:trPr>
          <w:jc w:val="center"/>
        </w:trPr>
        <w:tc>
          <w:tcPr>
            <w:tcW w:w="3459" w:type="dxa"/>
            <w:tcBorders>
              <w:top w:val="single" w:sz="4" w:space="0" w:color="auto"/>
              <w:bottom w:val="single" w:sz="4" w:space="0" w:color="auto"/>
            </w:tcBorders>
            <w:vAlign w:val="center"/>
          </w:tcPr>
          <w:p w14:paraId="0D181990"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Nonane</w:t>
            </w:r>
            <w:proofErr w:type="spellEnd"/>
          </w:p>
        </w:tc>
        <w:tc>
          <w:tcPr>
            <w:tcW w:w="1923" w:type="dxa"/>
            <w:tcBorders>
              <w:top w:val="single" w:sz="4" w:space="0" w:color="auto"/>
              <w:bottom w:val="single" w:sz="4" w:space="0" w:color="auto"/>
            </w:tcBorders>
            <w:shd w:val="clear" w:color="auto" w:fill="auto"/>
          </w:tcPr>
          <w:p w14:paraId="70996C5F" w14:textId="1E70271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48DF6828" w14:textId="7C0C198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883</w:t>
            </w:r>
          </w:p>
        </w:tc>
        <w:tc>
          <w:tcPr>
            <w:tcW w:w="1554" w:type="dxa"/>
            <w:tcBorders>
              <w:top w:val="single" w:sz="4" w:space="0" w:color="auto"/>
              <w:bottom w:val="single" w:sz="4" w:space="0" w:color="auto"/>
            </w:tcBorders>
            <w:shd w:val="clear" w:color="auto" w:fill="auto"/>
          </w:tcPr>
          <w:p w14:paraId="3DAB92E2" w14:textId="2FEC34FF"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103C5FB0" w14:textId="77777777" w:rsidTr="00F12C87">
        <w:trPr>
          <w:jc w:val="center"/>
        </w:trPr>
        <w:tc>
          <w:tcPr>
            <w:tcW w:w="3459" w:type="dxa"/>
            <w:tcBorders>
              <w:top w:val="single" w:sz="4" w:space="0" w:color="auto"/>
              <w:bottom w:val="single" w:sz="4" w:space="0" w:color="auto"/>
            </w:tcBorders>
            <w:vAlign w:val="center"/>
          </w:tcPr>
          <w:p w14:paraId="6F5A2624"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Decane</w:t>
            </w:r>
            <w:proofErr w:type="spellEnd"/>
          </w:p>
        </w:tc>
        <w:tc>
          <w:tcPr>
            <w:tcW w:w="1923" w:type="dxa"/>
            <w:tcBorders>
              <w:top w:val="single" w:sz="4" w:space="0" w:color="auto"/>
              <w:bottom w:val="single" w:sz="4" w:space="0" w:color="auto"/>
            </w:tcBorders>
            <w:shd w:val="clear" w:color="auto" w:fill="auto"/>
          </w:tcPr>
          <w:p w14:paraId="70763108" w14:textId="304E012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shd w:val="clear" w:color="auto" w:fill="auto"/>
          </w:tcPr>
          <w:p w14:paraId="0143E6C9" w14:textId="574295C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587</w:t>
            </w:r>
          </w:p>
        </w:tc>
        <w:tc>
          <w:tcPr>
            <w:tcW w:w="1554" w:type="dxa"/>
            <w:tcBorders>
              <w:top w:val="single" w:sz="4" w:space="0" w:color="auto"/>
              <w:bottom w:val="single" w:sz="4" w:space="0" w:color="auto"/>
            </w:tcBorders>
            <w:shd w:val="clear" w:color="auto" w:fill="auto"/>
          </w:tcPr>
          <w:p w14:paraId="24F96FA2" w14:textId="6088969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0B867BCF" w14:textId="77777777" w:rsidTr="00F12C87">
        <w:trPr>
          <w:jc w:val="center"/>
        </w:trPr>
        <w:tc>
          <w:tcPr>
            <w:tcW w:w="3459" w:type="dxa"/>
            <w:tcBorders>
              <w:top w:val="single" w:sz="4" w:space="0" w:color="auto"/>
              <w:bottom w:val="single" w:sz="4" w:space="0" w:color="auto"/>
            </w:tcBorders>
            <w:vAlign w:val="center"/>
          </w:tcPr>
          <w:p w14:paraId="772FAD00" w14:textId="77777777" w:rsidR="00F12C87" w:rsidRPr="00F12C87" w:rsidRDefault="00F12C87" w:rsidP="00F12C87">
            <w:pPr>
              <w:spacing w:line="360" w:lineRule="auto"/>
              <w:jc w:val="center"/>
              <w:rPr>
                <w:rFonts w:ascii="Arial" w:hAnsi="Arial" w:cs="Arial"/>
                <w:color w:val="000000"/>
                <w:sz w:val="22"/>
                <w:szCs w:val="22"/>
                <w:vertAlign w:val="subscript"/>
                <w:lang w:val="en-US"/>
              </w:rPr>
            </w:pPr>
            <w:r w:rsidRPr="00F12C87">
              <w:rPr>
                <w:rFonts w:ascii="Arial" w:hAnsi="Arial" w:cs="Arial"/>
                <w:sz w:val="22"/>
                <w:szCs w:val="22"/>
              </w:rPr>
              <w:t>n-C11</w:t>
            </w:r>
          </w:p>
        </w:tc>
        <w:tc>
          <w:tcPr>
            <w:tcW w:w="1923" w:type="dxa"/>
            <w:tcBorders>
              <w:top w:val="single" w:sz="4" w:space="0" w:color="auto"/>
              <w:bottom w:val="single" w:sz="4" w:space="0" w:color="auto"/>
            </w:tcBorders>
            <w:shd w:val="clear" w:color="auto" w:fill="auto"/>
          </w:tcPr>
          <w:p w14:paraId="7B0CDB2F" w14:textId="1E08953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shd w:val="clear" w:color="auto" w:fill="auto"/>
          </w:tcPr>
          <w:p w14:paraId="37419E2C" w14:textId="7F57992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368</w:t>
            </w:r>
          </w:p>
        </w:tc>
        <w:tc>
          <w:tcPr>
            <w:tcW w:w="1554" w:type="dxa"/>
            <w:tcBorders>
              <w:top w:val="single" w:sz="4" w:space="0" w:color="auto"/>
              <w:bottom w:val="single" w:sz="4" w:space="0" w:color="auto"/>
            </w:tcBorders>
            <w:shd w:val="clear" w:color="auto" w:fill="auto"/>
          </w:tcPr>
          <w:p w14:paraId="6B5DE0D0" w14:textId="745A2D8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6AF34D1F" w14:textId="77777777" w:rsidTr="00F12C87">
        <w:trPr>
          <w:jc w:val="center"/>
        </w:trPr>
        <w:tc>
          <w:tcPr>
            <w:tcW w:w="3459" w:type="dxa"/>
            <w:tcBorders>
              <w:top w:val="single" w:sz="4" w:space="0" w:color="auto"/>
              <w:bottom w:val="single" w:sz="4" w:space="0" w:color="auto"/>
            </w:tcBorders>
            <w:vAlign w:val="center"/>
          </w:tcPr>
          <w:p w14:paraId="41486B92"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2</w:t>
            </w:r>
          </w:p>
        </w:tc>
        <w:tc>
          <w:tcPr>
            <w:tcW w:w="1923" w:type="dxa"/>
            <w:tcBorders>
              <w:top w:val="single" w:sz="4" w:space="0" w:color="auto"/>
              <w:bottom w:val="single" w:sz="4" w:space="0" w:color="auto"/>
            </w:tcBorders>
            <w:shd w:val="clear" w:color="auto" w:fill="auto"/>
          </w:tcPr>
          <w:p w14:paraId="1253A2CC" w14:textId="49628CDB"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2D992F06" w14:textId="2DDC5E5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215</w:t>
            </w:r>
          </w:p>
        </w:tc>
        <w:tc>
          <w:tcPr>
            <w:tcW w:w="1554" w:type="dxa"/>
            <w:tcBorders>
              <w:top w:val="single" w:sz="4" w:space="0" w:color="auto"/>
              <w:bottom w:val="single" w:sz="4" w:space="0" w:color="auto"/>
            </w:tcBorders>
          </w:tcPr>
          <w:p w14:paraId="68ADB485" w14:textId="73C0A78F"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1674D547" w14:textId="77777777" w:rsidTr="00F12C87">
        <w:trPr>
          <w:jc w:val="center"/>
        </w:trPr>
        <w:tc>
          <w:tcPr>
            <w:tcW w:w="3459" w:type="dxa"/>
            <w:tcBorders>
              <w:top w:val="single" w:sz="4" w:space="0" w:color="auto"/>
              <w:bottom w:val="single" w:sz="4" w:space="0" w:color="auto"/>
            </w:tcBorders>
            <w:vAlign w:val="center"/>
          </w:tcPr>
          <w:p w14:paraId="12E2934E"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3</w:t>
            </w:r>
          </w:p>
        </w:tc>
        <w:tc>
          <w:tcPr>
            <w:tcW w:w="1923" w:type="dxa"/>
            <w:tcBorders>
              <w:top w:val="single" w:sz="4" w:space="0" w:color="auto"/>
              <w:bottom w:val="single" w:sz="4" w:space="0" w:color="auto"/>
            </w:tcBorders>
          </w:tcPr>
          <w:p w14:paraId="1939C053" w14:textId="164140B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5793F157" w14:textId="47DBC85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160</w:t>
            </w:r>
          </w:p>
        </w:tc>
        <w:tc>
          <w:tcPr>
            <w:tcW w:w="1554" w:type="dxa"/>
            <w:tcBorders>
              <w:top w:val="single" w:sz="4" w:space="0" w:color="auto"/>
              <w:bottom w:val="single" w:sz="4" w:space="0" w:color="auto"/>
            </w:tcBorders>
          </w:tcPr>
          <w:p w14:paraId="619E717E" w14:textId="49B31C2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6E05258A" w14:textId="77777777" w:rsidTr="00F12C87">
        <w:trPr>
          <w:jc w:val="center"/>
        </w:trPr>
        <w:tc>
          <w:tcPr>
            <w:tcW w:w="3459" w:type="dxa"/>
            <w:tcBorders>
              <w:top w:val="single" w:sz="4" w:space="0" w:color="auto"/>
              <w:bottom w:val="single" w:sz="4" w:space="0" w:color="auto"/>
            </w:tcBorders>
            <w:vAlign w:val="center"/>
          </w:tcPr>
          <w:p w14:paraId="1B26CADA"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4</w:t>
            </w:r>
          </w:p>
        </w:tc>
        <w:tc>
          <w:tcPr>
            <w:tcW w:w="1923" w:type="dxa"/>
            <w:tcBorders>
              <w:top w:val="single" w:sz="4" w:space="0" w:color="auto"/>
              <w:bottom w:val="single" w:sz="4" w:space="0" w:color="auto"/>
            </w:tcBorders>
          </w:tcPr>
          <w:p w14:paraId="3A40E0AB" w14:textId="2973C88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65F7C0EF" w14:textId="4155AEF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113</w:t>
            </w:r>
          </w:p>
        </w:tc>
        <w:tc>
          <w:tcPr>
            <w:tcW w:w="1554" w:type="dxa"/>
            <w:tcBorders>
              <w:top w:val="single" w:sz="4" w:space="0" w:color="auto"/>
              <w:bottom w:val="single" w:sz="4" w:space="0" w:color="auto"/>
            </w:tcBorders>
          </w:tcPr>
          <w:p w14:paraId="6CB16F3B" w14:textId="0AC8C5A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300183D8" w14:textId="77777777" w:rsidTr="00F12C87">
        <w:trPr>
          <w:jc w:val="center"/>
        </w:trPr>
        <w:tc>
          <w:tcPr>
            <w:tcW w:w="3459" w:type="dxa"/>
            <w:tcBorders>
              <w:top w:val="single" w:sz="4" w:space="0" w:color="auto"/>
              <w:bottom w:val="single" w:sz="4" w:space="0" w:color="auto"/>
            </w:tcBorders>
            <w:vAlign w:val="center"/>
          </w:tcPr>
          <w:p w14:paraId="567E09C1"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5</w:t>
            </w:r>
          </w:p>
        </w:tc>
        <w:tc>
          <w:tcPr>
            <w:tcW w:w="1923" w:type="dxa"/>
            <w:tcBorders>
              <w:top w:val="single" w:sz="4" w:space="0" w:color="auto"/>
              <w:bottom w:val="single" w:sz="4" w:space="0" w:color="auto"/>
            </w:tcBorders>
          </w:tcPr>
          <w:p w14:paraId="3C491D3C" w14:textId="75CA67C8"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5BF364C1" w14:textId="3C57A3F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58</w:t>
            </w:r>
          </w:p>
        </w:tc>
        <w:tc>
          <w:tcPr>
            <w:tcW w:w="1554" w:type="dxa"/>
            <w:tcBorders>
              <w:top w:val="single" w:sz="4" w:space="0" w:color="auto"/>
              <w:bottom w:val="single" w:sz="4" w:space="0" w:color="auto"/>
            </w:tcBorders>
          </w:tcPr>
          <w:p w14:paraId="236D37C7" w14:textId="13893F05"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0C978E8D" w14:textId="77777777" w:rsidTr="00F12C87">
        <w:trPr>
          <w:jc w:val="center"/>
        </w:trPr>
        <w:tc>
          <w:tcPr>
            <w:tcW w:w="3459" w:type="dxa"/>
            <w:tcBorders>
              <w:top w:val="single" w:sz="4" w:space="0" w:color="auto"/>
              <w:bottom w:val="single" w:sz="4" w:space="0" w:color="auto"/>
            </w:tcBorders>
            <w:vAlign w:val="center"/>
          </w:tcPr>
          <w:p w14:paraId="452BB1F0"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6</w:t>
            </w:r>
          </w:p>
        </w:tc>
        <w:tc>
          <w:tcPr>
            <w:tcW w:w="1923" w:type="dxa"/>
            <w:tcBorders>
              <w:top w:val="single" w:sz="4" w:space="0" w:color="auto"/>
              <w:bottom w:val="single" w:sz="4" w:space="0" w:color="auto"/>
            </w:tcBorders>
          </w:tcPr>
          <w:p w14:paraId="38560E11" w14:textId="1E111AC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58667FC3" w14:textId="756FD91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50</w:t>
            </w:r>
          </w:p>
        </w:tc>
        <w:tc>
          <w:tcPr>
            <w:tcW w:w="1554" w:type="dxa"/>
            <w:tcBorders>
              <w:top w:val="single" w:sz="4" w:space="0" w:color="auto"/>
              <w:bottom w:val="single" w:sz="4" w:space="0" w:color="auto"/>
            </w:tcBorders>
          </w:tcPr>
          <w:p w14:paraId="6F4030A8" w14:textId="19E7C63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104E3343" w14:textId="77777777" w:rsidTr="00F12C87">
        <w:trPr>
          <w:jc w:val="center"/>
        </w:trPr>
        <w:tc>
          <w:tcPr>
            <w:tcW w:w="3459" w:type="dxa"/>
            <w:tcBorders>
              <w:top w:val="single" w:sz="4" w:space="0" w:color="auto"/>
              <w:bottom w:val="single" w:sz="4" w:space="0" w:color="auto"/>
            </w:tcBorders>
            <w:vAlign w:val="center"/>
          </w:tcPr>
          <w:p w14:paraId="2D4471E5"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7</w:t>
            </w:r>
          </w:p>
        </w:tc>
        <w:tc>
          <w:tcPr>
            <w:tcW w:w="1923" w:type="dxa"/>
            <w:tcBorders>
              <w:top w:val="single" w:sz="4" w:space="0" w:color="auto"/>
              <w:bottom w:val="single" w:sz="4" w:space="0" w:color="auto"/>
            </w:tcBorders>
          </w:tcPr>
          <w:p w14:paraId="35D21A49" w14:textId="6BE007E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58472FEB" w14:textId="63ED46F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21</w:t>
            </w:r>
          </w:p>
        </w:tc>
        <w:tc>
          <w:tcPr>
            <w:tcW w:w="1554" w:type="dxa"/>
            <w:tcBorders>
              <w:top w:val="single" w:sz="4" w:space="0" w:color="auto"/>
              <w:bottom w:val="single" w:sz="4" w:space="0" w:color="auto"/>
            </w:tcBorders>
          </w:tcPr>
          <w:p w14:paraId="3E063C90" w14:textId="2139CD9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513E63B8" w14:textId="77777777" w:rsidTr="00F12C87">
        <w:trPr>
          <w:jc w:val="center"/>
        </w:trPr>
        <w:tc>
          <w:tcPr>
            <w:tcW w:w="3459" w:type="dxa"/>
            <w:tcBorders>
              <w:top w:val="single" w:sz="4" w:space="0" w:color="auto"/>
              <w:bottom w:val="single" w:sz="4" w:space="0" w:color="auto"/>
            </w:tcBorders>
            <w:vAlign w:val="center"/>
          </w:tcPr>
          <w:p w14:paraId="231147BD"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8</w:t>
            </w:r>
          </w:p>
        </w:tc>
        <w:tc>
          <w:tcPr>
            <w:tcW w:w="1923" w:type="dxa"/>
            <w:tcBorders>
              <w:top w:val="single" w:sz="4" w:space="0" w:color="auto"/>
              <w:bottom w:val="single" w:sz="4" w:space="0" w:color="auto"/>
            </w:tcBorders>
          </w:tcPr>
          <w:p w14:paraId="68F9F28D" w14:textId="49280AB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57DB03B5" w14:textId="243A866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16</w:t>
            </w:r>
          </w:p>
        </w:tc>
        <w:tc>
          <w:tcPr>
            <w:tcW w:w="1554" w:type="dxa"/>
            <w:tcBorders>
              <w:top w:val="single" w:sz="4" w:space="0" w:color="auto"/>
              <w:bottom w:val="single" w:sz="4" w:space="0" w:color="auto"/>
            </w:tcBorders>
          </w:tcPr>
          <w:p w14:paraId="082A1398" w14:textId="0CD1839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1FA02D45" w14:textId="77777777" w:rsidTr="00F12C87">
        <w:trPr>
          <w:jc w:val="center"/>
        </w:trPr>
        <w:tc>
          <w:tcPr>
            <w:tcW w:w="3459" w:type="dxa"/>
            <w:tcBorders>
              <w:top w:val="single" w:sz="4" w:space="0" w:color="auto"/>
              <w:bottom w:val="single" w:sz="4" w:space="0" w:color="auto"/>
            </w:tcBorders>
            <w:vAlign w:val="center"/>
          </w:tcPr>
          <w:p w14:paraId="618457D8"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19</w:t>
            </w:r>
          </w:p>
        </w:tc>
        <w:tc>
          <w:tcPr>
            <w:tcW w:w="1923" w:type="dxa"/>
            <w:tcBorders>
              <w:top w:val="single" w:sz="4" w:space="0" w:color="auto"/>
              <w:bottom w:val="single" w:sz="4" w:space="0" w:color="auto"/>
            </w:tcBorders>
          </w:tcPr>
          <w:p w14:paraId="2D2AD6AE" w14:textId="13E354CB"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5F7AA98D" w14:textId="55E6F17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16</w:t>
            </w:r>
          </w:p>
        </w:tc>
        <w:tc>
          <w:tcPr>
            <w:tcW w:w="1554" w:type="dxa"/>
            <w:tcBorders>
              <w:top w:val="single" w:sz="4" w:space="0" w:color="auto"/>
              <w:bottom w:val="single" w:sz="4" w:space="0" w:color="auto"/>
            </w:tcBorders>
          </w:tcPr>
          <w:p w14:paraId="7FC765FA" w14:textId="1DC6869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4EB08D61" w14:textId="77777777" w:rsidTr="00F12C87">
        <w:trPr>
          <w:jc w:val="center"/>
        </w:trPr>
        <w:tc>
          <w:tcPr>
            <w:tcW w:w="3459" w:type="dxa"/>
            <w:tcBorders>
              <w:top w:val="single" w:sz="4" w:space="0" w:color="auto"/>
              <w:bottom w:val="single" w:sz="4" w:space="0" w:color="auto"/>
            </w:tcBorders>
            <w:vAlign w:val="center"/>
          </w:tcPr>
          <w:p w14:paraId="5EF576DF"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0</w:t>
            </w:r>
          </w:p>
        </w:tc>
        <w:tc>
          <w:tcPr>
            <w:tcW w:w="1923" w:type="dxa"/>
            <w:tcBorders>
              <w:top w:val="single" w:sz="4" w:space="0" w:color="auto"/>
              <w:bottom w:val="single" w:sz="4" w:space="0" w:color="auto"/>
            </w:tcBorders>
          </w:tcPr>
          <w:p w14:paraId="09DE3BCE" w14:textId="7F6D2CC8"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2DA90BCE" w14:textId="2C06295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11</w:t>
            </w:r>
          </w:p>
        </w:tc>
        <w:tc>
          <w:tcPr>
            <w:tcW w:w="1554" w:type="dxa"/>
            <w:tcBorders>
              <w:top w:val="single" w:sz="4" w:space="0" w:color="auto"/>
              <w:bottom w:val="single" w:sz="4" w:space="0" w:color="auto"/>
            </w:tcBorders>
          </w:tcPr>
          <w:p w14:paraId="493699A1" w14:textId="7A5A880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44C78A34" w14:textId="77777777" w:rsidTr="00F12C87">
        <w:trPr>
          <w:jc w:val="center"/>
        </w:trPr>
        <w:tc>
          <w:tcPr>
            <w:tcW w:w="3459" w:type="dxa"/>
            <w:tcBorders>
              <w:top w:val="single" w:sz="4" w:space="0" w:color="auto"/>
              <w:bottom w:val="single" w:sz="4" w:space="0" w:color="auto"/>
            </w:tcBorders>
            <w:vAlign w:val="center"/>
          </w:tcPr>
          <w:p w14:paraId="662C9E8C"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1</w:t>
            </w:r>
          </w:p>
        </w:tc>
        <w:tc>
          <w:tcPr>
            <w:tcW w:w="1923" w:type="dxa"/>
            <w:tcBorders>
              <w:top w:val="single" w:sz="4" w:space="0" w:color="auto"/>
              <w:bottom w:val="single" w:sz="4" w:space="0" w:color="auto"/>
            </w:tcBorders>
          </w:tcPr>
          <w:p w14:paraId="58CB58AB" w14:textId="51FBEE0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0C1582F9" w14:textId="24D35F2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10</w:t>
            </w:r>
          </w:p>
        </w:tc>
        <w:tc>
          <w:tcPr>
            <w:tcW w:w="1554" w:type="dxa"/>
            <w:tcBorders>
              <w:top w:val="single" w:sz="4" w:space="0" w:color="auto"/>
              <w:bottom w:val="single" w:sz="4" w:space="0" w:color="auto"/>
            </w:tcBorders>
          </w:tcPr>
          <w:p w14:paraId="304E3EAF" w14:textId="5160B1C3"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65C3C621" w14:textId="77777777" w:rsidTr="00F12C87">
        <w:trPr>
          <w:jc w:val="center"/>
        </w:trPr>
        <w:tc>
          <w:tcPr>
            <w:tcW w:w="3459" w:type="dxa"/>
            <w:tcBorders>
              <w:top w:val="single" w:sz="4" w:space="0" w:color="auto"/>
              <w:bottom w:val="single" w:sz="4" w:space="0" w:color="auto"/>
            </w:tcBorders>
            <w:vAlign w:val="center"/>
          </w:tcPr>
          <w:p w14:paraId="360DC36F"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2</w:t>
            </w:r>
          </w:p>
        </w:tc>
        <w:tc>
          <w:tcPr>
            <w:tcW w:w="1923" w:type="dxa"/>
            <w:tcBorders>
              <w:top w:val="single" w:sz="4" w:space="0" w:color="auto"/>
              <w:bottom w:val="single" w:sz="4" w:space="0" w:color="auto"/>
            </w:tcBorders>
          </w:tcPr>
          <w:p w14:paraId="490F4B4C" w14:textId="16C6410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6AC87182" w14:textId="79829B1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8</w:t>
            </w:r>
          </w:p>
        </w:tc>
        <w:tc>
          <w:tcPr>
            <w:tcW w:w="1554" w:type="dxa"/>
            <w:tcBorders>
              <w:top w:val="single" w:sz="4" w:space="0" w:color="auto"/>
              <w:bottom w:val="single" w:sz="4" w:space="0" w:color="auto"/>
            </w:tcBorders>
          </w:tcPr>
          <w:p w14:paraId="26B76C55" w14:textId="11318B2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50594124" w14:textId="77777777" w:rsidTr="00F12C87">
        <w:trPr>
          <w:jc w:val="center"/>
        </w:trPr>
        <w:tc>
          <w:tcPr>
            <w:tcW w:w="3459" w:type="dxa"/>
            <w:tcBorders>
              <w:top w:val="single" w:sz="4" w:space="0" w:color="auto"/>
              <w:bottom w:val="single" w:sz="4" w:space="0" w:color="auto"/>
            </w:tcBorders>
            <w:vAlign w:val="center"/>
          </w:tcPr>
          <w:p w14:paraId="2294C43F"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3</w:t>
            </w:r>
          </w:p>
        </w:tc>
        <w:tc>
          <w:tcPr>
            <w:tcW w:w="1923" w:type="dxa"/>
            <w:tcBorders>
              <w:top w:val="single" w:sz="4" w:space="0" w:color="auto"/>
              <w:bottom w:val="single" w:sz="4" w:space="0" w:color="auto"/>
            </w:tcBorders>
          </w:tcPr>
          <w:p w14:paraId="403959B6" w14:textId="19939B2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73337720" w14:textId="31F22A2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7</w:t>
            </w:r>
          </w:p>
        </w:tc>
        <w:tc>
          <w:tcPr>
            <w:tcW w:w="1554" w:type="dxa"/>
            <w:tcBorders>
              <w:top w:val="single" w:sz="4" w:space="0" w:color="auto"/>
              <w:bottom w:val="single" w:sz="4" w:space="0" w:color="auto"/>
            </w:tcBorders>
          </w:tcPr>
          <w:p w14:paraId="186E08EE" w14:textId="1D56970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2EED3A2E" w14:textId="77777777" w:rsidTr="00F12C87">
        <w:trPr>
          <w:jc w:val="center"/>
        </w:trPr>
        <w:tc>
          <w:tcPr>
            <w:tcW w:w="3459" w:type="dxa"/>
            <w:tcBorders>
              <w:top w:val="single" w:sz="4" w:space="0" w:color="auto"/>
              <w:bottom w:val="single" w:sz="4" w:space="0" w:color="auto"/>
            </w:tcBorders>
            <w:vAlign w:val="center"/>
          </w:tcPr>
          <w:p w14:paraId="0B24E224"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4</w:t>
            </w:r>
          </w:p>
        </w:tc>
        <w:tc>
          <w:tcPr>
            <w:tcW w:w="1923" w:type="dxa"/>
            <w:tcBorders>
              <w:top w:val="single" w:sz="4" w:space="0" w:color="auto"/>
              <w:bottom w:val="single" w:sz="4" w:space="0" w:color="auto"/>
            </w:tcBorders>
          </w:tcPr>
          <w:p w14:paraId="21042D50" w14:textId="75AC9BC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384B0C50" w14:textId="6D8251D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7</w:t>
            </w:r>
          </w:p>
        </w:tc>
        <w:tc>
          <w:tcPr>
            <w:tcW w:w="1554" w:type="dxa"/>
            <w:tcBorders>
              <w:top w:val="single" w:sz="4" w:space="0" w:color="auto"/>
              <w:bottom w:val="single" w:sz="4" w:space="0" w:color="auto"/>
            </w:tcBorders>
          </w:tcPr>
          <w:p w14:paraId="32242005" w14:textId="093A5653"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584D89E1" w14:textId="77777777" w:rsidTr="00F12C87">
        <w:trPr>
          <w:jc w:val="center"/>
        </w:trPr>
        <w:tc>
          <w:tcPr>
            <w:tcW w:w="3459" w:type="dxa"/>
            <w:tcBorders>
              <w:top w:val="single" w:sz="4" w:space="0" w:color="auto"/>
              <w:bottom w:val="single" w:sz="4" w:space="0" w:color="auto"/>
            </w:tcBorders>
            <w:vAlign w:val="center"/>
          </w:tcPr>
          <w:p w14:paraId="5DDDD2CC"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5</w:t>
            </w:r>
          </w:p>
        </w:tc>
        <w:tc>
          <w:tcPr>
            <w:tcW w:w="1923" w:type="dxa"/>
            <w:tcBorders>
              <w:top w:val="single" w:sz="4" w:space="0" w:color="auto"/>
              <w:bottom w:val="single" w:sz="4" w:space="0" w:color="auto"/>
            </w:tcBorders>
          </w:tcPr>
          <w:p w14:paraId="21ECBF04" w14:textId="245A08C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1268CD4E" w14:textId="23F67F95"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6</w:t>
            </w:r>
          </w:p>
        </w:tc>
        <w:tc>
          <w:tcPr>
            <w:tcW w:w="1554" w:type="dxa"/>
            <w:tcBorders>
              <w:top w:val="single" w:sz="4" w:space="0" w:color="auto"/>
              <w:bottom w:val="single" w:sz="4" w:space="0" w:color="auto"/>
            </w:tcBorders>
          </w:tcPr>
          <w:p w14:paraId="5998DC70" w14:textId="28E6AD9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2FD1D7C9" w14:textId="77777777" w:rsidTr="00F12C87">
        <w:trPr>
          <w:jc w:val="center"/>
        </w:trPr>
        <w:tc>
          <w:tcPr>
            <w:tcW w:w="3459" w:type="dxa"/>
            <w:tcBorders>
              <w:top w:val="single" w:sz="4" w:space="0" w:color="auto"/>
              <w:bottom w:val="single" w:sz="4" w:space="0" w:color="auto"/>
            </w:tcBorders>
            <w:vAlign w:val="center"/>
          </w:tcPr>
          <w:p w14:paraId="31AF6ABC"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6</w:t>
            </w:r>
          </w:p>
        </w:tc>
        <w:tc>
          <w:tcPr>
            <w:tcW w:w="1923" w:type="dxa"/>
            <w:tcBorders>
              <w:top w:val="single" w:sz="4" w:space="0" w:color="auto"/>
              <w:bottom w:val="single" w:sz="4" w:space="0" w:color="auto"/>
            </w:tcBorders>
          </w:tcPr>
          <w:p w14:paraId="319E7AA6" w14:textId="3E613062"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27D40FAB" w14:textId="25A9D1A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5</w:t>
            </w:r>
          </w:p>
        </w:tc>
        <w:tc>
          <w:tcPr>
            <w:tcW w:w="1554" w:type="dxa"/>
            <w:tcBorders>
              <w:top w:val="single" w:sz="4" w:space="0" w:color="auto"/>
              <w:bottom w:val="single" w:sz="4" w:space="0" w:color="auto"/>
            </w:tcBorders>
          </w:tcPr>
          <w:p w14:paraId="0D69D30A" w14:textId="5401AE2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557556D3" w14:textId="77777777" w:rsidTr="00F12C87">
        <w:trPr>
          <w:jc w:val="center"/>
        </w:trPr>
        <w:tc>
          <w:tcPr>
            <w:tcW w:w="3459" w:type="dxa"/>
            <w:tcBorders>
              <w:top w:val="single" w:sz="4" w:space="0" w:color="auto"/>
              <w:bottom w:val="single" w:sz="4" w:space="0" w:color="auto"/>
            </w:tcBorders>
            <w:vAlign w:val="center"/>
          </w:tcPr>
          <w:p w14:paraId="205019DB"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7</w:t>
            </w:r>
          </w:p>
        </w:tc>
        <w:tc>
          <w:tcPr>
            <w:tcW w:w="1923" w:type="dxa"/>
            <w:tcBorders>
              <w:top w:val="single" w:sz="4" w:space="0" w:color="auto"/>
              <w:bottom w:val="single" w:sz="4" w:space="0" w:color="auto"/>
            </w:tcBorders>
          </w:tcPr>
          <w:p w14:paraId="3BFCA640" w14:textId="16BFE3E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6682A7DC" w14:textId="002DC50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5</w:t>
            </w:r>
          </w:p>
        </w:tc>
        <w:tc>
          <w:tcPr>
            <w:tcW w:w="1554" w:type="dxa"/>
            <w:tcBorders>
              <w:top w:val="single" w:sz="4" w:space="0" w:color="auto"/>
              <w:bottom w:val="single" w:sz="4" w:space="0" w:color="auto"/>
            </w:tcBorders>
          </w:tcPr>
          <w:p w14:paraId="3D6E8F1E" w14:textId="6197B5E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71268D21" w14:textId="77777777" w:rsidTr="00F12C87">
        <w:trPr>
          <w:jc w:val="center"/>
        </w:trPr>
        <w:tc>
          <w:tcPr>
            <w:tcW w:w="3459" w:type="dxa"/>
            <w:tcBorders>
              <w:top w:val="single" w:sz="4" w:space="0" w:color="auto"/>
              <w:bottom w:val="single" w:sz="4" w:space="0" w:color="auto"/>
            </w:tcBorders>
            <w:vAlign w:val="center"/>
          </w:tcPr>
          <w:p w14:paraId="1190D032"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8</w:t>
            </w:r>
          </w:p>
        </w:tc>
        <w:tc>
          <w:tcPr>
            <w:tcW w:w="1923" w:type="dxa"/>
            <w:tcBorders>
              <w:top w:val="single" w:sz="4" w:space="0" w:color="auto"/>
              <w:bottom w:val="single" w:sz="4" w:space="0" w:color="auto"/>
            </w:tcBorders>
          </w:tcPr>
          <w:p w14:paraId="7B8FC515" w14:textId="44059ECA"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5588BC4D" w14:textId="717A56E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3</w:t>
            </w:r>
          </w:p>
        </w:tc>
        <w:tc>
          <w:tcPr>
            <w:tcW w:w="1554" w:type="dxa"/>
            <w:tcBorders>
              <w:top w:val="single" w:sz="4" w:space="0" w:color="auto"/>
              <w:bottom w:val="single" w:sz="4" w:space="0" w:color="auto"/>
            </w:tcBorders>
          </w:tcPr>
          <w:p w14:paraId="79ACB19B" w14:textId="5F7AF9B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7C5FA018" w14:textId="77777777" w:rsidTr="00F12C87">
        <w:trPr>
          <w:jc w:val="center"/>
        </w:trPr>
        <w:tc>
          <w:tcPr>
            <w:tcW w:w="3459" w:type="dxa"/>
            <w:tcBorders>
              <w:top w:val="single" w:sz="4" w:space="0" w:color="auto"/>
              <w:bottom w:val="single" w:sz="4" w:space="0" w:color="auto"/>
            </w:tcBorders>
            <w:vAlign w:val="center"/>
          </w:tcPr>
          <w:p w14:paraId="6F0114B6"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29</w:t>
            </w:r>
          </w:p>
        </w:tc>
        <w:tc>
          <w:tcPr>
            <w:tcW w:w="1923" w:type="dxa"/>
            <w:tcBorders>
              <w:top w:val="single" w:sz="4" w:space="0" w:color="auto"/>
              <w:bottom w:val="single" w:sz="4" w:space="0" w:color="auto"/>
            </w:tcBorders>
          </w:tcPr>
          <w:p w14:paraId="17846F59" w14:textId="5034EFB5"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4EB06C18" w14:textId="7FB3A6B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3</w:t>
            </w:r>
          </w:p>
        </w:tc>
        <w:tc>
          <w:tcPr>
            <w:tcW w:w="1554" w:type="dxa"/>
            <w:tcBorders>
              <w:top w:val="single" w:sz="4" w:space="0" w:color="auto"/>
              <w:bottom w:val="single" w:sz="4" w:space="0" w:color="auto"/>
            </w:tcBorders>
          </w:tcPr>
          <w:p w14:paraId="612FA87D" w14:textId="57142DFE"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084FE198" w14:textId="77777777" w:rsidTr="00F12C87">
        <w:trPr>
          <w:jc w:val="center"/>
        </w:trPr>
        <w:tc>
          <w:tcPr>
            <w:tcW w:w="3459" w:type="dxa"/>
            <w:tcBorders>
              <w:top w:val="single" w:sz="4" w:space="0" w:color="auto"/>
              <w:bottom w:val="single" w:sz="4" w:space="0" w:color="auto"/>
            </w:tcBorders>
            <w:vAlign w:val="center"/>
          </w:tcPr>
          <w:p w14:paraId="7B8DAD01"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n-C30</w:t>
            </w:r>
          </w:p>
        </w:tc>
        <w:tc>
          <w:tcPr>
            <w:tcW w:w="1923" w:type="dxa"/>
            <w:tcBorders>
              <w:top w:val="single" w:sz="4" w:space="0" w:color="auto"/>
              <w:bottom w:val="single" w:sz="4" w:space="0" w:color="auto"/>
            </w:tcBorders>
          </w:tcPr>
          <w:p w14:paraId="0532FBF9" w14:textId="462EBA1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0FF935A2" w14:textId="4540CA2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18</w:t>
            </w:r>
          </w:p>
        </w:tc>
        <w:tc>
          <w:tcPr>
            <w:tcW w:w="1554" w:type="dxa"/>
            <w:tcBorders>
              <w:top w:val="single" w:sz="4" w:space="0" w:color="auto"/>
              <w:bottom w:val="single" w:sz="4" w:space="0" w:color="auto"/>
            </w:tcBorders>
          </w:tcPr>
          <w:p w14:paraId="668B47D7" w14:textId="6508A26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4B13D722" w14:textId="77777777" w:rsidTr="00F12C87">
        <w:trPr>
          <w:jc w:val="center"/>
        </w:trPr>
        <w:tc>
          <w:tcPr>
            <w:tcW w:w="3459" w:type="dxa"/>
            <w:tcBorders>
              <w:top w:val="single" w:sz="4" w:space="0" w:color="auto"/>
              <w:bottom w:val="single" w:sz="4" w:space="0" w:color="auto"/>
            </w:tcBorders>
            <w:vAlign w:val="center"/>
          </w:tcPr>
          <w:p w14:paraId="7B8E3990"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H2O</w:t>
            </w:r>
          </w:p>
        </w:tc>
        <w:tc>
          <w:tcPr>
            <w:tcW w:w="1923" w:type="dxa"/>
            <w:tcBorders>
              <w:top w:val="single" w:sz="4" w:space="0" w:color="auto"/>
              <w:bottom w:val="single" w:sz="4" w:space="0" w:color="auto"/>
            </w:tcBorders>
          </w:tcPr>
          <w:p w14:paraId="1A43561B" w14:textId="14AF7276"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47</w:t>
            </w:r>
          </w:p>
        </w:tc>
        <w:tc>
          <w:tcPr>
            <w:tcW w:w="1559" w:type="dxa"/>
            <w:tcBorders>
              <w:top w:val="single" w:sz="4" w:space="0" w:color="auto"/>
              <w:bottom w:val="single" w:sz="4" w:space="0" w:color="auto"/>
            </w:tcBorders>
          </w:tcPr>
          <w:p w14:paraId="244B08FA" w14:textId="1C1489A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4</w:t>
            </w:r>
          </w:p>
        </w:tc>
        <w:tc>
          <w:tcPr>
            <w:tcW w:w="1554" w:type="dxa"/>
            <w:tcBorders>
              <w:top w:val="single" w:sz="4" w:space="0" w:color="auto"/>
              <w:bottom w:val="single" w:sz="4" w:space="0" w:color="auto"/>
            </w:tcBorders>
          </w:tcPr>
          <w:p w14:paraId="6DA41704" w14:textId="5D7FC36C"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1.0000</w:t>
            </w:r>
          </w:p>
        </w:tc>
      </w:tr>
      <w:tr w:rsidR="00F12C87" w:rsidRPr="00F12C87" w14:paraId="4A43C32B" w14:textId="77777777" w:rsidTr="00F12C87">
        <w:trPr>
          <w:jc w:val="center"/>
        </w:trPr>
        <w:tc>
          <w:tcPr>
            <w:tcW w:w="3459" w:type="dxa"/>
            <w:tcBorders>
              <w:top w:val="single" w:sz="4" w:space="0" w:color="auto"/>
              <w:bottom w:val="single" w:sz="4" w:space="0" w:color="auto"/>
            </w:tcBorders>
            <w:vAlign w:val="center"/>
          </w:tcPr>
          <w:p w14:paraId="0D4CF2C8"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TEGlycol</w:t>
            </w:r>
            <w:proofErr w:type="spellEnd"/>
          </w:p>
        </w:tc>
        <w:tc>
          <w:tcPr>
            <w:tcW w:w="1923" w:type="dxa"/>
            <w:tcBorders>
              <w:top w:val="single" w:sz="4" w:space="0" w:color="auto"/>
              <w:bottom w:val="single" w:sz="4" w:space="0" w:color="auto"/>
            </w:tcBorders>
          </w:tcPr>
          <w:p w14:paraId="5C0A9382" w14:textId="05BCD8F4"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9" w:type="dxa"/>
            <w:tcBorders>
              <w:top w:val="single" w:sz="4" w:space="0" w:color="auto"/>
              <w:bottom w:val="single" w:sz="4" w:space="0" w:color="auto"/>
            </w:tcBorders>
          </w:tcPr>
          <w:p w14:paraId="1CC9CC8D" w14:textId="2D19F169"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4" w:type="dxa"/>
            <w:tcBorders>
              <w:top w:val="single" w:sz="4" w:space="0" w:color="auto"/>
              <w:bottom w:val="single" w:sz="4" w:space="0" w:color="auto"/>
            </w:tcBorders>
          </w:tcPr>
          <w:p w14:paraId="04B90D66" w14:textId="3617657D"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r w:rsidR="00F12C87" w:rsidRPr="00F12C87" w14:paraId="3A7E74E2" w14:textId="77777777" w:rsidTr="00F12C87">
        <w:trPr>
          <w:jc w:val="center"/>
        </w:trPr>
        <w:tc>
          <w:tcPr>
            <w:tcW w:w="3459" w:type="dxa"/>
            <w:tcBorders>
              <w:top w:val="single" w:sz="4" w:space="0" w:color="auto"/>
              <w:bottom w:val="single" w:sz="4" w:space="0" w:color="auto"/>
            </w:tcBorders>
            <w:vAlign w:val="center"/>
          </w:tcPr>
          <w:p w14:paraId="24A31C8B"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EGlycol</w:t>
            </w:r>
            <w:proofErr w:type="spellEnd"/>
          </w:p>
        </w:tc>
        <w:tc>
          <w:tcPr>
            <w:tcW w:w="1923" w:type="dxa"/>
            <w:tcBorders>
              <w:top w:val="single" w:sz="4" w:space="0" w:color="auto"/>
              <w:bottom w:val="single" w:sz="4" w:space="0" w:color="auto"/>
            </w:tcBorders>
          </w:tcPr>
          <w:p w14:paraId="208AC4C2" w14:textId="629887E0"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2</w:t>
            </w:r>
          </w:p>
        </w:tc>
        <w:tc>
          <w:tcPr>
            <w:tcW w:w="1559" w:type="dxa"/>
            <w:tcBorders>
              <w:top w:val="single" w:sz="4" w:space="0" w:color="auto"/>
              <w:bottom w:val="single" w:sz="4" w:space="0" w:color="auto"/>
            </w:tcBorders>
          </w:tcPr>
          <w:p w14:paraId="06AB0C2A" w14:textId="0DD93EF1"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c>
          <w:tcPr>
            <w:tcW w:w="1554" w:type="dxa"/>
            <w:tcBorders>
              <w:top w:val="single" w:sz="4" w:space="0" w:color="auto"/>
              <w:bottom w:val="single" w:sz="4" w:space="0" w:color="auto"/>
            </w:tcBorders>
          </w:tcPr>
          <w:p w14:paraId="6AFE57E2" w14:textId="3AC2E348"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sz w:val="22"/>
                <w:szCs w:val="22"/>
              </w:rPr>
              <w:t>0.0000</w:t>
            </w:r>
          </w:p>
        </w:tc>
      </w:tr>
    </w:tbl>
    <w:p w14:paraId="1001C9C6" w14:textId="77777777" w:rsidR="00746F5B" w:rsidRDefault="00746F5B" w:rsidP="00F12C87">
      <w:pPr>
        <w:shd w:val="clear" w:color="auto" w:fill="FFFFFF"/>
        <w:spacing w:line="360" w:lineRule="auto"/>
        <w:ind w:left="-284" w:firstLine="710"/>
        <w:rPr>
          <w:rFonts w:ascii="Arial" w:hAnsi="Arial" w:cs="Arial"/>
          <w:b/>
          <w:color w:val="000000"/>
          <w:sz w:val="22"/>
          <w:szCs w:val="22"/>
        </w:rPr>
      </w:pPr>
    </w:p>
    <w:p w14:paraId="149D53E9" w14:textId="1321BAA3" w:rsidR="00F12C87" w:rsidRDefault="00F12C87" w:rsidP="00F12C87">
      <w:pPr>
        <w:shd w:val="clear" w:color="auto" w:fill="FFFFFF"/>
        <w:spacing w:line="360" w:lineRule="auto"/>
        <w:ind w:left="-284" w:firstLine="710"/>
        <w:rPr>
          <w:rFonts w:ascii="Arial" w:hAnsi="Arial" w:cs="Arial"/>
          <w:b/>
          <w:color w:val="000000"/>
          <w:sz w:val="22"/>
          <w:szCs w:val="22"/>
        </w:rPr>
      </w:pPr>
      <w:r>
        <w:rPr>
          <w:rFonts w:ascii="Arial" w:hAnsi="Arial" w:cs="Arial"/>
          <w:b/>
          <w:color w:val="000000"/>
          <w:sz w:val="22"/>
          <w:szCs w:val="22"/>
        </w:rPr>
        <w:lastRenderedPageBreak/>
        <w:t xml:space="preserve">б) режим работы установки: </w:t>
      </w:r>
      <w:r>
        <w:rPr>
          <w:rFonts w:ascii="Arial" w:hAnsi="Arial" w:cs="Arial"/>
          <w:b/>
          <w:color w:val="000000"/>
          <w:sz w:val="22"/>
          <w:szCs w:val="22"/>
          <w:lang w:val="en-US"/>
        </w:rPr>
        <w:t>Q</w:t>
      </w:r>
      <w:r>
        <w:rPr>
          <w:rFonts w:ascii="Arial" w:hAnsi="Arial" w:cs="Arial"/>
          <w:b/>
          <w:color w:val="000000"/>
          <w:sz w:val="22"/>
          <w:szCs w:val="22"/>
        </w:rPr>
        <w:t xml:space="preserve">г=1200000 </w:t>
      </w:r>
      <w:proofErr w:type="gramStart"/>
      <w:r>
        <w:rPr>
          <w:rFonts w:ascii="Arial" w:hAnsi="Arial" w:cs="Arial"/>
          <w:b/>
          <w:color w:val="000000"/>
          <w:sz w:val="22"/>
          <w:szCs w:val="22"/>
        </w:rPr>
        <w:t>ст.м</w:t>
      </w:r>
      <w:proofErr w:type="gramEnd"/>
      <w:r>
        <w:rPr>
          <w:rFonts w:ascii="Arial" w:hAnsi="Arial" w:cs="Arial"/>
          <w:b/>
          <w:color w:val="000000"/>
          <w:sz w:val="22"/>
          <w:szCs w:val="22"/>
          <w:vertAlign w:val="superscript"/>
        </w:rPr>
        <w:t>3</w:t>
      </w:r>
      <w:r>
        <w:rPr>
          <w:rFonts w:ascii="Arial" w:hAnsi="Arial" w:cs="Arial"/>
          <w:b/>
          <w:color w:val="000000"/>
          <w:sz w:val="22"/>
          <w:szCs w:val="22"/>
        </w:rPr>
        <w:t>/</w:t>
      </w:r>
      <w:proofErr w:type="spellStart"/>
      <w:r>
        <w:rPr>
          <w:rFonts w:ascii="Arial" w:hAnsi="Arial" w:cs="Arial"/>
          <w:b/>
          <w:color w:val="000000"/>
          <w:sz w:val="22"/>
          <w:szCs w:val="22"/>
        </w:rPr>
        <w:t>сут</w:t>
      </w:r>
      <w:proofErr w:type="spellEnd"/>
    </w:p>
    <w:tbl>
      <w:tblPr>
        <w:tblStyle w:val="aff7"/>
        <w:tblW w:w="0" w:type="auto"/>
        <w:jc w:val="center"/>
        <w:tblBorders>
          <w:top w:val="double" w:sz="4" w:space="0" w:color="auto"/>
          <w:insideH w:val="double" w:sz="4" w:space="0" w:color="auto"/>
        </w:tblBorders>
        <w:tblLook w:val="04A0" w:firstRow="1" w:lastRow="0" w:firstColumn="1" w:lastColumn="0" w:noHBand="0" w:noVBand="1"/>
      </w:tblPr>
      <w:tblGrid>
        <w:gridCol w:w="3459"/>
        <w:gridCol w:w="1923"/>
        <w:gridCol w:w="1559"/>
        <w:gridCol w:w="1554"/>
      </w:tblGrid>
      <w:tr w:rsidR="00F12C87" w:rsidRPr="00F12C87" w14:paraId="18C48C7E" w14:textId="77777777" w:rsidTr="00F12C87">
        <w:trPr>
          <w:trHeight w:val="758"/>
          <w:jc w:val="center"/>
        </w:trPr>
        <w:tc>
          <w:tcPr>
            <w:tcW w:w="3459" w:type="dxa"/>
            <w:vMerge w:val="restart"/>
            <w:vAlign w:val="center"/>
          </w:tcPr>
          <w:p w14:paraId="7D44DF18"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Компонентный состав</w:t>
            </w:r>
          </w:p>
        </w:tc>
        <w:tc>
          <w:tcPr>
            <w:tcW w:w="5036" w:type="dxa"/>
            <w:gridSpan w:val="3"/>
            <w:tcBorders>
              <w:bottom w:val="double" w:sz="4" w:space="0" w:color="auto"/>
            </w:tcBorders>
            <w:vAlign w:val="center"/>
          </w:tcPr>
          <w:p w14:paraId="562F8D4F"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Газ газовой шапки,</w:t>
            </w:r>
          </w:p>
          <w:p w14:paraId="794CF79F"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мольные доли</w:t>
            </w:r>
          </w:p>
        </w:tc>
      </w:tr>
      <w:tr w:rsidR="00F12C87" w:rsidRPr="00F12C87" w14:paraId="3F46C280" w14:textId="77777777" w:rsidTr="00F12C87">
        <w:trPr>
          <w:trHeight w:val="757"/>
          <w:jc w:val="center"/>
        </w:trPr>
        <w:tc>
          <w:tcPr>
            <w:tcW w:w="3459" w:type="dxa"/>
            <w:vMerge/>
            <w:tcBorders>
              <w:bottom w:val="double" w:sz="4" w:space="0" w:color="auto"/>
            </w:tcBorders>
            <w:vAlign w:val="center"/>
          </w:tcPr>
          <w:p w14:paraId="474E8FD2" w14:textId="77777777" w:rsidR="00F12C87" w:rsidRPr="00F12C87" w:rsidRDefault="00F12C87" w:rsidP="00F12C87">
            <w:pPr>
              <w:spacing w:line="360" w:lineRule="auto"/>
              <w:jc w:val="center"/>
              <w:rPr>
                <w:rFonts w:ascii="Arial" w:hAnsi="Arial" w:cs="Arial"/>
                <w:color w:val="000000"/>
                <w:sz w:val="22"/>
                <w:szCs w:val="22"/>
              </w:rPr>
            </w:pPr>
          </w:p>
        </w:tc>
        <w:tc>
          <w:tcPr>
            <w:tcW w:w="1923" w:type="dxa"/>
            <w:tcBorders>
              <w:bottom w:val="double" w:sz="4" w:space="0" w:color="auto"/>
            </w:tcBorders>
            <w:vAlign w:val="center"/>
          </w:tcPr>
          <w:p w14:paraId="2BF04129"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паровая фаза</w:t>
            </w:r>
          </w:p>
        </w:tc>
        <w:tc>
          <w:tcPr>
            <w:tcW w:w="1559" w:type="dxa"/>
            <w:tcBorders>
              <w:bottom w:val="double" w:sz="4" w:space="0" w:color="auto"/>
            </w:tcBorders>
            <w:vAlign w:val="center"/>
          </w:tcPr>
          <w:p w14:paraId="3B007B84"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жидкая фаза</w:t>
            </w:r>
          </w:p>
        </w:tc>
        <w:tc>
          <w:tcPr>
            <w:tcW w:w="1554" w:type="dxa"/>
            <w:tcBorders>
              <w:bottom w:val="double" w:sz="4" w:space="0" w:color="auto"/>
            </w:tcBorders>
            <w:vAlign w:val="center"/>
          </w:tcPr>
          <w:p w14:paraId="1C8F4495" w14:textId="77777777" w:rsidR="00F12C87" w:rsidRPr="00F12C87" w:rsidRDefault="00F12C87" w:rsidP="00F12C87">
            <w:pPr>
              <w:spacing w:line="360" w:lineRule="auto"/>
              <w:jc w:val="center"/>
              <w:rPr>
                <w:rFonts w:ascii="Arial" w:hAnsi="Arial" w:cs="Arial"/>
                <w:color w:val="000000"/>
                <w:sz w:val="22"/>
                <w:szCs w:val="22"/>
              </w:rPr>
            </w:pPr>
            <w:r w:rsidRPr="00F12C87">
              <w:rPr>
                <w:rFonts w:ascii="Arial" w:hAnsi="Arial" w:cs="Arial"/>
                <w:color w:val="000000"/>
                <w:sz w:val="22"/>
                <w:szCs w:val="22"/>
              </w:rPr>
              <w:t>водная фаза</w:t>
            </w:r>
          </w:p>
        </w:tc>
      </w:tr>
      <w:tr w:rsidR="00F12C87" w:rsidRPr="00F12C87" w14:paraId="46B782E5" w14:textId="77777777" w:rsidTr="00F12C87">
        <w:trPr>
          <w:jc w:val="center"/>
        </w:trPr>
        <w:tc>
          <w:tcPr>
            <w:tcW w:w="3459" w:type="dxa"/>
            <w:tcBorders>
              <w:bottom w:val="single" w:sz="4" w:space="0" w:color="auto"/>
            </w:tcBorders>
            <w:vAlign w:val="center"/>
          </w:tcPr>
          <w:p w14:paraId="18A06F16"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Hydrogen</w:t>
            </w:r>
            <w:proofErr w:type="spellEnd"/>
          </w:p>
        </w:tc>
        <w:tc>
          <w:tcPr>
            <w:tcW w:w="1923" w:type="dxa"/>
            <w:tcBorders>
              <w:bottom w:val="single" w:sz="4" w:space="0" w:color="auto"/>
            </w:tcBorders>
            <w:shd w:val="clear" w:color="auto" w:fill="auto"/>
            <w:vAlign w:val="center"/>
          </w:tcPr>
          <w:p w14:paraId="5DD25683" w14:textId="77777777" w:rsidR="00F12C87" w:rsidRPr="00746F5B" w:rsidRDefault="00F12C87" w:rsidP="00F12C87">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bottom w:val="single" w:sz="4" w:space="0" w:color="auto"/>
            </w:tcBorders>
            <w:shd w:val="clear" w:color="auto" w:fill="auto"/>
            <w:vAlign w:val="center"/>
          </w:tcPr>
          <w:p w14:paraId="694DD048" w14:textId="77777777" w:rsidR="00F12C87" w:rsidRPr="00746F5B" w:rsidRDefault="00F12C87" w:rsidP="00F12C87">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4" w:type="dxa"/>
            <w:tcBorders>
              <w:bottom w:val="single" w:sz="4" w:space="0" w:color="auto"/>
            </w:tcBorders>
            <w:shd w:val="clear" w:color="auto" w:fill="auto"/>
          </w:tcPr>
          <w:p w14:paraId="693C3B30" w14:textId="77777777" w:rsidR="00F12C87" w:rsidRPr="00746F5B" w:rsidRDefault="00F12C87" w:rsidP="00F12C87">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F12C87" w:rsidRPr="00F12C87" w14:paraId="3C393AD9" w14:textId="77777777" w:rsidTr="00F12C87">
        <w:trPr>
          <w:jc w:val="center"/>
        </w:trPr>
        <w:tc>
          <w:tcPr>
            <w:tcW w:w="3459" w:type="dxa"/>
            <w:tcBorders>
              <w:top w:val="single" w:sz="4" w:space="0" w:color="auto"/>
              <w:bottom w:val="single" w:sz="4" w:space="0" w:color="auto"/>
            </w:tcBorders>
            <w:vAlign w:val="center"/>
          </w:tcPr>
          <w:p w14:paraId="09255899" w14:textId="77777777" w:rsidR="00F12C87" w:rsidRPr="00F12C87" w:rsidRDefault="00F12C87" w:rsidP="00F12C87">
            <w:pPr>
              <w:spacing w:line="360" w:lineRule="auto"/>
              <w:jc w:val="center"/>
              <w:rPr>
                <w:rFonts w:ascii="Arial" w:hAnsi="Arial" w:cs="Arial"/>
                <w:color w:val="000000"/>
                <w:sz w:val="22"/>
                <w:szCs w:val="22"/>
              </w:rPr>
            </w:pPr>
            <w:proofErr w:type="spellStart"/>
            <w:r w:rsidRPr="00F12C87">
              <w:rPr>
                <w:rFonts w:ascii="Arial" w:hAnsi="Arial" w:cs="Arial"/>
                <w:sz w:val="22"/>
                <w:szCs w:val="22"/>
              </w:rPr>
              <w:t>Helium</w:t>
            </w:r>
            <w:proofErr w:type="spellEnd"/>
          </w:p>
        </w:tc>
        <w:tc>
          <w:tcPr>
            <w:tcW w:w="1923" w:type="dxa"/>
            <w:tcBorders>
              <w:top w:val="single" w:sz="4" w:space="0" w:color="auto"/>
              <w:bottom w:val="single" w:sz="4" w:space="0" w:color="auto"/>
            </w:tcBorders>
            <w:shd w:val="clear" w:color="auto" w:fill="auto"/>
          </w:tcPr>
          <w:p w14:paraId="78C48B0B" w14:textId="29F132D9" w:rsidR="00F12C87" w:rsidRPr="00746F5B" w:rsidRDefault="00F12C87" w:rsidP="00F12C87">
            <w:pPr>
              <w:spacing w:line="360" w:lineRule="auto"/>
              <w:jc w:val="center"/>
              <w:rPr>
                <w:rFonts w:ascii="Arial" w:hAnsi="Arial" w:cs="Arial"/>
                <w:color w:val="000000"/>
                <w:sz w:val="22"/>
                <w:szCs w:val="22"/>
              </w:rPr>
            </w:pPr>
            <w:r w:rsidRPr="00746F5B">
              <w:rPr>
                <w:rFonts w:ascii="Arial" w:hAnsi="Arial" w:cs="Arial"/>
                <w:sz w:val="22"/>
                <w:szCs w:val="22"/>
              </w:rPr>
              <w:t>0.0002</w:t>
            </w:r>
          </w:p>
        </w:tc>
        <w:tc>
          <w:tcPr>
            <w:tcW w:w="1559" w:type="dxa"/>
            <w:tcBorders>
              <w:top w:val="single" w:sz="4" w:space="0" w:color="auto"/>
              <w:bottom w:val="single" w:sz="4" w:space="0" w:color="auto"/>
            </w:tcBorders>
            <w:shd w:val="clear" w:color="auto" w:fill="auto"/>
            <w:vAlign w:val="center"/>
          </w:tcPr>
          <w:p w14:paraId="27171E4F" w14:textId="77777777" w:rsidR="00F12C87" w:rsidRPr="00746F5B" w:rsidRDefault="00F12C87" w:rsidP="00F12C87">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4" w:type="dxa"/>
            <w:tcBorders>
              <w:top w:val="single" w:sz="4" w:space="0" w:color="auto"/>
              <w:bottom w:val="single" w:sz="4" w:space="0" w:color="auto"/>
            </w:tcBorders>
            <w:shd w:val="clear" w:color="auto" w:fill="auto"/>
          </w:tcPr>
          <w:p w14:paraId="3CF2732C" w14:textId="77777777" w:rsidR="00F12C87" w:rsidRPr="00746F5B" w:rsidRDefault="00F12C87" w:rsidP="00F12C87">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794392D1" w14:textId="77777777" w:rsidTr="00F12C87">
        <w:trPr>
          <w:jc w:val="center"/>
        </w:trPr>
        <w:tc>
          <w:tcPr>
            <w:tcW w:w="3459" w:type="dxa"/>
            <w:tcBorders>
              <w:top w:val="single" w:sz="4" w:space="0" w:color="auto"/>
              <w:bottom w:val="single" w:sz="4" w:space="0" w:color="auto"/>
            </w:tcBorders>
            <w:vAlign w:val="center"/>
          </w:tcPr>
          <w:p w14:paraId="7A9364D4" w14:textId="77777777" w:rsidR="00746F5B" w:rsidRPr="00F12C87" w:rsidRDefault="00746F5B" w:rsidP="00746F5B">
            <w:pPr>
              <w:spacing w:line="360" w:lineRule="auto"/>
              <w:jc w:val="center"/>
              <w:rPr>
                <w:rFonts w:ascii="Arial" w:hAnsi="Arial" w:cs="Arial"/>
                <w:sz w:val="22"/>
                <w:szCs w:val="22"/>
              </w:rPr>
            </w:pPr>
            <w:proofErr w:type="spellStart"/>
            <w:r w:rsidRPr="00F12C87">
              <w:rPr>
                <w:rFonts w:ascii="Arial" w:hAnsi="Arial" w:cs="Arial"/>
                <w:sz w:val="22"/>
                <w:szCs w:val="22"/>
              </w:rPr>
              <w:t>Oxygen</w:t>
            </w:r>
            <w:proofErr w:type="spellEnd"/>
          </w:p>
        </w:tc>
        <w:tc>
          <w:tcPr>
            <w:tcW w:w="1923" w:type="dxa"/>
            <w:tcBorders>
              <w:top w:val="single" w:sz="4" w:space="0" w:color="auto"/>
              <w:bottom w:val="single" w:sz="4" w:space="0" w:color="auto"/>
            </w:tcBorders>
            <w:shd w:val="clear" w:color="auto" w:fill="auto"/>
          </w:tcPr>
          <w:p w14:paraId="03901C98" w14:textId="0073731D" w:rsidR="00746F5B" w:rsidRPr="00746F5B" w:rsidRDefault="00746F5B" w:rsidP="00746F5B">
            <w:pPr>
              <w:spacing w:line="360" w:lineRule="auto"/>
              <w:jc w:val="center"/>
              <w:rPr>
                <w:rFonts w:ascii="Arial" w:hAnsi="Arial" w:cs="Arial"/>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shd w:val="clear" w:color="auto" w:fill="auto"/>
          </w:tcPr>
          <w:p w14:paraId="4AA5A532" w14:textId="476851FA" w:rsidR="00746F5B" w:rsidRPr="00746F5B" w:rsidRDefault="00746F5B" w:rsidP="00746F5B">
            <w:pPr>
              <w:spacing w:line="360" w:lineRule="auto"/>
              <w:jc w:val="center"/>
              <w:rPr>
                <w:rFonts w:ascii="Arial" w:hAnsi="Arial" w:cs="Arial"/>
                <w:sz w:val="22"/>
                <w:szCs w:val="22"/>
              </w:rPr>
            </w:pPr>
            <w:r w:rsidRPr="00746F5B">
              <w:rPr>
                <w:rFonts w:ascii="Arial" w:hAnsi="Arial" w:cs="Arial"/>
                <w:sz w:val="22"/>
                <w:szCs w:val="22"/>
              </w:rPr>
              <w:t>0.0000</w:t>
            </w:r>
          </w:p>
        </w:tc>
        <w:tc>
          <w:tcPr>
            <w:tcW w:w="1554" w:type="dxa"/>
            <w:tcBorders>
              <w:top w:val="single" w:sz="4" w:space="0" w:color="auto"/>
              <w:bottom w:val="single" w:sz="4" w:space="0" w:color="auto"/>
            </w:tcBorders>
            <w:shd w:val="clear" w:color="auto" w:fill="auto"/>
          </w:tcPr>
          <w:p w14:paraId="4FBF4EEC" w14:textId="77777777" w:rsidR="00746F5B" w:rsidRPr="00746F5B" w:rsidRDefault="00746F5B" w:rsidP="00746F5B">
            <w:pPr>
              <w:spacing w:line="360" w:lineRule="auto"/>
              <w:jc w:val="center"/>
              <w:rPr>
                <w:rFonts w:ascii="Arial" w:hAnsi="Arial" w:cs="Arial"/>
                <w:sz w:val="22"/>
                <w:szCs w:val="22"/>
              </w:rPr>
            </w:pPr>
            <w:r w:rsidRPr="00746F5B">
              <w:rPr>
                <w:rFonts w:ascii="Arial" w:hAnsi="Arial" w:cs="Arial"/>
                <w:sz w:val="22"/>
                <w:szCs w:val="22"/>
              </w:rPr>
              <w:t>0.0000</w:t>
            </w:r>
          </w:p>
        </w:tc>
      </w:tr>
      <w:tr w:rsidR="00746F5B" w:rsidRPr="00F12C87" w14:paraId="15BE45A0" w14:textId="77777777" w:rsidTr="00F12C87">
        <w:trPr>
          <w:jc w:val="center"/>
        </w:trPr>
        <w:tc>
          <w:tcPr>
            <w:tcW w:w="3459" w:type="dxa"/>
            <w:tcBorders>
              <w:top w:val="single" w:sz="4" w:space="0" w:color="auto"/>
              <w:bottom w:val="single" w:sz="4" w:space="0" w:color="auto"/>
            </w:tcBorders>
            <w:vAlign w:val="center"/>
          </w:tcPr>
          <w:p w14:paraId="30644906"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Nitrogen</w:t>
            </w:r>
            <w:proofErr w:type="spellEnd"/>
          </w:p>
        </w:tc>
        <w:tc>
          <w:tcPr>
            <w:tcW w:w="1923" w:type="dxa"/>
            <w:tcBorders>
              <w:top w:val="single" w:sz="4" w:space="0" w:color="auto"/>
              <w:bottom w:val="single" w:sz="4" w:space="0" w:color="auto"/>
            </w:tcBorders>
            <w:shd w:val="clear" w:color="auto" w:fill="auto"/>
          </w:tcPr>
          <w:p w14:paraId="125230A4" w14:textId="5D5ED71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97</w:t>
            </w:r>
          </w:p>
        </w:tc>
        <w:tc>
          <w:tcPr>
            <w:tcW w:w="1559" w:type="dxa"/>
            <w:tcBorders>
              <w:top w:val="single" w:sz="4" w:space="0" w:color="auto"/>
              <w:bottom w:val="single" w:sz="4" w:space="0" w:color="auto"/>
            </w:tcBorders>
            <w:shd w:val="clear" w:color="auto" w:fill="auto"/>
          </w:tcPr>
          <w:p w14:paraId="7620C5A9" w14:textId="76A31DD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1</w:t>
            </w:r>
          </w:p>
        </w:tc>
        <w:tc>
          <w:tcPr>
            <w:tcW w:w="1554" w:type="dxa"/>
            <w:tcBorders>
              <w:top w:val="single" w:sz="4" w:space="0" w:color="auto"/>
              <w:bottom w:val="single" w:sz="4" w:space="0" w:color="auto"/>
            </w:tcBorders>
            <w:shd w:val="clear" w:color="auto" w:fill="auto"/>
          </w:tcPr>
          <w:p w14:paraId="624BEC8A"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5D793E35" w14:textId="77777777" w:rsidTr="00F12C87">
        <w:trPr>
          <w:jc w:val="center"/>
        </w:trPr>
        <w:tc>
          <w:tcPr>
            <w:tcW w:w="3459" w:type="dxa"/>
            <w:tcBorders>
              <w:top w:val="single" w:sz="4" w:space="0" w:color="auto"/>
              <w:bottom w:val="single" w:sz="4" w:space="0" w:color="auto"/>
            </w:tcBorders>
            <w:vAlign w:val="center"/>
          </w:tcPr>
          <w:p w14:paraId="3F81B649"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CO2</w:t>
            </w:r>
          </w:p>
        </w:tc>
        <w:tc>
          <w:tcPr>
            <w:tcW w:w="1923" w:type="dxa"/>
            <w:tcBorders>
              <w:top w:val="single" w:sz="4" w:space="0" w:color="auto"/>
              <w:bottom w:val="single" w:sz="4" w:space="0" w:color="auto"/>
            </w:tcBorders>
            <w:shd w:val="clear" w:color="auto" w:fill="auto"/>
          </w:tcPr>
          <w:p w14:paraId="6E3AD9F8" w14:textId="7C4D9F50"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14</w:t>
            </w:r>
          </w:p>
        </w:tc>
        <w:tc>
          <w:tcPr>
            <w:tcW w:w="1559" w:type="dxa"/>
            <w:tcBorders>
              <w:top w:val="single" w:sz="4" w:space="0" w:color="auto"/>
              <w:bottom w:val="single" w:sz="4" w:space="0" w:color="auto"/>
            </w:tcBorders>
            <w:shd w:val="clear" w:color="auto" w:fill="auto"/>
          </w:tcPr>
          <w:p w14:paraId="62C8FBEC" w14:textId="66DABF3C"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1</w:t>
            </w:r>
          </w:p>
        </w:tc>
        <w:tc>
          <w:tcPr>
            <w:tcW w:w="1554" w:type="dxa"/>
            <w:tcBorders>
              <w:top w:val="single" w:sz="4" w:space="0" w:color="auto"/>
              <w:bottom w:val="single" w:sz="4" w:space="0" w:color="auto"/>
            </w:tcBorders>
            <w:shd w:val="clear" w:color="auto" w:fill="auto"/>
          </w:tcPr>
          <w:p w14:paraId="53757E40"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119DAD6A" w14:textId="77777777" w:rsidTr="00F12C87">
        <w:trPr>
          <w:jc w:val="center"/>
        </w:trPr>
        <w:tc>
          <w:tcPr>
            <w:tcW w:w="3459" w:type="dxa"/>
            <w:tcBorders>
              <w:top w:val="single" w:sz="4" w:space="0" w:color="auto"/>
              <w:bottom w:val="single" w:sz="4" w:space="0" w:color="auto"/>
            </w:tcBorders>
            <w:vAlign w:val="center"/>
          </w:tcPr>
          <w:p w14:paraId="0F5452BF"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Methane</w:t>
            </w:r>
            <w:proofErr w:type="spellEnd"/>
          </w:p>
        </w:tc>
        <w:tc>
          <w:tcPr>
            <w:tcW w:w="1923" w:type="dxa"/>
            <w:tcBorders>
              <w:top w:val="single" w:sz="4" w:space="0" w:color="auto"/>
              <w:bottom w:val="single" w:sz="4" w:space="0" w:color="auto"/>
            </w:tcBorders>
            <w:shd w:val="clear" w:color="auto" w:fill="auto"/>
          </w:tcPr>
          <w:p w14:paraId="30F7148C" w14:textId="2E3C42D6"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7909</w:t>
            </w:r>
          </w:p>
        </w:tc>
        <w:tc>
          <w:tcPr>
            <w:tcW w:w="1559" w:type="dxa"/>
            <w:tcBorders>
              <w:top w:val="single" w:sz="4" w:space="0" w:color="auto"/>
              <w:bottom w:val="single" w:sz="4" w:space="0" w:color="auto"/>
            </w:tcBorders>
            <w:shd w:val="clear" w:color="auto" w:fill="auto"/>
          </w:tcPr>
          <w:p w14:paraId="11DC0A51" w14:textId="77952DC3"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231</w:t>
            </w:r>
          </w:p>
        </w:tc>
        <w:tc>
          <w:tcPr>
            <w:tcW w:w="1554" w:type="dxa"/>
            <w:tcBorders>
              <w:top w:val="single" w:sz="4" w:space="0" w:color="auto"/>
              <w:bottom w:val="single" w:sz="4" w:space="0" w:color="auto"/>
            </w:tcBorders>
            <w:shd w:val="clear" w:color="auto" w:fill="auto"/>
          </w:tcPr>
          <w:p w14:paraId="41847588"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755BD6DB" w14:textId="77777777" w:rsidTr="00F12C87">
        <w:trPr>
          <w:jc w:val="center"/>
        </w:trPr>
        <w:tc>
          <w:tcPr>
            <w:tcW w:w="3459" w:type="dxa"/>
            <w:tcBorders>
              <w:top w:val="single" w:sz="4" w:space="0" w:color="auto"/>
              <w:bottom w:val="single" w:sz="4" w:space="0" w:color="auto"/>
            </w:tcBorders>
            <w:vAlign w:val="center"/>
          </w:tcPr>
          <w:p w14:paraId="6912682A"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Ethane</w:t>
            </w:r>
            <w:proofErr w:type="spellEnd"/>
          </w:p>
        </w:tc>
        <w:tc>
          <w:tcPr>
            <w:tcW w:w="1923" w:type="dxa"/>
            <w:tcBorders>
              <w:top w:val="single" w:sz="4" w:space="0" w:color="auto"/>
              <w:bottom w:val="single" w:sz="4" w:space="0" w:color="auto"/>
            </w:tcBorders>
            <w:shd w:val="clear" w:color="auto" w:fill="auto"/>
          </w:tcPr>
          <w:p w14:paraId="0232F6FE" w14:textId="2D187A0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896</w:t>
            </w:r>
          </w:p>
        </w:tc>
        <w:tc>
          <w:tcPr>
            <w:tcW w:w="1559" w:type="dxa"/>
            <w:tcBorders>
              <w:top w:val="single" w:sz="4" w:space="0" w:color="auto"/>
              <w:bottom w:val="single" w:sz="4" w:space="0" w:color="auto"/>
            </w:tcBorders>
            <w:shd w:val="clear" w:color="auto" w:fill="auto"/>
          </w:tcPr>
          <w:p w14:paraId="783A18AE" w14:textId="589331F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151</w:t>
            </w:r>
          </w:p>
        </w:tc>
        <w:tc>
          <w:tcPr>
            <w:tcW w:w="1554" w:type="dxa"/>
            <w:tcBorders>
              <w:top w:val="single" w:sz="4" w:space="0" w:color="auto"/>
              <w:bottom w:val="single" w:sz="4" w:space="0" w:color="auto"/>
            </w:tcBorders>
            <w:shd w:val="clear" w:color="auto" w:fill="auto"/>
          </w:tcPr>
          <w:p w14:paraId="67D1C412"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5F15325" w14:textId="77777777" w:rsidTr="00F12C87">
        <w:trPr>
          <w:jc w:val="center"/>
        </w:trPr>
        <w:tc>
          <w:tcPr>
            <w:tcW w:w="3459" w:type="dxa"/>
            <w:tcBorders>
              <w:top w:val="single" w:sz="4" w:space="0" w:color="auto"/>
              <w:bottom w:val="single" w:sz="4" w:space="0" w:color="auto"/>
            </w:tcBorders>
            <w:vAlign w:val="center"/>
          </w:tcPr>
          <w:p w14:paraId="5F4E741C"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Propane</w:t>
            </w:r>
            <w:proofErr w:type="spellEnd"/>
          </w:p>
        </w:tc>
        <w:tc>
          <w:tcPr>
            <w:tcW w:w="1923" w:type="dxa"/>
            <w:tcBorders>
              <w:top w:val="single" w:sz="4" w:space="0" w:color="auto"/>
              <w:bottom w:val="single" w:sz="4" w:space="0" w:color="auto"/>
            </w:tcBorders>
            <w:shd w:val="clear" w:color="auto" w:fill="auto"/>
          </w:tcPr>
          <w:p w14:paraId="5FC94D62" w14:textId="09354A7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616</w:t>
            </w:r>
          </w:p>
        </w:tc>
        <w:tc>
          <w:tcPr>
            <w:tcW w:w="1559" w:type="dxa"/>
            <w:tcBorders>
              <w:top w:val="single" w:sz="4" w:space="0" w:color="auto"/>
              <w:bottom w:val="single" w:sz="4" w:space="0" w:color="auto"/>
            </w:tcBorders>
            <w:shd w:val="clear" w:color="auto" w:fill="auto"/>
          </w:tcPr>
          <w:p w14:paraId="48AA8211" w14:textId="292B507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378</w:t>
            </w:r>
          </w:p>
        </w:tc>
        <w:tc>
          <w:tcPr>
            <w:tcW w:w="1554" w:type="dxa"/>
            <w:tcBorders>
              <w:top w:val="single" w:sz="4" w:space="0" w:color="auto"/>
              <w:bottom w:val="single" w:sz="4" w:space="0" w:color="auto"/>
            </w:tcBorders>
            <w:shd w:val="clear" w:color="auto" w:fill="auto"/>
          </w:tcPr>
          <w:p w14:paraId="504C9B5E"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485F5F0F" w14:textId="77777777" w:rsidTr="00F12C87">
        <w:trPr>
          <w:jc w:val="center"/>
        </w:trPr>
        <w:tc>
          <w:tcPr>
            <w:tcW w:w="3459" w:type="dxa"/>
            <w:tcBorders>
              <w:top w:val="single" w:sz="4" w:space="0" w:color="auto"/>
              <w:bottom w:val="single" w:sz="4" w:space="0" w:color="auto"/>
            </w:tcBorders>
            <w:vAlign w:val="center"/>
          </w:tcPr>
          <w:p w14:paraId="360F7ECB"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i-</w:t>
            </w:r>
            <w:proofErr w:type="spellStart"/>
            <w:r w:rsidRPr="00F12C87">
              <w:rPr>
                <w:rFonts w:ascii="Arial" w:hAnsi="Arial" w:cs="Arial"/>
                <w:sz w:val="22"/>
                <w:szCs w:val="22"/>
              </w:rPr>
              <w:t>Butane</w:t>
            </w:r>
            <w:proofErr w:type="spellEnd"/>
          </w:p>
        </w:tc>
        <w:tc>
          <w:tcPr>
            <w:tcW w:w="1923" w:type="dxa"/>
            <w:tcBorders>
              <w:top w:val="single" w:sz="4" w:space="0" w:color="auto"/>
              <w:bottom w:val="single" w:sz="4" w:space="0" w:color="auto"/>
            </w:tcBorders>
            <w:shd w:val="clear" w:color="auto" w:fill="auto"/>
          </w:tcPr>
          <w:p w14:paraId="0B800F1C" w14:textId="28BF634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113</w:t>
            </w:r>
          </w:p>
        </w:tc>
        <w:tc>
          <w:tcPr>
            <w:tcW w:w="1559" w:type="dxa"/>
            <w:tcBorders>
              <w:top w:val="single" w:sz="4" w:space="0" w:color="auto"/>
              <w:bottom w:val="single" w:sz="4" w:space="0" w:color="auto"/>
            </w:tcBorders>
            <w:shd w:val="clear" w:color="auto" w:fill="auto"/>
          </w:tcPr>
          <w:p w14:paraId="4AD06516" w14:textId="604EF724"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184</w:t>
            </w:r>
          </w:p>
        </w:tc>
        <w:tc>
          <w:tcPr>
            <w:tcW w:w="1554" w:type="dxa"/>
            <w:tcBorders>
              <w:top w:val="single" w:sz="4" w:space="0" w:color="auto"/>
              <w:bottom w:val="single" w:sz="4" w:space="0" w:color="auto"/>
            </w:tcBorders>
            <w:shd w:val="clear" w:color="auto" w:fill="auto"/>
          </w:tcPr>
          <w:p w14:paraId="37C2D482"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5D8CCE55" w14:textId="77777777" w:rsidTr="00F12C87">
        <w:trPr>
          <w:jc w:val="center"/>
        </w:trPr>
        <w:tc>
          <w:tcPr>
            <w:tcW w:w="3459" w:type="dxa"/>
            <w:tcBorders>
              <w:top w:val="single" w:sz="4" w:space="0" w:color="auto"/>
              <w:bottom w:val="single" w:sz="4" w:space="0" w:color="auto"/>
            </w:tcBorders>
            <w:vAlign w:val="center"/>
          </w:tcPr>
          <w:p w14:paraId="0DCEA881"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Butane</w:t>
            </w:r>
            <w:proofErr w:type="spellEnd"/>
          </w:p>
        </w:tc>
        <w:tc>
          <w:tcPr>
            <w:tcW w:w="1923" w:type="dxa"/>
            <w:tcBorders>
              <w:top w:val="single" w:sz="4" w:space="0" w:color="auto"/>
              <w:bottom w:val="single" w:sz="4" w:space="0" w:color="auto"/>
            </w:tcBorders>
            <w:shd w:val="clear" w:color="auto" w:fill="auto"/>
          </w:tcPr>
          <w:p w14:paraId="4C231F79" w14:textId="21E01A8E"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157</w:t>
            </w:r>
          </w:p>
        </w:tc>
        <w:tc>
          <w:tcPr>
            <w:tcW w:w="1559" w:type="dxa"/>
            <w:tcBorders>
              <w:top w:val="single" w:sz="4" w:space="0" w:color="auto"/>
              <w:bottom w:val="single" w:sz="4" w:space="0" w:color="auto"/>
            </w:tcBorders>
            <w:shd w:val="clear" w:color="auto" w:fill="auto"/>
          </w:tcPr>
          <w:p w14:paraId="7A7B5126" w14:textId="5CDA95F3"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367</w:t>
            </w:r>
          </w:p>
        </w:tc>
        <w:tc>
          <w:tcPr>
            <w:tcW w:w="1554" w:type="dxa"/>
            <w:tcBorders>
              <w:top w:val="single" w:sz="4" w:space="0" w:color="auto"/>
              <w:bottom w:val="single" w:sz="4" w:space="0" w:color="auto"/>
            </w:tcBorders>
            <w:shd w:val="clear" w:color="auto" w:fill="auto"/>
          </w:tcPr>
          <w:p w14:paraId="67E52A18"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0D1A731A" w14:textId="77777777" w:rsidTr="00F12C87">
        <w:trPr>
          <w:jc w:val="center"/>
        </w:trPr>
        <w:tc>
          <w:tcPr>
            <w:tcW w:w="3459" w:type="dxa"/>
            <w:tcBorders>
              <w:top w:val="single" w:sz="4" w:space="0" w:color="auto"/>
              <w:bottom w:val="single" w:sz="4" w:space="0" w:color="auto"/>
            </w:tcBorders>
            <w:vAlign w:val="center"/>
          </w:tcPr>
          <w:p w14:paraId="7DD47721"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i-</w:t>
            </w:r>
            <w:proofErr w:type="spellStart"/>
            <w:r w:rsidRPr="00F12C87">
              <w:rPr>
                <w:rFonts w:ascii="Arial" w:hAnsi="Arial" w:cs="Arial"/>
                <w:sz w:val="22"/>
                <w:szCs w:val="22"/>
              </w:rPr>
              <w:t>Pentane</w:t>
            </w:r>
            <w:proofErr w:type="spellEnd"/>
          </w:p>
        </w:tc>
        <w:tc>
          <w:tcPr>
            <w:tcW w:w="1923" w:type="dxa"/>
            <w:tcBorders>
              <w:top w:val="single" w:sz="4" w:space="0" w:color="auto"/>
              <w:bottom w:val="single" w:sz="4" w:space="0" w:color="auto"/>
            </w:tcBorders>
            <w:shd w:val="clear" w:color="auto" w:fill="auto"/>
          </w:tcPr>
          <w:p w14:paraId="5AEB2E8A" w14:textId="73FAEE8B"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41</w:t>
            </w:r>
          </w:p>
        </w:tc>
        <w:tc>
          <w:tcPr>
            <w:tcW w:w="1559" w:type="dxa"/>
            <w:tcBorders>
              <w:top w:val="single" w:sz="4" w:space="0" w:color="auto"/>
              <w:bottom w:val="single" w:sz="4" w:space="0" w:color="auto"/>
            </w:tcBorders>
            <w:shd w:val="clear" w:color="auto" w:fill="auto"/>
          </w:tcPr>
          <w:p w14:paraId="0B654039" w14:textId="42A2D40C"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244</w:t>
            </w:r>
          </w:p>
        </w:tc>
        <w:tc>
          <w:tcPr>
            <w:tcW w:w="1554" w:type="dxa"/>
            <w:tcBorders>
              <w:top w:val="single" w:sz="4" w:space="0" w:color="auto"/>
              <w:bottom w:val="single" w:sz="4" w:space="0" w:color="auto"/>
            </w:tcBorders>
            <w:shd w:val="clear" w:color="auto" w:fill="auto"/>
          </w:tcPr>
          <w:p w14:paraId="465D8740"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30B45D87" w14:textId="77777777" w:rsidTr="00F12C87">
        <w:trPr>
          <w:jc w:val="center"/>
        </w:trPr>
        <w:tc>
          <w:tcPr>
            <w:tcW w:w="3459" w:type="dxa"/>
            <w:tcBorders>
              <w:top w:val="single" w:sz="4" w:space="0" w:color="auto"/>
              <w:bottom w:val="single" w:sz="4" w:space="0" w:color="auto"/>
            </w:tcBorders>
            <w:vAlign w:val="center"/>
          </w:tcPr>
          <w:p w14:paraId="4ABE5F8C"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Pentane</w:t>
            </w:r>
            <w:proofErr w:type="spellEnd"/>
          </w:p>
        </w:tc>
        <w:tc>
          <w:tcPr>
            <w:tcW w:w="1923" w:type="dxa"/>
            <w:tcBorders>
              <w:top w:val="single" w:sz="4" w:space="0" w:color="auto"/>
              <w:bottom w:val="single" w:sz="4" w:space="0" w:color="auto"/>
            </w:tcBorders>
            <w:shd w:val="clear" w:color="auto" w:fill="auto"/>
          </w:tcPr>
          <w:p w14:paraId="0464530F" w14:textId="5C0F8FF4"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39</w:t>
            </w:r>
          </w:p>
        </w:tc>
        <w:tc>
          <w:tcPr>
            <w:tcW w:w="1559" w:type="dxa"/>
            <w:tcBorders>
              <w:top w:val="single" w:sz="4" w:space="0" w:color="auto"/>
              <w:bottom w:val="single" w:sz="4" w:space="0" w:color="auto"/>
            </w:tcBorders>
            <w:shd w:val="clear" w:color="auto" w:fill="auto"/>
          </w:tcPr>
          <w:p w14:paraId="17D307B8" w14:textId="5169EC8F"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313</w:t>
            </w:r>
          </w:p>
        </w:tc>
        <w:tc>
          <w:tcPr>
            <w:tcW w:w="1554" w:type="dxa"/>
            <w:tcBorders>
              <w:top w:val="single" w:sz="4" w:space="0" w:color="auto"/>
              <w:bottom w:val="single" w:sz="4" w:space="0" w:color="auto"/>
            </w:tcBorders>
            <w:shd w:val="clear" w:color="auto" w:fill="auto"/>
          </w:tcPr>
          <w:p w14:paraId="15DBEA33"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1EE04C89" w14:textId="77777777" w:rsidTr="00F12C87">
        <w:trPr>
          <w:jc w:val="center"/>
        </w:trPr>
        <w:tc>
          <w:tcPr>
            <w:tcW w:w="3459" w:type="dxa"/>
            <w:tcBorders>
              <w:top w:val="single" w:sz="4" w:space="0" w:color="auto"/>
              <w:bottom w:val="single" w:sz="4" w:space="0" w:color="auto"/>
            </w:tcBorders>
            <w:vAlign w:val="center"/>
          </w:tcPr>
          <w:p w14:paraId="1274C3F6"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Hexane</w:t>
            </w:r>
            <w:proofErr w:type="spellEnd"/>
          </w:p>
        </w:tc>
        <w:tc>
          <w:tcPr>
            <w:tcW w:w="1923" w:type="dxa"/>
            <w:tcBorders>
              <w:top w:val="single" w:sz="4" w:space="0" w:color="auto"/>
              <w:bottom w:val="single" w:sz="4" w:space="0" w:color="auto"/>
            </w:tcBorders>
            <w:shd w:val="clear" w:color="auto" w:fill="auto"/>
          </w:tcPr>
          <w:p w14:paraId="248E6586" w14:textId="4914784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21</w:t>
            </w:r>
          </w:p>
        </w:tc>
        <w:tc>
          <w:tcPr>
            <w:tcW w:w="1559" w:type="dxa"/>
            <w:tcBorders>
              <w:top w:val="single" w:sz="4" w:space="0" w:color="auto"/>
              <w:bottom w:val="single" w:sz="4" w:space="0" w:color="auto"/>
            </w:tcBorders>
            <w:shd w:val="clear" w:color="auto" w:fill="auto"/>
          </w:tcPr>
          <w:p w14:paraId="05D97F27" w14:textId="426698D8"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565</w:t>
            </w:r>
          </w:p>
        </w:tc>
        <w:tc>
          <w:tcPr>
            <w:tcW w:w="1554" w:type="dxa"/>
            <w:tcBorders>
              <w:top w:val="single" w:sz="4" w:space="0" w:color="auto"/>
              <w:bottom w:val="single" w:sz="4" w:space="0" w:color="auto"/>
            </w:tcBorders>
            <w:shd w:val="clear" w:color="auto" w:fill="auto"/>
          </w:tcPr>
          <w:p w14:paraId="03EFBADC"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62163F46" w14:textId="77777777" w:rsidTr="00F12C87">
        <w:trPr>
          <w:jc w:val="center"/>
        </w:trPr>
        <w:tc>
          <w:tcPr>
            <w:tcW w:w="3459" w:type="dxa"/>
            <w:tcBorders>
              <w:top w:val="single" w:sz="4" w:space="0" w:color="auto"/>
              <w:bottom w:val="single" w:sz="4" w:space="0" w:color="auto"/>
            </w:tcBorders>
            <w:vAlign w:val="center"/>
          </w:tcPr>
          <w:p w14:paraId="1DE4E99B"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Mcyclopentan</w:t>
            </w:r>
            <w:proofErr w:type="spellEnd"/>
          </w:p>
        </w:tc>
        <w:tc>
          <w:tcPr>
            <w:tcW w:w="1923" w:type="dxa"/>
            <w:tcBorders>
              <w:top w:val="single" w:sz="4" w:space="0" w:color="auto"/>
              <w:bottom w:val="single" w:sz="4" w:space="0" w:color="auto"/>
            </w:tcBorders>
            <w:shd w:val="clear" w:color="auto" w:fill="auto"/>
          </w:tcPr>
          <w:p w14:paraId="71E29DDF" w14:textId="7F4B81C4"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7</w:t>
            </w:r>
          </w:p>
        </w:tc>
        <w:tc>
          <w:tcPr>
            <w:tcW w:w="1559" w:type="dxa"/>
            <w:tcBorders>
              <w:top w:val="single" w:sz="4" w:space="0" w:color="auto"/>
              <w:bottom w:val="single" w:sz="4" w:space="0" w:color="auto"/>
            </w:tcBorders>
            <w:shd w:val="clear" w:color="auto" w:fill="auto"/>
          </w:tcPr>
          <w:p w14:paraId="1DCF678E" w14:textId="7BBD7FCC"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200</w:t>
            </w:r>
          </w:p>
        </w:tc>
        <w:tc>
          <w:tcPr>
            <w:tcW w:w="1554" w:type="dxa"/>
            <w:tcBorders>
              <w:top w:val="single" w:sz="4" w:space="0" w:color="auto"/>
              <w:bottom w:val="single" w:sz="4" w:space="0" w:color="auto"/>
            </w:tcBorders>
            <w:shd w:val="clear" w:color="auto" w:fill="auto"/>
          </w:tcPr>
          <w:p w14:paraId="38C469A9"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4220739" w14:textId="77777777" w:rsidTr="00F12C87">
        <w:trPr>
          <w:jc w:val="center"/>
        </w:trPr>
        <w:tc>
          <w:tcPr>
            <w:tcW w:w="3459" w:type="dxa"/>
            <w:tcBorders>
              <w:top w:val="single" w:sz="4" w:space="0" w:color="auto"/>
              <w:bottom w:val="single" w:sz="4" w:space="0" w:color="auto"/>
            </w:tcBorders>
            <w:vAlign w:val="center"/>
          </w:tcPr>
          <w:p w14:paraId="0A865A31"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Benzene</w:t>
            </w:r>
            <w:proofErr w:type="spellEnd"/>
          </w:p>
        </w:tc>
        <w:tc>
          <w:tcPr>
            <w:tcW w:w="1923" w:type="dxa"/>
            <w:tcBorders>
              <w:top w:val="single" w:sz="4" w:space="0" w:color="auto"/>
              <w:bottom w:val="single" w:sz="4" w:space="0" w:color="auto"/>
            </w:tcBorders>
            <w:shd w:val="clear" w:color="auto" w:fill="auto"/>
          </w:tcPr>
          <w:p w14:paraId="5F3EC3A5" w14:textId="3057539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05E4737A" w14:textId="3EB7ABBE"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37</w:t>
            </w:r>
          </w:p>
        </w:tc>
        <w:tc>
          <w:tcPr>
            <w:tcW w:w="1554" w:type="dxa"/>
            <w:tcBorders>
              <w:top w:val="single" w:sz="4" w:space="0" w:color="auto"/>
              <w:bottom w:val="single" w:sz="4" w:space="0" w:color="auto"/>
            </w:tcBorders>
            <w:shd w:val="clear" w:color="auto" w:fill="auto"/>
          </w:tcPr>
          <w:p w14:paraId="282EBD54"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41BB02E4" w14:textId="77777777" w:rsidTr="00F12C87">
        <w:trPr>
          <w:jc w:val="center"/>
        </w:trPr>
        <w:tc>
          <w:tcPr>
            <w:tcW w:w="3459" w:type="dxa"/>
            <w:tcBorders>
              <w:top w:val="single" w:sz="4" w:space="0" w:color="auto"/>
              <w:bottom w:val="single" w:sz="4" w:space="0" w:color="auto"/>
            </w:tcBorders>
            <w:vAlign w:val="center"/>
          </w:tcPr>
          <w:p w14:paraId="487BE907"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Cyclohexane</w:t>
            </w:r>
            <w:proofErr w:type="spellEnd"/>
          </w:p>
        </w:tc>
        <w:tc>
          <w:tcPr>
            <w:tcW w:w="1923" w:type="dxa"/>
            <w:tcBorders>
              <w:top w:val="single" w:sz="4" w:space="0" w:color="auto"/>
              <w:bottom w:val="single" w:sz="4" w:space="0" w:color="auto"/>
            </w:tcBorders>
            <w:shd w:val="clear" w:color="auto" w:fill="auto"/>
          </w:tcPr>
          <w:p w14:paraId="54A78AC8" w14:textId="2526613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7</w:t>
            </w:r>
          </w:p>
        </w:tc>
        <w:tc>
          <w:tcPr>
            <w:tcW w:w="1559" w:type="dxa"/>
            <w:tcBorders>
              <w:top w:val="single" w:sz="4" w:space="0" w:color="auto"/>
              <w:bottom w:val="single" w:sz="4" w:space="0" w:color="auto"/>
            </w:tcBorders>
            <w:shd w:val="clear" w:color="auto" w:fill="auto"/>
          </w:tcPr>
          <w:p w14:paraId="3A84014F" w14:textId="09F6044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245</w:t>
            </w:r>
          </w:p>
        </w:tc>
        <w:tc>
          <w:tcPr>
            <w:tcW w:w="1554" w:type="dxa"/>
            <w:tcBorders>
              <w:top w:val="single" w:sz="4" w:space="0" w:color="auto"/>
              <w:bottom w:val="single" w:sz="4" w:space="0" w:color="auto"/>
            </w:tcBorders>
            <w:shd w:val="clear" w:color="auto" w:fill="auto"/>
          </w:tcPr>
          <w:p w14:paraId="753307B1"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192EEEAD" w14:textId="77777777" w:rsidTr="00F12C87">
        <w:trPr>
          <w:jc w:val="center"/>
        </w:trPr>
        <w:tc>
          <w:tcPr>
            <w:tcW w:w="3459" w:type="dxa"/>
            <w:tcBorders>
              <w:top w:val="single" w:sz="4" w:space="0" w:color="auto"/>
              <w:bottom w:val="single" w:sz="4" w:space="0" w:color="auto"/>
            </w:tcBorders>
            <w:vAlign w:val="center"/>
          </w:tcPr>
          <w:p w14:paraId="3E6ACCC1"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Heptane</w:t>
            </w:r>
            <w:proofErr w:type="spellEnd"/>
          </w:p>
        </w:tc>
        <w:tc>
          <w:tcPr>
            <w:tcW w:w="1923" w:type="dxa"/>
            <w:tcBorders>
              <w:top w:val="single" w:sz="4" w:space="0" w:color="auto"/>
              <w:bottom w:val="single" w:sz="4" w:space="0" w:color="auto"/>
            </w:tcBorders>
            <w:shd w:val="clear" w:color="auto" w:fill="auto"/>
          </w:tcPr>
          <w:p w14:paraId="223DDF7B" w14:textId="121647DC"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9</w:t>
            </w:r>
          </w:p>
        </w:tc>
        <w:tc>
          <w:tcPr>
            <w:tcW w:w="1559" w:type="dxa"/>
            <w:tcBorders>
              <w:top w:val="single" w:sz="4" w:space="0" w:color="auto"/>
              <w:bottom w:val="single" w:sz="4" w:space="0" w:color="auto"/>
            </w:tcBorders>
            <w:shd w:val="clear" w:color="auto" w:fill="auto"/>
          </w:tcPr>
          <w:p w14:paraId="3AB34395" w14:textId="3E8EF3A5"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785</w:t>
            </w:r>
          </w:p>
        </w:tc>
        <w:tc>
          <w:tcPr>
            <w:tcW w:w="1554" w:type="dxa"/>
            <w:tcBorders>
              <w:top w:val="single" w:sz="4" w:space="0" w:color="auto"/>
              <w:bottom w:val="single" w:sz="4" w:space="0" w:color="auto"/>
            </w:tcBorders>
            <w:shd w:val="clear" w:color="auto" w:fill="auto"/>
          </w:tcPr>
          <w:p w14:paraId="0A347310"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3761F8D" w14:textId="77777777" w:rsidTr="00F12C87">
        <w:trPr>
          <w:jc w:val="center"/>
        </w:trPr>
        <w:tc>
          <w:tcPr>
            <w:tcW w:w="3459" w:type="dxa"/>
            <w:tcBorders>
              <w:top w:val="single" w:sz="4" w:space="0" w:color="auto"/>
              <w:bottom w:val="single" w:sz="4" w:space="0" w:color="auto"/>
            </w:tcBorders>
            <w:vAlign w:val="center"/>
          </w:tcPr>
          <w:p w14:paraId="38872FBA"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Mcyclohexane</w:t>
            </w:r>
            <w:proofErr w:type="spellEnd"/>
          </w:p>
        </w:tc>
        <w:tc>
          <w:tcPr>
            <w:tcW w:w="1923" w:type="dxa"/>
            <w:tcBorders>
              <w:top w:val="single" w:sz="4" w:space="0" w:color="auto"/>
              <w:bottom w:val="single" w:sz="4" w:space="0" w:color="auto"/>
            </w:tcBorders>
            <w:shd w:val="clear" w:color="auto" w:fill="auto"/>
          </w:tcPr>
          <w:p w14:paraId="353EB3FC" w14:textId="6414752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13</w:t>
            </w:r>
          </w:p>
        </w:tc>
        <w:tc>
          <w:tcPr>
            <w:tcW w:w="1559" w:type="dxa"/>
            <w:tcBorders>
              <w:top w:val="single" w:sz="4" w:space="0" w:color="auto"/>
              <w:bottom w:val="single" w:sz="4" w:space="0" w:color="auto"/>
            </w:tcBorders>
            <w:shd w:val="clear" w:color="auto" w:fill="auto"/>
          </w:tcPr>
          <w:p w14:paraId="418B93FA" w14:textId="00D995B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1010</w:t>
            </w:r>
          </w:p>
        </w:tc>
        <w:tc>
          <w:tcPr>
            <w:tcW w:w="1554" w:type="dxa"/>
            <w:tcBorders>
              <w:top w:val="single" w:sz="4" w:space="0" w:color="auto"/>
              <w:bottom w:val="single" w:sz="4" w:space="0" w:color="auto"/>
            </w:tcBorders>
            <w:shd w:val="clear" w:color="auto" w:fill="auto"/>
          </w:tcPr>
          <w:p w14:paraId="22B8B7F6"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836485E" w14:textId="77777777" w:rsidTr="00F12C87">
        <w:trPr>
          <w:jc w:val="center"/>
        </w:trPr>
        <w:tc>
          <w:tcPr>
            <w:tcW w:w="3459" w:type="dxa"/>
            <w:tcBorders>
              <w:top w:val="single" w:sz="4" w:space="0" w:color="auto"/>
              <w:bottom w:val="single" w:sz="4" w:space="0" w:color="auto"/>
            </w:tcBorders>
            <w:vAlign w:val="center"/>
          </w:tcPr>
          <w:p w14:paraId="05A52D22"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Toluene</w:t>
            </w:r>
            <w:proofErr w:type="spellEnd"/>
          </w:p>
        </w:tc>
        <w:tc>
          <w:tcPr>
            <w:tcW w:w="1923" w:type="dxa"/>
            <w:tcBorders>
              <w:top w:val="single" w:sz="4" w:space="0" w:color="auto"/>
              <w:bottom w:val="single" w:sz="4" w:space="0" w:color="auto"/>
            </w:tcBorders>
            <w:shd w:val="clear" w:color="auto" w:fill="auto"/>
          </w:tcPr>
          <w:p w14:paraId="2CC11AB7" w14:textId="3EC9433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3</w:t>
            </w:r>
          </w:p>
        </w:tc>
        <w:tc>
          <w:tcPr>
            <w:tcW w:w="1559" w:type="dxa"/>
            <w:tcBorders>
              <w:top w:val="single" w:sz="4" w:space="0" w:color="auto"/>
              <w:bottom w:val="single" w:sz="4" w:space="0" w:color="auto"/>
            </w:tcBorders>
            <w:shd w:val="clear" w:color="auto" w:fill="auto"/>
          </w:tcPr>
          <w:p w14:paraId="072A9C26" w14:textId="05E2BBD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321</w:t>
            </w:r>
          </w:p>
        </w:tc>
        <w:tc>
          <w:tcPr>
            <w:tcW w:w="1554" w:type="dxa"/>
            <w:tcBorders>
              <w:top w:val="single" w:sz="4" w:space="0" w:color="auto"/>
              <w:bottom w:val="single" w:sz="4" w:space="0" w:color="auto"/>
            </w:tcBorders>
            <w:shd w:val="clear" w:color="auto" w:fill="auto"/>
          </w:tcPr>
          <w:p w14:paraId="08B52417"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B4C9F0C" w14:textId="77777777" w:rsidTr="00F12C87">
        <w:trPr>
          <w:jc w:val="center"/>
        </w:trPr>
        <w:tc>
          <w:tcPr>
            <w:tcW w:w="3459" w:type="dxa"/>
            <w:tcBorders>
              <w:top w:val="single" w:sz="4" w:space="0" w:color="auto"/>
              <w:bottom w:val="single" w:sz="4" w:space="0" w:color="auto"/>
            </w:tcBorders>
            <w:vAlign w:val="center"/>
          </w:tcPr>
          <w:p w14:paraId="458318F6"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Octane</w:t>
            </w:r>
            <w:proofErr w:type="spellEnd"/>
          </w:p>
        </w:tc>
        <w:tc>
          <w:tcPr>
            <w:tcW w:w="1923" w:type="dxa"/>
            <w:tcBorders>
              <w:top w:val="single" w:sz="4" w:space="0" w:color="auto"/>
              <w:bottom w:val="single" w:sz="4" w:space="0" w:color="auto"/>
            </w:tcBorders>
            <w:shd w:val="clear" w:color="auto" w:fill="auto"/>
          </w:tcPr>
          <w:p w14:paraId="516174E6" w14:textId="7FD9A8E8"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5</w:t>
            </w:r>
          </w:p>
        </w:tc>
        <w:tc>
          <w:tcPr>
            <w:tcW w:w="1559" w:type="dxa"/>
            <w:tcBorders>
              <w:top w:val="single" w:sz="4" w:space="0" w:color="auto"/>
              <w:bottom w:val="single" w:sz="4" w:space="0" w:color="auto"/>
            </w:tcBorders>
            <w:shd w:val="clear" w:color="auto" w:fill="auto"/>
          </w:tcPr>
          <w:p w14:paraId="22CE8C19" w14:textId="4019809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1229</w:t>
            </w:r>
          </w:p>
        </w:tc>
        <w:tc>
          <w:tcPr>
            <w:tcW w:w="1554" w:type="dxa"/>
            <w:tcBorders>
              <w:top w:val="single" w:sz="4" w:space="0" w:color="auto"/>
              <w:bottom w:val="single" w:sz="4" w:space="0" w:color="auto"/>
            </w:tcBorders>
            <w:shd w:val="clear" w:color="auto" w:fill="auto"/>
          </w:tcPr>
          <w:p w14:paraId="68E16E2D"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227A565" w14:textId="77777777" w:rsidTr="00F12C87">
        <w:trPr>
          <w:jc w:val="center"/>
        </w:trPr>
        <w:tc>
          <w:tcPr>
            <w:tcW w:w="3459" w:type="dxa"/>
            <w:tcBorders>
              <w:top w:val="single" w:sz="4" w:space="0" w:color="auto"/>
              <w:bottom w:val="single" w:sz="4" w:space="0" w:color="auto"/>
            </w:tcBorders>
            <w:vAlign w:val="center"/>
          </w:tcPr>
          <w:p w14:paraId="357E5C03"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E-</w:t>
            </w:r>
            <w:proofErr w:type="spellStart"/>
            <w:r w:rsidRPr="00F12C87">
              <w:rPr>
                <w:rFonts w:ascii="Arial" w:hAnsi="Arial" w:cs="Arial"/>
                <w:sz w:val="22"/>
                <w:szCs w:val="22"/>
              </w:rPr>
              <w:t>Benzene</w:t>
            </w:r>
            <w:proofErr w:type="spellEnd"/>
          </w:p>
        </w:tc>
        <w:tc>
          <w:tcPr>
            <w:tcW w:w="1923" w:type="dxa"/>
            <w:tcBorders>
              <w:top w:val="single" w:sz="4" w:space="0" w:color="auto"/>
              <w:bottom w:val="single" w:sz="4" w:space="0" w:color="auto"/>
            </w:tcBorders>
            <w:shd w:val="clear" w:color="auto" w:fill="auto"/>
          </w:tcPr>
          <w:p w14:paraId="4B9CB1F6" w14:textId="7ABB629B"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55640029" w14:textId="754A39E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199</w:t>
            </w:r>
          </w:p>
        </w:tc>
        <w:tc>
          <w:tcPr>
            <w:tcW w:w="1554" w:type="dxa"/>
            <w:tcBorders>
              <w:top w:val="single" w:sz="4" w:space="0" w:color="auto"/>
              <w:bottom w:val="single" w:sz="4" w:space="0" w:color="auto"/>
            </w:tcBorders>
            <w:shd w:val="clear" w:color="auto" w:fill="auto"/>
          </w:tcPr>
          <w:p w14:paraId="7866FDE8"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01433E47" w14:textId="77777777" w:rsidTr="00F12C87">
        <w:trPr>
          <w:jc w:val="center"/>
        </w:trPr>
        <w:tc>
          <w:tcPr>
            <w:tcW w:w="3459" w:type="dxa"/>
            <w:tcBorders>
              <w:top w:val="single" w:sz="4" w:space="0" w:color="auto"/>
              <w:bottom w:val="single" w:sz="4" w:space="0" w:color="auto"/>
            </w:tcBorders>
            <w:vAlign w:val="center"/>
          </w:tcPr>
          <w:p w14:paraId="6600CDC2"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m-</w:t>
            </w:r>
            <w:proofErr w:type="spellStart"/>
            <w:r w:rsidRPr="00F12C87">
              <w:rPr>
                <w:rFonts w:ascii="Arial" w:hAnsi="Arial" w:cs="Arial"/>
                <w:sz w:val="22"/>
                <w:szCs w:val="22"/>
              </w:rPr>
              <w:t>Xylene</w:t>
            </w:r>
            <w:proofErr w:type="spellEnd"/>
          </w:p>
        </w:tc>
        <w:tc>
          <w:tcPr>
            <w:tcW w:w="1923" w:type="dxa"/>
            <w:tcBorders>
              <w:top w:val="single" w:sz="4" w:space="0" w:color="auto"/>
              <w:bottom w:val="single" w:sz="4" w:space="0" w:color="auto"/>
            </w:tcBorders>
            <w:shd w:val="clear" w:color="auto" w:fill="auto"/>
          </w:tcPr>
          <w:p w14:paraId="47E282E9" w14:textId="280C720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2</w:t>
            </w:r>
          </w:p>
        </w:tc>
        <w:tc>
          <w:tcPr>
            <w:tcW w:w="1559" w:type="dxa"/>
            <w:tcBorders>
              <w:top w:val="single" w:sz="4" w:space="0" w:color="auto"/>
              <w:bottom w:val="single" w:sz="4" w:space="0" w:color="auto"/>
            </w:tcBorders>
            <w:shd w:val="clear" w:color="auto" w:fill="auto"/>
          </w:tcPr>
          <w:p w14:paraId="57C51303" w14:textId="0200A158"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693</w:t>
            </w:r>
          </w:p>
        </w:tc>
        <w:tc>
          <w:tcPr>
            <w:tcW w:w="1554" w:type="dxa"/>
            <w:tcBorders>
              <w:top w:val="single" w:sz="4" w:space="0" w:color="auto"/>
              <w:bottom w:val="single" w:sz="4" w:space="0" w:color="auto"/>
            </w:tcBorders>
            <w:shd w:val="clear" w:color="auto" w:fill="auto"/>
          </w:tcPr>
          <w:p w14:paraId="3E774949"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679F74CA" w14:textId="77777777" w:rsidTr="00F12C87">
        <w:trPr>
          <w:jc w:val="center"/>
        </w:trPr>
        <w:tc>
          <w:tcPr>
            <w:tcW w:w="3459" w:type="dxa"/>
            <w:tcBorders>
              <w:top w:val="single" w:sz="4" w:space="0" w:color="auto"/>
              <w:bottom w:val="single" w:sz="4" w:space="0" w:color="auto"/>
            </w:tcBorders>
            <w:vAlign w:val="center"/>
          </w:tcPr>
          <w:p w14:paraId="0BB8EB95"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o-</w:t>
            </w:r>
            <w:proofErr w:type="spellStart"/>
            <w:r w:rsidRPr="00F12C87">
              <w:rPr>
                <w:rFonts w:ascii="Arial" w:hAnsi="Arial" w:cs="Arial"/>
                <w:sz w:val="22"/>
                <w:szCs w:val="22"/>
              </w:rPr>
              <w:t>Xylene</w:t>
            </w:r>
            <w:proofErr w:type="spellEnd"/>
          </w:p>
        </w:tc>
        <w:tc>
          <w:tcPr>
            <w:tcW w:w="1923" w:type="dxa"/>
            <w:tcBorders>
              <w:top w:val="single" w:sz="4" w:space="0" w:color="auto"/>
              <w:bottom w:val="single" w:sz="4" w:space="0" w:color="auto"/>
            </w:tcBorders>
            <w:shd w:val="clear" w:color="auto" w:fill="auto"/>
          </w:tcPr>
          <w:p w14:paraId="5032790A" w14:textId="3645F731"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3B5A45AB" w14:textId="715C8090"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272</w:t>
            </w:r>
          </w:p>
        </w:tc>
        <w:tc>
          <w:tcPr>
            <w:tcW w:w="1554" w:type="dxa"/>
            <w:tcBorders>
              <w:top w:val="single" w:sz="4" w:space="0" w:color="auto"/>
              <w:bottom w:val="single" w:sz="4" w:space="0" w:color="auto"/>
            </w:tcBorders>
            <w:shd w:val="clear" w:color="auto" w:fill="auto"/>
          </w:tcPr>
          <w:p w14:paraId="112F88CA"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311A36C2" w14:textId="77777777" w:rsidTr="00F12C87">
        <w:trPr>
          <w:jc w:val="center"/>
        </w:trPr>
        <w:tc>
          <w:tcPr>
            <w:tcW w:w="3459" w:type="dxa"/>
            <w:tcBorders>
              <w:top w:val="single" w:sz="4" w:space="0" w:color="auto"/>
              <w:bottom w:val="single" w:sz="4" w:space="0" w:color="auto"/>
            </w:tcBorders>
            <w:vAlign w:val="center"/>
          </w:tcPr>
          <w:p w14:paraId="6B504731"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Nonane</w:t>
            </w:r>
            <w:proofErr w:type="spellEnd"/>
          </w:p>
        </w:tc>
        <w:tc>
          <w:tcPr>
            <w:tcW w:w="1923" w:type="dxa"/>
            <w:tcBorders>
              <w:top w:val="single" w:sz="4" w:space="0" w:color="auto"/>
              <w:bottom w:val="single" w:sz="4" w:space="0" w:color="auto"/>
            </w:tcBorders>
            <w:shd w:val="clear" w:color="auto" w:fill="auto"/>
          </w:tcPr>
          <w:p w14:paraId="01C80C87" w14:textId="7A95D48B"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1</w:t>
            </w:r>
          </w:p>
        </w:tc>
        <w:tc>
          <w:tcPr>
            <w:tcW w:w="1559" w:type="dxa"/>
            <w:tcBorders>
              <w:top w:val="single" w:sz="4" w:space="0" w:color="auto"/>
              <w:bottom w:val="single" w:sz="4" w:space="0" w:color="auto"/>
            </w:tcBorders>
            <w:shd w:val="clear" w:color="auto" w:fill="auto"/>
          </w:tcPr>
          <w:p w14:paraId="729555E8" w14:textId="6358EE40"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883</w:t>
            </w:r>
          </w:p>
        </w:tc>
        <w:tc>
          <w:tcPr>
            <w:tcW w:w="1554" w:type="dxa"/>
            <w:tcBorders>
              <w:top w:val="single" w:sz="4" w:space="0" w:color="auto"/>
              <w:bottom w:val="single" w:sz="4" w:space="0" w:color="auto"/>
            </w:tcBorders>
            <w:shd w:val="clear" w:color="auto" w:fill="auto"/>
          </w:tcPr>
          <w:p w14:paraId="660D8E55"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0E0580E4" w14:textId="77777777" w:rsidTr="00F12C87">
        <w:trPr>
          <w:jc w:val="center"/>
        </w:trPr>
        <w:tc>
          <w:tcPr>
            <w:tcW w:w="3459" w:type="dxa"/>
            <w:tcBorders>
              <w:top w:val="single" w:sz="4" w:space="0" w:color="auto"/>
              <w:bottom w:val="single" w:sz="4" w:space="0" w:color="auto"/>
            </w:tcBorders>
            <w:vAlign w:val="center"/>
          </w:tcPr>
          <w:p w14:paraId="55B38F2F"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w:t>
            </w:r>
            <w:proofErr w:type="spellStart"/>
            <w:r w:rsidRPr="00F12C87">
              <w:rPr>
                <w:rFonts w:ascii="Arial" w:hAnsi="Arial" w:cs="Arial"/>
                <w:sz w:val="22"/>
                <w:szCs w:val="22"/>
              </w:rPr>
              <w:t>Decane</w:t>
            </w:r>
            <w:proofErr w:type="spellEnd"/>
          </w:p>
        </w:tc>
        <w:tc>
          <w:tcPr>
            <w:tcW w:w="1923" w:type="dxa"/>
            <w:tcBorders>
              <w:top w:val="single" w:sz="4" w:space="0" w:color="auto"/>
              <w:bottom w:val="single" w:sz="4" w:space="0" w:color="auto"/>
            </w:tcBorders>
            <w:shd w:val="clear" w:color="auto" w:fill="auto"/>
          </w:tcPr>
          <w:p w14:paraId="6488EEB1" w14:textId="044AC5C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shd w:val="clear" w:color="auto" w:fill="auto"/>
          </w:tcPr>
          <w:p w14:paraId="7439D65D" w14:textId="06D0121E"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587</w:t>
            </w:r>
          </w:p>
        </w:tc>
        <w:tc>
          <w:tcPr>
            <w:tcW w:w="1554" w:type="dxa"/>
            <w:tcBorders>
              <w:top w:val="single" w:sz="4" w:space="0" w:color="auto"/>
              <w:bottom w:val="single" w:sz="4" w:space="0" w:color="auto"/>
            </w:tcBorders>
            <w:shd w:val="clear" w:color="auto" w:fill="auto"/>
          </w:tcPr>
          <w:p w14:paraId="69E1945C"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3B592FA6" w14:textId="77777777" w:rsidTr="00F12C87">
        <w:trPr>
          <w:jc w:val="center"/>
        </w:trPr>
        <w:tc>
          <w:tcPr>
            <w:tcW w:w="3459" w:type="dxa"/>
            <w:tcBorders>
              <w:top w:val="single" w:sz="4" w:space="0" w:color="auto"/>
              <w:bottom w:val="single" w:sz="4" w:space="0" w:color="auto"/>
            </w:tcBorders>
            <w:vAlign w:val="center"/>
          </w:tcPr>
          <w:p w14:paraId="042E5AC9" w14:textId="77777777" w:rsidR="00746F5B" w:rsidRPr="00F12C87" w:rsidRDefault="00746F5B" w:rsidP="00746F5B">
            <w:pPr>
              <w:spacing w:line="360" w:lineRule="auto"/>
              <w:jc w:val="center"/>
              <w:rPr>
                <w:rFonts w:ascii="Arial" w:hAnsi="Arial" w:cs="Arial"/>
                <w:color w:val="000000"/>
                <w:sz w:val="22"/>
                <w:szCs w:val="22"/>
                <w:vertAlign w:val="subscript"/>
                <w:lang w:val="en-US"/>
              </w:rPr>
            </w:pPr>
            <w:r w:rsidRPr="00F12C87">
              <w:rPr>
                <w:rFonts w:ascii="Arial" w:hAnsi="Arial" w:cs="Arial"/>
                <w:sz w:val="22"/>
                <w:szCs w:val="22"/>
              </w:rPr>
              <w:t>n-C11</w:t>
            </w:r>
          </w:p>
        </w:tc>
        <w:tc>
          <w:tcPr>
            <w:tcW w:w="1923" w:type="dxa"/>
            <w:tcBorders>
              <w:top w:val="single" w:sz="4" w:space="0" w:color="auto"/>
              <w:bottom w:val="single" w:sz="4" w:space="0" w:color="auto"/>
            </w:tcBorders>
            <w:shd w:val="clear" w:color="auto" w:fill="auto"/>
          </w:tcPr>
          <w:p w14:paraId="015D8E17" w14:textId="552484E3"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shd w:val="clear" w:color="auto" w:fill="auto"/>
          </w:tcPr>
          <w:p w14:paraId="7D20BD40" w14:textId="64B0468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368</w:t>
            </w:r>
          </w:p>
        </w:tc>
        <w:tc>
          <w:tcPr>
            <w:tcW w:w="1554" w:type="dxa"/>
            <w:tcBorders>
              <w:top w:val="single" w:sz="4" w:space="0" w:color="auto"/>
              <w:bottom w:val="single" w:sz="4" w:space="0" w:color="auto"/>
            </w:tcBorders>
            <w:shd w:val="clear" w:color="auto" w:fill="auto"/>
          </w:tcPr>
          <w:p w14:paraId="6C094998"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DCB8049" w14:textId="77777777" w:rsidTr="00F12C87">
        <w:trPr>
          <w:jc w:val="center"/>
        </w:trPr>
        <w:tc>
          <w:tcPr>
            <w:tcW w:w="3459" w:type="dxa"/>
            <w:tcBorders>
              <w:top w:val="single" w:sz="4" w:space="0" w:color="auto"/>
              <w:bottom w:val="single" w:sz="4" w:space="0" w:color="auto"/>
            </w:tcBorders>
            <w:vAlign w:val="center"/>
          </w:tcPr>
          <w:p w14:paraId="6785CEA4"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12</w:t>
            </w:r>
          </w:p>
        </w:tc>
        <w:tc>
          <w:tcPr>
            <w:tcW w:w="1923" w:type="dxa"/>
            <w:tcBorders>
              <w:top w:val="single" w:sz="4" w:space="0" w:color="auto"/>
              <w:bottom w:val="single" w:sz="4" w:space="0" w:color="auto"/>
            </w:tcBorders>
            <w:shd w:val="clear" w:color="auto" w:fill="auto"/>
          </w:tcPr>
          <w:p w14:paraId="13555388" w14:textId="3B1EACE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4B7235BD" w14:textId="7008C21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215</w:t>
            </w:r>
          </w:p>
        </w:tc>
        <w:tc>
          <w:tcPr>
            <w:tcW w:w="1554" w:type="dxa"/>
            <w:tcBorders>
              <w:top w:val="single" w:sz="4" w:space="0" w:color="auto"/>
              <w:bottom w:val="single" w:sz="4" w:space="0" w:color="auto"/>
            </w:tcBorders>
          </w:tcPr>
          <w:p w14:paraId="77846960"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45F21C8D" w14:textId="77777777" w:rsidTr="00F12C87">
        <w:trPr>
          <w:jc w:val="center"/>
        </w:trPr>
        <w:tc>
          <w:tcPr>
            <w:tcW w:w="3459" w:type="dxa"/>
            <w:tcBorders>
              <w:top w:val="single" w:sz="4" w:space="0" w:color="auto"/>
              <w:bottom w:val="single" w:sz="4" w:space="0" w:color="auto"/>
            </w:tcBorders>
            <w:vAlign w:val="center"/>
          </w:tcPr>
          <w:p w14:paraId="73054676"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13</w:t>
            </w:r>
          </w:p>
        </w:tc>
        <w:tc>
          <w:tcPr>
            <w:tcW w:w="1923" w:type="dxa"/>
            <w:tcBorders>
              <w:top w:val="single" w:sz="4" w:space="0" w:color="auto"/>
              <w:bottom w:val="single" w:sz="4" w:space="0" w:color="auto"/>
            </w:tcBorders>
          </w:tcPr>
          <w:p w14:paraId="2C6D03D2" w14:textId="7AE6F59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6D3858F1" w14:textId="190EB25B"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160</w:t>
            </w:r>
          </w:p>
        </w:tc>
        <w:tc>
          <w:tcPr>
            <w:tcW w:w="1554" w:type="dxa"/>
            <w:tcBorders>
              <w:top w:val="single" w:sz="4" w:space="0" w:color="auto"/>
              <w:bottom w:val="single" w:sz="4" w:space="0" w:color="auto"/>
            </w:tcBorders>
          </w:tcPr>
          <w:p w14:paraId="25B90499"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3B5B046D" w14:textId="77777777" w:rsidTr="00F12C87">
        <w:trPr>
          <w:jc w:val="center"/>
        </w:trPr>
        <w:tc>
          <w:tcPr>
            <w:tcW w:w="3459" w:type="dxa"/>
            <w:tcBorders>
              <w:top w:val="single" w:sz="4" w:space="0" w:color="auto"/>
              <w:bottom w:val="single" w:sz="4" w:space="0" w:color="auto"/>
            </w:tcBorders>
            <w:vAlign w:val="center"/>
          </w:tcPr>
          <w:p w14:paraId="743E2530"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14</w:t>
            </w:r>
          </w:p>
        </w:tc>
        <w:tc>
          <w:tcPr>
            <w:tcW w:w="1923" w:type="dxa"/>
            <w:tcBorders>
              <w:top w:val="single" w:sz="4" w:space="0" w:color="auto"/>
              <w:bottom w:val="single" w:sz="4" w:space="0" w:color="auto"/>
            </w:tcBorders>
          </w:tcPr>
          <w:p w14:paraId="0F2585B9" w14:textId="72566B25"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2D87B13F" w14:textId="30EBB39F"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113</w:t>
            </w:r>
          </w:p>
        </w:tc>
        <w:tc>
          <w:tcPr>
            <w:tcW w:w="1554" w:type="dxa"/>
            <w:tcBorders>
              <w:top w:val="single" w:sz="4" w:space="0" w:color="auto"/>
              <w:bottom w:val="single" w:sz="4" w:space="0" w:color="auto"/>
            </w:tcBorders>
          </w:tcPr>
          <w:p w14:paraId="49A789B7"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BF19C87" w14:textId="77777777" w:rsidTr="00F12C87">
        <w:trPr>
          <w:jc w:val="center"/>
        </w:trPr>
        <w:tc>
          <w:tcPr>
            <w:tcW w:w="3459" w:type="dxa"/>
            <w:tcBorders>
              <w:top w:val="single" w:sz="4" w:space="0" w:color="auto"/>
              <w:bottom w:val="single" w:sz="4" w:space="0" w:color="auto"/>
            </w:tcBorders>
            <w:vAlign w:val="center"/>
          </w:tcPr>
          <w:p w14:paraId="2DC5A65C"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15</w:t>
            </w:r>
          </w:p>
        </w:tc>
        <w:tc>
          <w:tcPr>
            <w:tcW w:w="1923" w:type="dxa"/>
            <w:tcBorders>
              <w:top w:val="single" w:sz="4" w:space="0" w:color="auto"/>
              <w:bottom w:val="single" w:sz="4" w:space="0" w:color="auto"/>
            </w:tcBorders>
          </w:tcPr>
          <w:p w14:paraId="128BEC52" w14:textId="18F87224"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1CF5B18D" w14:textId="633E5F66"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58</w:t>
            </w:r>
          </w:p>
        </w:tc>
        <w:tc>
          <w:tcPr>
            <w:tcW w:w="1554" w:type="dxa"/>
            <w:tcBorders>
              <w:top w:val="single" w:sz="4" w:space="0" w:color="auto"/>
              <w:bottom w:val="single" w:sz="4" w:space="0" w:color="auto"/>
            </w:tcBorders>
          </w:tcPr>
          <w:p w14:paraId="18A924B3"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60F5C8E7" w14:textId="77777777" w:rsidTr="00F12C87">
        <w:trPr>
          <w:jc w:val="center"/>
        </w:trPr>
        <w:tc>
          <w:tcPr>
            <w:tcW w:w="3459" w:type="dxa"/>
            <w:tcBorders>
              <w:top w:val="single" w:sz="4" w:space="0" w:color="auto"/>
              <w:bottom w:val="single" w:sz="4" w:space="0" w:color="auto"/>
            </w:tcBorders>
            <w:vAlign w:val="center"/>
          </w:tcPr>
          <w:p w14:paraId="6F0EB50A"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16</w:t>
            </w:r>
          </w:p>
        </w:tc>
        <w:tc>
          <w:tcPr>
            <w:tcW w:w="1923" w:type="dxa"/>
            <w:tcBorders>
              <w:top w:val="single" w:sz="4" w:space="0" w:color="auto"/>
              <w:bottom w:val="single" w:sz="4" w:space="0" w:color="auto"/>
            </w:tcBorders>
          </w:tcPr>
          <w:p w14:paraId="22444436" w14:textId="39D0219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2FF97D98" w14:textId="7D71D2A0"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50</w:t>
            </w:r>
          </w:p>
        </w:tc>
        <w:tc>
          <w:tcPr>
            <w:tcW w:w="1554" w:type="dxa"/>
            <w:tcBorders>
              <w:top w:val="single" w:sz="4" w:space="0" w:color="auto"/>
              <w:bottom w:val="single" w:sz="4" w:space="0" w:color="auto"/>
            </w:tcBorders>
          </w:tcPr>
          <w:p w14:paraId="11540FFB"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4E667FE9" w14:textId="77777777" w:rsidTr="00F12C87">
        <w:trPr>
          <w:jc w:val="center"/>
        </w:trPr>
        <w:tc>
          <w:tcPr>
            <w:tcW w:w="3459" w:type="dxa"/>
            <w:tcBorders>
              <w:top w:val="single" w:sz="4" w:space="0" w:color="auto"/>
              <w:bottom w:val="single" w:sz="4" w:space="0" w:color="auto"/>
            </w:tcBorders>
            <w:vAlign w:val="center"/>
          </w:tcPr>
          <w:p w14:paraId="50293303"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17</w:t>
            </w:r>
          </w:p>
        </w:tc>
        <w:tc>
          <w:tcPr>
            <w:tcW w:w="1923" w:type="dxa"/>
            <w:tcBorders>
              <w:top w:val="single" w:sz="4" w:space="0" w:color="auto"/>
              <w:bottom w:val="single" w:sz="4" w:space="0" w:color="auto"/>
            </w:tcBorders>
          </w:tcPr>
          <w:p w14:paraId="5796E5E9" w14:textId="70EC063C"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52FF0418" w14:textId="257FC52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21</w:t>
            </w:r>
          </w:p>
        </w:tc>
        <w:tc>
          <w:tcPr>
            <w:tcW w:w="1554" w:type="dxa"/>
            <w:tcBorders>
              <w:top w:val="single" w:sz="4" w:space="0" w:color="auto"/>
              <w:bottom w:val="single" w:sz="4" w:space="0" w:color="auto"/>
            </w:tcBorders>
          </w:tcPr>
          <w:p w14:paraId="1C4CEE81"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1D8C4C96" w14:textId="77777777" w:rsidTr="00F12C87">
        <w:trPr>
          <w:jc w:val="center"/>
        </w:trPr>
        <w:tc>
          <w:tcPr>
            <w:tcW w:w="3459" w:type="dxa"/>
            <w:tcBorders>
              <w:top w:val="single" w:sz="4" w:space="0" w:color="auto"/>
              <w:bottom w:val="single" w:sz="4" w:space="0" w:color="auto"/>
            </w:tcBorders>
            <w:vAlign w:val="center"/>
          </w:tcPr>
          <w:p w14:paraId="4D45FE90"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lastRenderedPageBreak/>
              <w:t>n-C18</w:t>
            </w:r>
          </w:p>
        </w:tc>
        <w:tc>
          <w:tcPr>
            <w:tcW w:w="1923" w:type="dxa"/>
            <w:tcBorders>
              <w:top w:val="single" w:sz="4" w:space="0" w:color="auto"/>
              <w:bottom w:val="single" w:sz="4" w:space="0" w:color="auto"/>
            </w:tcBorders>
          </w:tcPr>
          <w:p w14:paraId="1143A9E4" w14:textId="15F08228"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6BD93F8E" w14:textId="56319B0E"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16</w:t>
            </w:r>
          </w:p>
        </w:tc>
        <w:tc>
          <w:tcPr>
            <w:tcW w:w="1554" w:type="dxa"/>
            <w:tcBorders>
              <w:top w:val="single" w:sz="4" w:space="0" w:color="auto"/>
              <w:bottom w:val="single" w:sz="4" w:space="0" w:color="auto"/>
            </w:tcBorders>
          </w:tcPr>
          <w:p w14:paraId="08681F7A"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3A77FEA6" w14:textId="77777777" w:rsidTr="00F12C87">
        <w:trPr>
          <w:jc w:val="center"/>
        </w:trPr>
        <w:tc>
          <w:tcPr>
            <w:tcW w:w="3459" w:type="dxa"/>
            <w:tcBorders>
              <w:top w:val="single" w:sz="4" w:space="0" w:color="auto"/>
              <w:bottom w:val="single" w:sz="4" w:space="0" w:color="auto"/>
            </w:tcBorders>
            <w:vAlign w:val="center"/>
          </w:tcPr>
          <w:p w14:paraId="2A62D1FD"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19</w:t>
            </w:r>
          </w:p>
        </w:tc>
        <w:tc>
          <w:tcPr>
            <w:tcW w:w="1923" w:type="dxa"/>
            <w:tcBorders>
              <w:top w:val="single" w:sz="4" w:space="0" w:color="auto"/>
              <w:bottom w:val="single" w:sz="4" w:space="0" w:color="auto"/>
            </w:tcBorders>
          </w:tcPr>
          <w:p w14:paraId="2C1E92EE" w14:textId="7F953493"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2BF77AE5" w14:textId="1CA927B5"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16</w:t>
            </w:r>
          </w:p>
        </w:tc>
        <w:tc>
          <w:tcPr>
            <w:tcW w:w="1554" w:type="dxa"/>
            <w:tcBorders>
              <w:top w:val="single" w:sz="4" w:space="0" w:color="auto"/>
              <w:bottom w:val="single" w:sz="4" w:space="0" w:color="auto"/>
            </w:tcBorders>
          </w:tcPr>
          <w:p w14:paraId="50327324"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64CCA9A3" w14:textId="77777777" w:rsidTr="00F12C87">
        <w:trPr>
          <w:jc w:val="center"/>
        </w:trPr>
        <w:tc>
          <w:tcPr>
            <w:tcW w:w="3459" w:type="dxa"/>
            <w:tcBorders>
              <w:top w:val="single" w:sz="4" w:space="0" w:color="auto"/>
              <w:bottom w:val="single" w:sz="4" w:space="0" w:color="auto"/>
            </w:tcBorders>
            <w:vAlign w:val="center"/>
          </w:tcPr>
          <w:p w14:paraId="28710697"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0</w:t>
            </w:r>
          </w:p>
        </w:tc>
        <w:tc>
          <w:tcPr>
            <w:tcW w:w="1923" w:type="dxa"/>
            <w:tcBorders>
              <w:top w:val="single" w:sz="4" w:space="0" w:color="auto"/>
              <w:bottom w:val="single" w:sz="4" w:space="0" w:color="auto"/>
            </w:tcBorders>
          </w:tcPr>
          <w:p w14:paraId="131691FF" w14:textId="4A5480E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63EB8D85" w14:textId="5EB900C0"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11</w:t>
            </w:r>
          </w:p>
        </w:tc>
        <w:tc>
          <w:tcPr>
            <w:tcW w:w="1554" w:type="dxa"/>
            <w:tcBorders>
              <w:top w:val="single" w:sz="4" w:space="0" w:color="auto"/>
              <w:bottom w:val="single" w:sz="4" w:space="0" w:color="auto"/>
            </w:tcBorders>
          </w:tcPr>
          <w:p w14:paraId="5EA115C2"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6B8F0FA0" w14:textId="77777777" w:rsidTr="00F12C87">
        <w:trPr>
          <w:jc w:val="center"/>
        </w:trPr>
        <w:tc>
          <w:tcPr>
            <w:tcW w:w="3459" w:type="dxa"/>
            <w:tcBorders>
              <w:top w:val="single" w:sz="4" w:space="0" w:color="auto"/>
              <w:bottom w:val="single" w:sz="4" w:space="0" w:color="auto"/>
            </w:tcBorders>
            <w:vAlign w:val="center"/>
          </w:tcPr>
          <w:p w14:paraId="1A94BD37"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1</w:t>
            </w:r>
          </w:p>
        </w:tc>
        <w:tc>
          <w:tcPr>
            <w:tcW w:w="1923" w:type="dxa"/>
            <w:tcBorders>
              <w:top w:val="single" w:sz="4" w:space="0" w:color="auto"/>
              <w:bottom w:val="single" w:sz="4" w:space="0" w:color="auto"/>
            </w:tcBorders>
          </w:tcPr>
          <w:p w14:paraId="572BA924" w14:textId="5663816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4104B2D4" w14:textId="1B7C1143"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10</w:t>
            </w:r>
          </w:p>
        </w:tc>
        <w:tc>
          <w:tcPr>
            <w:tcW w:w="1554" w:type="dxa"/>
            <w:tcBorders>
              <w:top w:val="single" w:sz="4" w:space="0" w:color="auto"/>
              <w:bottom w:val="single" w:sz="4" w:space="0" w:color="auto"/>
            </w:tcBorders>
          </w:tcPr>
          <w:p w14:paraId="6C4D464E"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12E2E096" w14:textId="77777777" w:rsidTr="00F12C87">
        <w:trPr>
          <w:jc w:val="center"/>
        </w:trPr>
        <w:tc>
          <w:tcPr>
            <w:tcW w:w="3459" w:type="dxa"/>
            <w:tcBorders>
              <w:top w:val="single" w:sz="4" w:space="0" w:color="auto"/>
              <w:bottom w:val="single" w:sz="4" w:space="0" w:color="auto"/>
            </w:tcBorders>
            <w:vAlign w:val="center"/>
          </w:tcPr>
          <w:p w14:paraId="6A575F8A"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2</w:t>
            </w:r>
          </w:p>
        </w:tc>
        <w:tc>
          <w:tcPr>
            <w:tcW w:w="1923" w:type="dxa"/>
            <w:tcBorders>
              <w:top w:val="single" w:sz="4" w:space="0" w:color="auto"/>
              <w:bottom w:val="single" w:sz="4" w:space="0" w:color="auto"/>
            </w:tcBorders>
          </w:tcPr>
          <w:p w14:paraId="34F9190F" w14:textId="555C3BD9"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53432BD1" w14:textId="3102881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8</w:t>
            </w:r>
          </w:p>
        </w:tc>
        <w:tc>
          <w:tcPr>
            <w:tcW w:w="1554" w:type="dxa"/>
            <w:tcBorders>
              <w:top w:val="single" w:sz="4" w:space="0" w:color="auto"/>
              <w:bottom w:val="single" w:sz="4" w:space="0" w:color="auto"/>
            </w:tcBorders>
          </w:tcPr>
          <w:p w14:paraId="52F4C2D2"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3BB68504" w14:textId="77777777" w:rsidTr="00F12C87">
        <w:trPr>
          <w:jc w:val="center"/>
        </w:trPr>
        <w:tc>
          <w:tcPr>
            <w:tcW w:w="3459" w:type="dxa"/>
            <w:tcBorders>
              <w:top w:val="single" w:sz="4" w:space="0" w:color="auto"/>
              <w:bottom w:val="single" w:sz="4" w:space="0" w:color="auto"/>
            </w:tcBorders>
            <w:vAlign w:val="center"/>
          </w:tcPr>
          <w:p w14:paraId="24CE9C5B"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3</w:t>
            </w:r>
          </w:p>
        </w:tc>
        <w:tc>
          <w:tcPr>
            <w:tcW w:w="1923" w:type="dxa"/>
            <w:tcBorders>
              <w:top w:val="single" w:sz="4" w:space="0" w:color="auto"/>
              <w:bottom w:val="single" w:sz="4" w:space="0" w:color="auto"/>
            </w:tcBorders>
          </w:tcPr>
          <w:p w14:paraId="25511BF0" w14:textId="585E335B"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33A9879A" w14:textId="4C459EE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7</w:t>
            </w:r>
          </w:p>
        </w:tc>
        <w:tc>
          <w:tcPr>
            <w:tcW w:w="1554" w:type="dxa"/>
            <w:tcBorders>
              <w:top w:val="single" w:sz="4" w:space="0" w:color="auto"/>
              <w:bottom w:val="single" w:sz="4" w:space="0" w:color="auto"/>
            </w:tcBorders>
          </w:tcPr>
          <w:p w14:paraId="09C3E861"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7BC6420C" w14:textId="77777777" w:rsidTr="00F12C87">
        <w:trPr>
          <w:jc w:val="center"/>
        </w:trPr>
        <w:tc>
          <w:tcPr>
            <w:tcW w:w="3459" w:type="dxa"/>
            <w:tcBorders>
              <w:top w:val="single" w:sz="4" w:space="0" w:color="auto"/>
              <w:bottom w:val="single" w:sz="4" w:space="0" w:color="auto"/>
            </w:tcBorders>
            <w:vAlign w:val="center"/>
          </w:tcPr>
          <w:p w14:paraId="6419B1A2"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4</w:t>
            </w:r>
          </w:p>
        </w:tc>
        <w:tc>
          <w:tcPr>
            <w:tcW w:w="1923" w:type="dxa"/>
            <w:tcBorders>
              <w:top w:val="single" w:sz="4" w:space="0" w:color="auto"/>
              <w:bottom w:val="single" w:sz="4" w:space="0" w:color="auto"/>
            </w:tcBorders>
          </w:tcPr>
          <w:p w14:paraId="48C0831F" w14:textId="5BC24C83"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1C730BFD" w14:textId="454F6798"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7</w:t>
            </w:r>
          </w:p>
        </w:tc>
        <w:tc>
          <w:tcPr>
            <w:tcW w:w="1554" w:type="dxa"/>
            <w:tcBorders>
              <w:top w:val="single" w:sz="4" w:space="0" w:color="auto"/>
              <w:bottom w:val="single" w:sz="4" w:space="0" w:color="auto"/>
            </w:tcBorders>
          </w:tcPr>
          <w:p w14:paraId="049FA695"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46818D03" w14:textId="77777777" w:rsidTr="00F12C87">
        <w:trPr>
          <w:jc w:val="center"/>
        </w:trPr>
        <w:tc>
          <w:tcPr>
            <w:tcW w:w="3459" w:type="dxa"/>
            <w:tcBorders>
              <w:top w:val="single" w:sz="4" w:space="0" w:color="auto"/>
              <w:bottom w:val="single" w:sz="4" w:space="0" w:color="auto"/>
            </w:tcBorders>
            <w:vAlign w:val="center"/>
          </w:tcPr>
          <w:p w14:paraId="7FE0AEBB"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5</w:t>
            </w:r>
          </w:p>
        </w:tc>
        <w:tc>
          <w:tcPr>
            <w:tcW w:w="1923" w:type="dxa"/>
            <w:tcBorders>
              <w:top w:val="single" w:sz="4" w:space="0" w:color="auto"/>
              <w:bottom w:val="single" w:sz="4" w:space="0" w:color="auto"/>
            </w:tcBorders>
          </w:tcPr>
          <w:p w14:paraId="699C3D2F" w14:textId="7AF23BD4"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29E41AA7" w14:textId="2618384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6</w:t>
            </w:r>
          </w:p>
        </w:tc>
        <w:tc>
          <w:tcPr>
            <w:tcW w:w="1554" w:type="dxa"/>
            <w:tcBorders>
              <w:top w:val="single" w:sz="4" w:space="0" w:color="auto"/>
              <w:bottom w:val="single" w:sz="4" w:space="0" w:color="auto"/>
            </w:tcBorders>
          </w:tcPr>
          <w:p w14:paraId="2EDF45B2"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5F9FC66B" w14:textId="77777777" w:rsidTr="00F12C87">
        <w:trPr>
          <w:jc w:val="center"/>
        </w:trPr>
        <w:tc>
          <w:tcPr>
            <w:tcW w:w="3459" w:type="dxa"/>
            <w:tcBorders>
              <w:top w:val="single" w:sz="4" w:space="0" w:color="auto"/>
              <w:bottom w:val="single" w:sz="4" w:space="0" w:color="auto"/>
            </w:tcBorders>
            <w:vAlign w:val="center"/>
          </w:tcPr>
          <w:p w14:paraId="730B93A3"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6</w:t>
            </w:r>
          </w:p>
        </w:tc>
        <w:tc>
          <w:tcPr>
            <w:tcW w:w="1923" w:type="dxa"/>
            <w:tcBorders>
              <w:top w:val="single" w:sz="4" w:space="0" w:color="auto"/>
              <w:bottom w:val="single" w:sz="4" w:space="0" w:color="auto"/>
            </w:tcBorders>
          </w:tcPr>
          <w:p w14:paraId="1E2BD578" w14:textId="7E9EA4D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12A91CCF" w14:textId="2252A08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5</w:t>
            </w:r>
          </w:p>
        </w:tc>
        <w:tc>
          <w:tcPr>
            <w:tcW w:w="1554" w:type="dxa"/>
            <w:tcBorders>
              <w:top w:val="single" w:sz="4" w:space="0" w:color="auto"/>
              <w:bottom w:val="single" w:sz="4" w:space="0" w:color="auto"/>
            </w:tcBorders>
          </w:tcPr>
          <w:p w14:paraId="7CC2FE39"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57CDB92E" w14:textId="77777777" w:rsidTr="00F12C87">
        <w:trPr>
          <w:jc w:val="center"/>
        </w:trPr>
        <w:tc>
          <w:tcPr>
            <w:tcW w:w="3459" w:type="dxa"/>
            <w:tcBorders>
              <w:top w:val="single" w:sz="4" w:space="0" w:color="auto"/>
              <w:bottom w:val="single" w:sz="4" w:space="0" w:color="auto"/>
            </w:tcBorders>
            <w:vAlign w:val="center"/>
          </w:tcPr>
          <w:p w14:paraId="0F8BDE80"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7</w:t>
            </w:r>
          </w:p>
        </w:tc>
        <w:tc>
          <w:tcPr>
            <w:tcW w:w="1923" w:type="dxa"/>
            <w:tcBorders>
              <w:top w:val="single" w:sz="4" w:space="0" w:color="auto"/>
              <w:bottom w:val="single" w:sz="4" w:space="0" w:color="auto"/>
            </w:tcBorders>
          </w:tcPr>
          <w:p w14:paraId="03E38FFF" w14:textId="771C4DB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4C17E5A7" w14:textId="429236D4"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5</w:t>
            </w:r>
          </w:p>
        </w:tc>
        <w:tc>
          <w:tcPr>
            <w:tcW w:w="1554" w:type="dxa"/>
            <w:tcBorders>
              <w:top w:val="single" w:sz="4" w:space="0" w:color="auto"/>
              <w:bottom w:val="single" w:sz="4" w:space="0" w:color="auto"/>
            </w:tcBorders>
          </w:tcPr>
          <w:p w14:paraId="4BD22477"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159C4505" w14:textId="77777777" w:rsidTr="00F12C87">
        <w:trPr>
          <w:jc w:val="center"/>
        </w:trPr>
        <w:tc>
          <w:tcPr>
            <w:tcW w:w="3459" w:type="dxa"/>
            <w:tcBorders>
              <w:top w:val="single" w:sz="4" w:space="0" w:color="auto"/>
              <w:bottom w:val="single" w:sz="4" w:space="0" w:color="auto"/>
            </w:tcBorders>
            <w:vAlign w:val="center"/>
          </w:tcPr>
          <w:p w14:paraId="0A45EC49"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8</w:t>
            </w:r>
          </w:p>
        </w:tc>
        <w:tc>
          <w:tcPr>
            <w:tcW w:w="1923" w:type="dxa"/>
            <w:tcBorders>
              <w:top w:val="single" w:sz="4" w:space="0" w:color="auto"/>
              <w:bottom w:val="single" w:sz="4" w:space="0" w:color="auto"/>
            </w:tcBorders>
          </w:tcPr>
          <w:p w14:paraId="37866671" w14:textId="639FBEBF"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3A14C030" w14:textId="1AC38C4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3</w:t>
            </w:r>
          </w:p>
        </w:tc>
        <w:tc>
          <w:tcPr>
            <w:tcW w:w="1554" w:type="dxa"/>
            <w:tcBorders>
              <w:top w:val="single" w:sz="4" w:space="0" w:color="auto"/>
              <w:bottom w:val="single" w:sz="4" w:space="0" w:color="auto"/>
            </w:tcBorders>
          </w:tcPr>
          <w:p w14:paraId="491DC1AF"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A687E69" w14:textId="77777777" w:rsidTr="00F12C87">
        <w:trPr>
          <w:jc w:val="center"/>
        </w:trPr>
        <w:tc>
          <w:tcPr>
            <w:tcW w:w="3459" w:type="dxa"/>
            <w:tcBorders>
              <w:top w:val="single" w:sz="4" w:space="0" w:color="auto"/>
              <w:bottom w:val="single" w:sz="4" w:space="0" w:color="auto"/>
            </w:tcBorders>
            <w:vAlign w:val="center"/>
          </w:tcPr>
          <w:p w14:paraId="2710A09E"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29</w:t>
            </w:r>
          </w:p>
        </w:tc>
        <w:tc>
          <w:tcPr>
            <w:tcW w:w="1923" w:type="dxa"/>
            <w:tcBorders>
              <w:top w:val="single" w:sz="4" w:space="0" w:color="auto"/>
              <w:bottom w:val="single" w:sz="4" w:space="0" w:color="auto"/>
            </w:tcBorders>
          </w:tcPr>
          <w:p w14:paraId="43EE9208" w14:textId="0D21AAF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3265256F" w14:textId="259E986A"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3</w:t>
            </w:r>
          </w:p>
        </w:tc>
        <w:tc>
          <w:tcPr>
            <w:tcW w:w="1554" w:type="dxa"/>
            <w:tcBorders>
              <w:top w:val="single" w:sz="4" w:space="0" w:color="auto"/>
              <w:bottom w:val="single" w:sz="4" w:space="0" w:color="auto"/>
            </w:tcBorders>
          </w:tcPr>
          <w:p w14:paraId="6D59D5B5"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23613860" w14:textId="77777777" w:rsidTr="00F12C87">
        <w:trPr>
          <w:jc w:val="center"/>
        </w:trPr>
        <w:tc>
          <w:tcPr>
            <w:tcW w:w="3459" w:type="dxa"/>
            <w:tcBorders>
              <w:top w:val="single" w:sz="4" w:space="0" w:color="auto"/>
              <w:bottom w:val="single" w:sz="4" w:space="0" w:color="auto"/>
            </w:tcBorders>
            <w:vAlign w:val="center"/>
          </w:tcPr>
          <w:p w14:paraId="05C64D27"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n-C30</w:t>
            </w:r>
          </w:p>
        </w:tc>
        <w:tc>
          <w:tcPr>
            <w:tcW w:w="1923" w:type="dxa"/>
            <w:tcBorders>
              <w:top w:val="single" w:sz="4" w:space="0" w:color="auto"/>
              <w:bottom w:val="single" w:sz="4" w:space="0" w:color="auto"/>
            </w:tcBorders>
          </w:tcPr>
          <w:p w14:paraId="238A7DD4" w14:textId="6D10F8B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1309EB63" w14:textId="3CD172C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18</w:t>
            </w:r>
          </w:p>
        </w:tc>
        <w:tc>
          <w:tcPr>
            <w:tcW w:w="1554" w:type="dxa"/>
            <w:tcBorders>
              <w:top w:val="single" w:sz="4" w:space="0" w:color="auto"/>
              <w:bottom w:val="single" w:sz="4" w:space="0" w:color="auto"/>
            </w:tcBorders>
          </w:tcPr>
          <w:p w14:paraId="7E97DF5F"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1E0B8FF6" w14:textId="77777777" w:rsidTr="00F12C87">
        <w:trPr>
          <w:jc w:val="center"/>
        </w:trPr>
        <w:tc>
          <w:tcPr>
            <w:tcW w:w="3459" w:type="dxa"/>
            <w:tcBorders>
              <w:top w:val="single" w:sz="4" w:space="0" w:color="auto"/>
              <w:bottom w:val="single" w:sz="4" w:space="0" w:color="auto"/>
            </w:tcBorders>
            <w:vAlign w:val="center"/>
          </w:tcPr>
          <w:p w14:paraId="63BC6DE6" w14:textId="77777777" w:rsidR="00746F5B" w:rsidRPr="00F12C87" w:rsidRDefault="00746F5B" w:rsidP="00746F5B">
            <w:pPr>
              <w:spacing w:line="360" w:lineRule="auto"/>
              <w:jc w:val="center"/>
              <w:rPr>
                <w:rFonts w:ascii="Arial" w:hAnsi="Arial" w:cs="Arial"/>
                <w:color w:val="000000"/>
                <w:sz w:val="22"/>
                <w:szCs w:val="22"/>
              </w:rPr>
            </w:pPr>
            <w:r w:rsidRPr="00F12C87">
              <w:rPr>
                <w:rFonts w:ascii="Arial" w:hAnsi="Arial" w:cs="Arial"/>
                <w:sz w:val="22"/>
                <w:szCs w:val="22"/>
              </w:rPr>
              <w:t>H2O</w:t>
            </w:r>
          </w:p>
        </w:tc>
        <w:tc>
          <w:tcPr>
            <w:tcW w:w="1923" w:type="dxa"/>
            <w:tcBorders>
              <w:top w:val="single" w:sz="4" w:space="0" w:color="auto"/>
              <w:bottom w:val="single" w:sz="4" w:space="0" w:color="auto"/>
            </w:tcBorders>
          </w:tcPr>
          <w:p w14:paraId="4ED10524" w14:textId="0D848AA8"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47</w:t>
            </w:r>
          </w:p>
        </w:tc>
        <w:tc>
          <w:tcPr>
            <w:tcW w:w="1559" w:type="dxa"/>
            <w:tcBorders>
              <w:top w:val="single" w:sz="4" w:space="0" w:color="auto"/>
              <w:bottom w:val="single" w:sz="4" w:space="0" w:color="auto"/>
            </w:tcBorders>
          </w:tcPr>
          <w:p w14:paraId="43BF2832" w14:textId="62718C82"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4</w:t>
            </w:r>
          </w:p>
        </w:tc>
        <w:tc>
          <w:tcPr>
            <w:tcW w:w="1554" w:type="dxa"/>
            <w:tcBorders>
              <w:top w:val="single" w:sz="4" w:space="0" w:color="auto"/>
              <w:bottom w:val="single" w:sz="4" w:space="0" w:color="auto"/>
            </w:tcBorders>
          </w:tcPr>
          <w:p w14:paraId="1775D225"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1.0000</w:t>
            </w:r>
          </w:p>
        </w:tc>
      </w:tr>
      <w:tr w:rsidR="00746F5B" w:rsidRPr="00F12C87" w14:paraId="4933197D" w14:textId="77777777" w:rsidTr="00F12C87">
        <w:trPr>
          <w:jc w:val="center"/>
        </w:trPr>
        <w:tc>
          <w:tcPr>
            <w:tcW w:w="3459" w:type="dxa"/>
            <w:tcBorders>
              <w:top w:val="single" w:sz="4" w:space="0" w:color="auto"/>
              <w:bottom w:val="single" w:sz="4" w:space="0" w:color="auto"/>
            </w:tcBorders>
            <w:vAlign w:val="center"/>
          </w:tcPr>
          <w:p w14:paraId="11E7FCB8"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TEGlycol</w:t>
            </w:r>
            <w:proofErr w:type="spellEnd"/>
          </w:p>
        </w:tc>
        <w:tc>
          <w:tcPr>
            <w:tcW w:w="1923" w:type="dxa"/>
            <w:tcBorders>
              <w:top w:val="single" w:sz="4" w:space="0" w:color="auto"/>
              <w:bottom w:val="single" w:sz="4" w:space="0" w:color="auto"/>
            </w:tcBorders>
          </w:tcPr>
          <w:p w14:paraId="0BD6E4E8" w14:textId="3EEA9016"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9" w:type="dxa"/>
            <w:tcBorders>
              <w:top w:val="single" w:sz="4" w:space="0" w:color="auto"/>
              <w:bottom w:val="single" w:sz="4" w:space="0" w:color="auto"/>
            </w:tcBorders>
          </w:tcPr>
          <w:p w14:paraId="4E184563" w14:textId="56EC1F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4" w:type="dxa"/>
            <w:tcBorders>
              <w:top w:val="single" w:sz="4" w:space="0" w:color="auto"/>
              <w:bottom w:val="single" w:sz="4" w:space="0" w:color="auto"/>
            </w:tcBorders>
          </w:tcPr>
          <w:p w14:paraId="142ACE25"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r w:rsidR="00746F5B" w:rsidRPr="00F12C87" w14:paraId="481DB7BA" w14:textId="77777777" w:rsidTr="00F12C87">
        <w:trPr>
          <w:jc w:val="center"/>
        </w:trPr>
        <w:tc>
          <w:tcPr>
            <w:tcW w:w="3459" w:type="dxa"/>
            <w:tcBorders>
              <w:top w:val="single" w:sz="4" w:space="0" w:color="auto"/>
              <w:bottom w:val="single" w:sz="4" w:space="0" w:color="auto"/>
            </w:tcBorders>
            <w:vAlign w:val="center"/>
          </w:tcPr>
          <w:p w14:paraId="4865A527" w14:textId="77777777" w:rsidR="00746F5B" w:rsidRPr="00F12C87" w:rsidRDefault="00746F5B" w:rsidP="00746F5B">
            <w:pPr>
              <w:spacing w:line="360" w:lineRule="auto"/>
              <w:jc w:val="center"/>
              <w:rPr>
                <w:rFonts w:ascii="Arial" w:hAnsi="Arial" w:cs="Arial"/>
                <w:color w:val="000000"/>
                <w:sz w:val="22"/>
                <w:szCs w:val="22"/>
              </w:rPr>
            </w:pPr>
            <w:proofErr w:type="spellStart"/>
            <w:r w:rsidRPr="00F12C87">
              <w:rPr>
                <w:rFonts w:ascii="Arial" w:hAnsi="Arial" w:cs="Arial"/>
                <w:sz w:val="22"/>
                <w:szCs w:val="22"/>
              </w:rPr>
              <w:t>EGlycol</w:t>
            </w:r>
            <w:proofErr w:type="spellEnd"/>
          </w:p>
        </w:tc>
        <w:tc>
          <w:tcPr>
            <w:tcW w:w="1923" w:type="dxa"/>
            <w:tcBorders>
              <w:top w:val="single" w:sz="4" w:space="0" w:color="auto"/>
              <w:bottom w:val="single" w:sz="4" w:space="0" w:color="auto"/>
            </w:tcBorders>
          </w:tcPr>
          <w:p w14:paraId="7E7DB3B6" w14:textId="556B3BED"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2</w:t>
            </w:r>
          </w:p>
        </w:tc>
        <w:tc>
          <w:tcPr>
            <w:tcW w:w="1559" w:type="dxa"/>
            <w:tcBorders>
              <w:top w:val="single" w:sz="4" w:space="0" w:color="auto"/>
              <w:bottom w:val="single" w:sz="4" w:space="0" w:color="auto"/>
            </w:tcBorders>
          </w:tcPr>
          <w:p w14:paraId="3764588F" w14:textId="398A0AC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c>
          <w:tcPr>
            <w:tcW w:w="1554" w:type="dxa"/>
            <w:tcBorders>
              <w:top w:val="single" w:sz="4" w:space="0" w:color="auto"/>
              <w:bottom w:val="single" w:sz="4" w:space="0" w:color="auto"/>
            </w:tcBorders>
          </w:tcPr>
          <w:p w14:paraId="1FA64124" w14:textId="77777777" w:rsidR="00746F5B" w:rsidRPr="00746F5B" w:rsidRDefault="00746F5B" w:rsidP="00746F5B">
            <w:pPr>
              <w:spacing w:line="360" w:lineRule="auto"/>
              <w:jc w:val="center"/>
              <w:rPr>
                <w:rFonts w:ascii="Arial" w:hAnsi="Arial" w:cs="Arial"/>
                <w:color w:val="000000"/>
                <w:sz w:val="22"/>
                <w:szCs w:val="22"/>
              </w:rPr>
            </w:pPr>
            <w:r w:rsidRPr="00746F5B">
              <w:rPr>
                <w:rFonts w:ascii="Arial" w:hAnsi="Arial" w:cs="Arial"/>
                <w:sz w:val="22"/>
                <w:szCs w:val="22"/>
              </w:rPr>
              <w:t>0.0000</w:t>
            </w:r>
          </w:p>
        </w:tc>
      </w:tr>
    </w:tbl>
    <w:p w14:paraId="7C1CA900" w14:textId="77777777" w:rsidR="00F12C87" w:rsidRDefault="00F12C87" w:rsidP="00F12C87">
      <w:pPr>
        <w:shd w:val="clear" w:color="auto" w:fill="FFFFFF"/>
        <w:spacing w:line="360" w:lineRule="auto"/>
        <w:ind w:left="-284" w:firstLine="710"/>
        <w:rPr>
          <w:rFonts w:ascii="Arial" w:hAnsi="Arial" w:cs="Arial"/>
          <w:b/>
          <w:color w:val="000000"/>
          <w:sz w:val="22"/>
          <w:szCs w:val="22"/>
        </w:rPr>
      </w:pPr>
    </w:p>
    <w:p w14:paraId="15AE0D9C" w14:textId="7D5DD325" w:rsidR="009701F2" w:rsidRPr="00F20E61" w:rsidRDefault="009701F2" w:rsidP="009701F2">
      <w:pPr>
        <w:shd w:val="clear" w:color="auto" w:fill="FFFFFF"/>
        <w:spacing w:line="360" w:lineRule="auto"/>
        <w:ind w:left="-284" w:firstLine="710"/>
        <w:jc w:val="center"/>
        <w:rPr>
          <w:rFonts w:ascii="Arial" w:hAnsi="Arial" w:cs="Arial"/>
          <w:b/>
          <w:color w:val="000000"/>
          <w:sz w:val="22"/>
          <w:szCs w:val="22"/>
        </w:rPr>
      </w:pPr>
    </w:p>
    <w:p w14:paraId="21E87193" w14:textId="77777777" w:rsidR="009701F2" w:rsidRPr="008F3ED9" w:rsidRDefault="009701F2">
      <w:pPr>
        <w:rPr>
          <w:rFonts w:ascii="Arial" w:hAnsi="Arial" w:cs="Arial"/>
          <w:b/>
          <w:color w:val="000000"/>
          <w:sz w:val="22"/>
          <w:szCs w:val="22"/>
        </w:rPr>
      </w:pPr>
      <w:r w:rsidRPr="008F3ED9">
        <w:rPr>
          <w:rFonts w:ascii="Arial" w:hAnsi="Arial" w:cs="Arial"/>
          <w:b/>
          <w:color w:val="000000"/>
          <w:sz w:val="22"/>
          <w:szCs w:val="22"/>
        </w:rPr>
        <w:br w:type="page"/>
      </w:r>
    </w:p>
    <w:p w14:paraId="461A73C9" w14:textId="057D50BD" w:rsidR="009701F2" w:rsidRPr="008F3ED9" w:rsidRDefault="009701F2" w:rsidP="009701F2">
      <w:pPr>
        <w:shd w:val="clear" w:color="auto" w:fill="FFFFFF"/>
        <w:spacing w:line="360" w:lineRule="auto"/>
        <w:ind w:left="-284" w:firstLine="710"/>
        <w:jc w:val="center"/>
        <w:rPr>
          <w:rFonts w:ascii="Arial" w:hAnsi="Arial" w:cs="Arial"/>
          <w:b/>
          <w:color w:val="000000"/>
          <w:sz w:val="22"/>
          <w:szCs w:val="22"/>
        </w:rPr>
      </w:pPr>
      <w:r w:rsidRPr="008F3ED9">
        <w:rPr>
          <w:rFonts w:ascii="Arial" w:hAnsi="Arial" w:cs="Arial"/>
          <w:b/>
          <w:color w:val="000000"/>
          <w:sz w:val="22"/>
          <w:szCs w:val="22"/>
        </w:rPr>
        <w:lastRenderedPageBreak/>
        <w:t>Приложение 2</w:t>
      </w:r>
    </w:p>
    <w:p w14:paraId="19733C3B" w14:textId="04D0E125" w:rsidR="00540C42" w:rsidRPr="00B663EA" w:rsidRDefault="009701F2" w:rsidP="00B663EA">
      <w:pPr>
        <w:shd w:val="clear" w:color="auto" w:fill="FFFFFF"/>
        <w:spacing w:line="360" w:lineRule="auto"/>
        <w:ind w:left="-284" w:firstLine="710"/>
        <w:jc w:val="center"/>
        <w:rPr>
          <w:rFonts w:ascii="Arial" w:hAnsi="Arial" w:cs="Arial"/>
          <w:b/>
          <w:color w:val="000000"/>
          <w:sz w:val="22"/>
          <w:szCs w:val="22"/>
        </w:rPr>
      </w:pPr>
      <w:r w:rsidRPr="008F3ED9">
        <w:rPr>
          <w:rFonts w:ascii="Arial" w:hAnsi="Arial" w:cs="Arial"/>
          <w:b/>
          <w:color w:val="000000"/>
          <w:sz w:val="22"/>
          <w:szCs w:val="22"/>
        </w:rPr>
        <w:t>Эскиз аппарата</w:t>
      </w:r>
    </w:p>
    <w:p w14:paraId="30B4D91F" w14:textId="77A78A45" w:rsidR="00297A2B" w:rsidRDefault="00297A2B" w:rsidP="00297A2B">
      <w:pPr>
        <w:ind w:left="-684"/>
      </w:pPr>
      <w:r>
        <w:object w:dxaOrig="16955" w:dyaOrig="11079" w14:anchorId="421B6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6pt;height:343.25pt" o:ole="">
            <v:imagedata r:id="rId13" o:title=""/>
          </v:shape>
          <o:OLEObject Type="Embed" ProgID="Visio.Drawing.11" ShapeID="_x0000_i1025" DrawAspect="Content" ObjectID="_1736253194" r:id="rId14"/>
        </w:object>
      </w:r>
    </w:p>
    <w:p w14:paraId="02461596" w14:textId="5388E054" w:rsidR="00540C42" w:rsidRPr="008F3ED9" w:rsidRDefault="00540C42" w:rsidP="00F55CDA">
      <w:pPr>
        <w:ind w:hanging="426"/>
        <w:jc w:val="center"/>
        <w:rPr>
          <w:rFonts w:ascii="Arial" w:hAnsi="Arial" w:cs="Arial"/>
          <w:color w:val="000000"/>
          <w:sz w:val="22"/>
          <w:szCs w:val="22"/>
        </w:rPr>
      </w:pPr>
    </w:p>
    <w:p w14:paraId="6F0DC5C5" w14:textId="5CA2AFAA" w:rsidR="00E82947" w:rsidRPr="00BA221E" w:rsidRDefault="00E82947">
      <w:pPr>
        <w:rPr>
          <w:rFonts w:ascii="Arial" w:hAnsi="Arial" w:cs="Arial"/>
          <w:color w:val="000000"/>
          <w:sz w:val="22"/>
          <w:szCs w:val="22"/>
          <w:lang w:val="en-US"/>
        </w:rPr>
      </w:pPr>
    </w:p>
    <w:p w14:paraId="030AC0A7" w14:textId="0A2E2046" w:rsidR="00FE7AC0" w:rsidRPr="00297A2B" w:rsidRDefault="00FE7AC0" w:rsidP="007C6619">
      <w:pPr>
        <w:rPr>
          <w:rFonts w:ascii="Arial" w:hAnsi="Arial" w:cs="Arial"/>
          <w:bCs/>
          <w:color w:val="000000"/>
          <w:sz w:val="28"/>
          <w:szCs w:val="28"/>
        </w:rPr>
      </w:pPr>
      <w:r w:rsidRPr="00297A2B">
        <w:rPr>
          <w:rFonts w:ascii="Arial" w:hAnsi="Arial" w:cs="Arial"/>
          <w:bCs/>
          <w:color w:val="000000"/>
          <w:sz w:val="28"/>
          <w:szCs w:val="28"/>
        </w:rPr>
        <w:t>*</w:t>
      </w:r>
      <w:proofErr w:type="spellStart"/>
      <w:r w:rsidRPr="00297A2B">
        <w:rPr>
          <w:rFonts w:ascii="Arial" w:hAnsi="Arial" w:cs="Arial"/>
          <w:bCs/>
          <w:color w:val="000000"/>
          <w:sz w:val="28"/>
          <w:szCs w:val="28"/>
        </w:rPr>
        <w:t>Экскиз</w:t>
      </w:r>
      <w:proofErr w:type="spellEnd"/>
      <w:r w:rsidRPr="00297A2B">
        <w:rPr>
          <w:rFonts w:ascii="Arial" w:hAnsi="Arial" w:cs="Arial"/>
          <w:bCs/>
          <w:color w:val="000000"/>
          <w:sz w:val="28"/>
          <w:szCs w:val="28"/>
        </w:rPr>
        <w:t xml:space="preserve"> является образцом, все штуцера должны быть выполнены согласно Приложения 8.2 «таблица штуцеров» и их расположение согласов</w:t>
      </w:r>
      <w:r w:rsidR="00297A2B">
        <w:rPr>
          <w:rFonts w:ascii="Arial" w:hAnsi="Arial" w:cs="Arial"/>
          <w:bCs/>
          <w:color w:val="000000"/>
          <w:sz w:val="28"/>
          <w:szCs w:val="28"/>
        </w:rPr>
        <w:t>ать</w:t>
      </w:r>
      <w:r w:rsidRPr="00297A2B">
        <w:rPr>
          <w:rFonts w:ascii="Arial" w:hAnsi="Arial" w:cs="Arial"/>
          <w:bCs/>
          <w:color w:val="000000"/>
          <w:sz w:val="28"/>
          <w:szCs w:val="28"/>
        </w:rPr>
        <w:t xml:space="preserve"> с Заказчиком.</w:t>
      </w:r>
    </w:p>
    <w:p w14:paraId="480C27AC" w14:textId="5607BFF1" w:rsidR="007C6619" w:rsidRPr="00111278" w:rsidRDefault="00FE7AC0" w:rsidP="007C6619">
      <w:pPr>
        <w:rPr>
          <w:rFonts w:ascii="Arial" w:hAnsi="Arial" w:cs="Arial"/>
          <w:b/>
          <w:color w:val="000000"/>
          <w:sz w:val="22"/>
          <w:szCs w:val="22"/>
        </w:rPr>
      </w:pPr>
      <w:r w:rsidRPr="00297A2B">
        <w:rPr>
          <w:rFonts w:ascii="Arial" w:hAnsi="Arial" w:cs="Arial"/>
          <w:bCs/>
          <w:color w:val="000000"/>
          <w:sz w:val="28"/>
          <w:szCs w:val="28"/>
        </w:rPr>
        <w:t xml:space="preserve">Поставщик при разработке конструкторской документации берёт за основу </w:t>
      </w:r>
      <w:proofErr w:type="spellStart"/>
      <w:r w:rsidRPr="00297A2B">
        <w:rPr>
          <w:rFonts w:ascii="Arial" w:hAnsi="Arial" w:cs="Arial"/>
          <w:bCs/>
          <w:color w:val="000000"/>
          <w:sz w:val="28"/>
          <w:szCs w:val="28"/>
        </w:rPr>
        <w:t>экскиз</w:t>
      </w:r>
      <w:proofErr w:type="spellEnd"/>
      <w:r w:rsidRPr="00297A2B">
        <w:rPr>
          <w:rFonts w:ascii="Arial" w:hAnsi="Arial" w:cs="Arial"/>
          <w:bCs/>
          <w:color w:val="000000"/>
          <w:sz w:val="28"/>
          <w:szCs w:val="28"/>
        </w:rPr>
        <w:t xml:space="preserve"> </w:t>
      </w:r>
      <w:r w:rsidR="00297A2B">
        <w:rPr>
          <w:rFonts w:ascii="Arial" w:hAnsi="Arial" w:cs="Arial"/>
          <w:bCs/>
          <w:color w:val="000000"/>
          <w:sz w:val="28"/>
          <w:szCs w:val="28"/>
        </w:rPr>
        <w:t>и разрабатывает КД - с последующим согласованием у заказчика</w:t>
      </w:r>
      <w:r w:rsidR="007C6619">
        <w:rPr>
          <w:rFonts w:ascii="Arial" w:hAnsi="Arial" w:cs="Arial"/>
          <w:b/>
          <w:color w:val="000000"/>
          <w:sz w:val="22"/>
          <w:szCs w:val="22"/>
        </w:rPr>
        <w:br w:type="page"/>
      </w:r>
    </w:p>
    <w:p w14:paraId="6D07E565" w14:textId="2741DBFF" w:rsidR="00E82947" w:rsidRPr="008F3ED9" w:rsidRDefault="00E82947" w:rsidP="00297A2B">
      <w:pPr>
        <w:shd w:val="clear" w:color="auto" w:fill="FFFFFF"/>
        <w:spacing w:line="0" w:lineRule="atLeast"/>
        <w:ind w:left="-284" w:firstLine="709"/>
        <w:jc w:val="center"/>
        <w:rPr>
          <w:rFonts w:ascii="Arial" w:hAnsi="Arial" w:cs="Arial"/>
          <w:b/>
          <w:color w:val="000000"/>
          <w:sz w:val="22"/>
          <w:szCs w:val="22"/>
        </w:rPr>
      </w:pPr>
      <w:r w:rsidRPr="008F3ED9">
        <w:rPr>
          <w:rFonts w:ascii="Arial" w:hAnsi="Arial" w:cs="Arial"/>
          <w:b/>
          <w:color w:val="000000"/>
          <w:sz w:val="22"/>
          <w:szCs w:val="22"/>
        </w:rPr>
        <w:lastRenderedPageBreak/>
        <w:t>Приложение 3</w:t>
      </w:r>
    </w:p>
    <w:p w14:paraId="62F84847" w14:textId="0B12DD86" w:rsidR="00E82947" w:rsidRPr="008F3ED9" w:rsidRDefault="00E82947" w:rsidP="00297A2B">
      <w:pPr>
        <w:shd w:val="clear" w:color="auto" w:fill="FFFFFF"/>
        <w:spacing w:line="0" w:lineRule="atLeast"/>
        <w:ind w:left="-284" w:firstLine="709"/>
        <w:jc w:val="center"/>
        <w:rPr>
          <w:rFonts w:ascii="Arial" w:hAnsi="Arial" w:cs="Arial"/>
          <w:b/>
          <w:color w:val="000000"/>
          <w:sz w:val="22"/>
          <w:szCs w:val="22"/>
        </w:rPr>
      </w:pPr>
      <w:r w:rsidRPr="008F3ED9">
        <w:rPr>
          <w:rFonts w:ascii="Arial" w:hAnsi="Arial" w:cs="Arial"/>
          <w:b/>
          <w:color w:val="000000"/>
          <w:sz w:val="22"/>
          <w:szCs w:val="22"/>
        </w:rPr>
        <w:t xml:space="preserve">Экспликация штуцеров </w:t>
      </w:r>
    </w:p>
    <w:tbl>
      <w:tblPr>
        <w:tblStyle w:val="aff7"/>
        <w:tblW w:w="10207" w:type="dxa"/>
        <w:tblInd w:w="-431" w:type="dxa"/>
        <w:tblLayout w:type="fixed"/>
        <w:tblLook w:val="04A0" w:firstRow="1" w:lastRow="0" w:firstColumn="1" w:lastColumn="0" w:noHBand="0" w:noVBand="1"/>
      </w:tblPr>
      <w:tblGrid>
        <w:gridCol w:w="1277"/>
        <w:gridCol w:w="1843"/>
        <w:gridCol w:w="992"/>
        <w:gridCol w:w="850"/>
        <w:gridCol w:w="851"/>
        <w:gridCol w:w="1984"/>
        <w:gridCol w:w="1134"/>
        <w:gridCol w:w="1276"/>
      </w:tblGrid>
      <w:tr w:rsidR="00DB487E" w:rsidRPr="008F3ED9" w14:paraId="0505F90A" w14:textId="77777777" w:rsidTr="00FA266E">
        <w:trPr>
          <w:trHeight w:val="525"/>
        </w:trPr>
        <w:tc>
          <w:tcPr>
            <w:tcW w:w="1277" w:type="dxa"/>
            <w:vAlign w:val="center"/>
          </w:tcPr>
          <w:p w14:paraId="66F71F34" w14:textId="77777777" w:rsidR="00DB487E" w:rsidRPr="008F3ED9" w:rsidRDefault="00DB487E" w:rsidP="00FA266E">
            <w:pPr>
              <w:jc w:val="center"/>
              <w:rPr>
                <w:rFonts w:ascii="Arial" w:hAnsi="Arial" w:cs="Arial"/>
                <w:lang w:val="x-none"/>
              </w:rPr>
            </w:pPr>
            <w:r w:rsidRPr="008F3ED9">
              <w:rPr>
                <w:rFonts w:ascii="Arial" w:hAnsi="Arial" w:cs="Arial"/>
                <w:lang w:val="x-none"/>
              </w:rPr>
              <w:t xml:space="preserve">Поз. </w:t>
            </w:r>
            <w:proofErr w:type="spellStart"/>
            <w:r w:rsidRPr="008F3ED9">
              <w:rPr>
                <w:rFonts w:ascii="Arial" w:hAnsi="Arial" w:cs="Arial"/>
                <w:lang w:val="x-none"/>
              </w:rPr>
              <w:t>обозначе</w:t>
            </w:r>
            <w:proofErr w:type="spellEnd"/>
            <w:r w:rsidRPr="008F3ED9">
              <w:rPr>
                <w:rFonts w:ascii="Arial" w:hAnsi="Arial" w:cs="Arial"/>
              </w:rPr>
              <w:t>-</w:t>
            </w:r>
            <w:proofErr w:type="spellStart"/>
            <w:r w:rsidRPr="008F3ED9">
              <w:rPr>
                <w:rFonts w:ascii="Arial" w:hAnsi="Arial" w:cs="Arial"/>
                <w:lang w:val="x-none"/>
              </w:rPr>
              <w:t>ние</w:t>
            </w:r>
            <w:proofErr w:type="spellEnd"/>
          </w:p>
        </w:tc>
        <w:tc>
          <w:tcPr>
            <w:tcW w:w="1843" w:type="dxa"/>
            <w:vAlign w:val="center"/>
          </w:tcPr>
          <w:p w14:paraId="31750A46" w14:textId="77777777" w:rsidR="00DB487E" w:rsidRPr="008F3ED9" w:rsidRDefault="00DB487E" w:rsidP="00FA266E">
            <w:pPr>
              <w:jc w:val="center"/>
              <w:rPr>
                <w:rFonts w:ascii="Arial" w:hAnsi="Arial" w:cs="Arial"/>
                <w:lang w:val="x-none"/>
              </w:rPr>
            </w:pPr>
            <w:r w:rsidRPr="008F3ED9">
              <w:rPr>
                <w:rFonts w:ascii="Arial" w:hAnsi="Arial" w:cs="Arial"/>
                <w:lang w:val="x-none"/>
              </w:rPr>
              <w:t>Назначение</w:t>
            </w:r>
          </w:p>
        </w:tc>
        <w:tc>
          <w:tcPr>
            <w:tcW w:w="992" w:type="dxa"/>
            <w:vAlign w:val="center"/>
          </w:tcPr>
          <w:p w14:paraId="7217E6FC" w14:textId="77777777" w:rsidR="00DB487E" w:rsidRPr="008F3ED9" w:rsidRDefault="00DB487E" w:rsidP="00FA266E">
            <w:pPr>
              <w:jc w:val="center"/>
              <w:rPr>
                <w:rFonts w:ascii="Arial" w:hAnsi="Arial" w:cs="Arial"/>
                <w:lang w:val="x-none"/>
              </w:rPr>
            </w:pPr>
            <w:r w:rsidRPr="008F3ED9">
              <w:rPr>
                <w:rFonts w:ascii="Arial" w:hAnsi="Arial" w:cs="Arial"/>
                <w:lang w:val="x-none"/>
              </w:rPr>
              <w:t>DN, мм</w:t>
            </w:r>
          </w:p>
        </w:tc>
        <w:tc>
          <w:tcPr>
            <w:tcW w:w="850" w:type="dxa"/>
            <w:vAlign w:val="center"/>
          </w:tcPr>
          <w:p w14:paraId="1A053D4C" w14:textId="77777777" w:rsidR="00DB487E" w:rsidRPr="008F3ED9" w:rsidRDefault="00DB487E" w:rsidP="00FA266E">
            <w:pPr>
              <w:jc w:val="center"/>
              <w:rPr>
                <w:rFonts w:ascii="Arial" w:hAnsi="Arial" w:cs="Arial"/>
                <w:lang w:val="x-none"/>
              </w:rPr>
            </w:pPr>
            <w:r w:rsidRPr="008F3ED9">
              <w:rPr>
                <w:rFonts w:ascii="Arial" w:hAnsi="Arial" w:cs="Arial"/>
                <w:lang w:val="x-none"/>
              </w:rPr>
              <w:t>PN, МПа</w:t>
            </w:r>
          </w:p>
        </w:tc>
        <w:tc>
          <w:tcPr>
            <w:tcW w:w="851" w:type="dxa"/>
            <w:vAlign w:val="center"/>
          </w:tcPr>
          <w:p w14:paraId="560D47E0" w14:textId="77777777" w:rsidR="00DB487E" w:rsidRPr="008F3ED9" w:rsidRDefault="00DB487E" w:rsidP="00FA266E">
            <w:pPr>
              <w:jc w:val="center"/>
              <w:rPr>
                <w:rFonts w:ascii="Arial" w:hAnsi="Arial" w:cs="Arial"/>
              </w:rPr>
            </w:pPr>
            <w:r w:rsidRPr="008F3ED9">
              <w:rPr>
                <w:rFonts w:ascii="Arial" w:hAnsi="Arial" w:cs="Arial"/>
                <w:lang w:val="x-none"/>
              </w:rPr>
              <w:t>Прим</w:t>
            </w:r>
            <w:r w:rsidRPr="008F3ED9">
              <w:rPr>
                <w:rFonts w:ascii="Arial" w:hAnsi="Arial" w:cs="Arial"/>
              </w:rPr>
              <w:t>.</w:t>
            </w:r>
          </w:p>
        </w:tc>
        <w:tc>
          <w:tcPr>
            <w:tcW w:w="1984" w:type="dxa"/>
            <w:vAlign w:val="center"/>
          </w:tcPr>
          <w:p w14:paraId="568B5037" w14:textId="77777777" w:rsidR="00DB487E" w:rsidRPr="008F3ED9" w:rsidRDefault="00DB487E" w:rsidP="00FA266E">
            <w:pPr>
              <w:jc w:val="center"/>
              <w:rPr>
                <w:rFonts w:ascii="Arial" w:hAnsi="Arial" w:cs="Arial"/>
                <w:lang w:val="x-none"/>
              </w:rPr>
            </w:pPr>
            <w:r w:rsidRPr="008F3ED9">
              <w:rPr>
                <w:rFonts w:ascii="Arial" w:hAnsi="Arial" w:cs="Arial"/>
                <w:lang w:val="x-none"/>
              </w:rPr>
              <w:t>Тип уплотнительной поверхности по ГОСТ 33259-2015</w:t>
            </w:r>
          </w:p>
        </w:tc>
        <w:tc>
          <w:tcPr>
            <w:tcW w:w="1134" w:type="dxa"/>
            <w:vAlign w:val="center"/>
          </w:tcPr>
          <w:p w14:paraId="399120C7" w14:textId="77777777" w:rsidR="00DB487E" w:rsidRPr="008F3ED9" w:rsidRDefault="00DB487E" w:rsidP="00FA266E">
            <w:pPr>
              <w:jc w:val="center"/>
              <w:rPr>
                <w:rFonts w:ascii="Arial" w:hAnsi="Arial" w:cs="Arial"/>
                <w:lang w:val="x-none"/>
              </w:rPr>
            </w:pPr>
            <w:r w:rsidRPr="008F3ED9">
              <w:rPr>
                <w:rFonts w:ascii="Arial" w:hAnsi="Arial" w:cs="Arial"/>
                <w:lang w:val="x-none"/>
              </w:rPr>
              <w:t>Наличие поворот</w:t>
            </w:r>
            <w:r w:rsidRPr="008F3ED9">
              <w:rPr>
                <w:rFonts w:ascii="Arial" w:hAnsi="Arial" w:cs="Arial"/>
              </w:rPr>
              <w:t>-н</w:t>
            </w:r>
            <w:r w:rsidRPr="008F3ED9">
              <w:rPr>
                <w:rFonts w:ascii="Arial" w:hAnsi="Arial" w:cs="Arial"/>
                <w:lang w:val="x-none"/>
              </w:rPr>
              <w:t>ой заглушки</w:t>
            </w:r>
          </w:p>
        </w:tc>
        <w:tc>
          <w:tcPr>
            <w:tcW w:w="1276" w:type="dxa"/>
            <w:vAlign w:val="center"/>
          </w:tcPr>
          <w:p w14:paraId="0FA3411F" w14:textId="77777777" w:rsidR="00DB487E" w:rsidRPr="00297A2B" w:rsidRDefault="00DB487E" w:rsidP="00FA266E">
            <w:pPr>
              <w:jc w:val="center"/>
              <w:rPr>
                <w:rFonts w:ascii="Arial" w:hAnsi="Arial" w:cs="Arial"/>
                <w:lang w:val="x-none"/>
              </w:rPr>
            </w:pPr>
            <w:r w:rsidRPr="00297A2B">
              <w:rPr>
                <w:rFonts w:ascii="Arial" w:hAnsi="Arial" w:cs="Arial"/>
                <w:lang w:val="x-none"/>
              </w:rPr>
              <w:t>Наличие ответного фланца в комплекте</w:t>
            </w:r>
          </w:p>
        </w:tc>
      </w:tr>
      <w:tr w:rsidR="008815C9" w:rsidRPr="008F3ED9" w14:paraId="4795AEE1" w14:textId="77777777" w:rsidTr="007F505D">
        <w:trPr>
          <w:trHeight w:val="135"/>
        </w:trPr>
        <w:tc>
          <w:tcPr>
            <w:tcW w:w="1277" w:type="dxa"/>
            <w:vAlign w:val="center"/>
          </w:tcPr>
          <w:p w14:paraId="512F9FA4" w14:textId="77777777" w:rsidR="008815C9" w:rsidRPr="008F3ED9" w:rsidRDefault="008815C9" w:rsidP="008815C9">
            <w:pPr>
              <w:jc w:val="center"/>
              <w:rPr>
                <w:rFonts w:ascii="Arial" w:hAnsi="Arial" w:cs="Arial"/>
                <w:lang w:val="x-none"/>
              </w:rPr>
            </w:pPr>
            <w:r w:rsidRPr="008F3ED9">
              <w:rPr>
                <w:rFonts w:ascii="Arial" w:hAnsi="Arial" w:cs="Arial"/>
                <w:lang w:val="x-none"/>
              </w:rPr>
              <w:t>А</w:t>
            </w:r>
          </w:p>
        </w:tc>
        <w:tc>
          <w:tcPr>
            <w:tcW w:w="1843" w:type="dxa"/>
            <w:vAlign w:val="center"/>
          </w:tcPr>
          <w:p w14:paraId="2B0C3A76" w14:textId="228FDD10" w:rsidR="008815C9" w:rsidRPr="008F3ED9" w:rsidRDefault="008815C9" w:rsidP="008815C9">
            <w:pPr>
              <w:jc w:val="center"/>
              <w:rPr>
                <w:rFonts w:ascii="Arial" w:hAnsi="Arial" w:cs="Arial"/>
              </w:rPr>
            </w:pPr>
            <w:r w:rsidRPr="008F3ED9">
              <w:rPr>
                <w:rFonts w:ascii="Arial" w:hAnsi="Arial" w:cs="Arial"/>
                <w:lang w:val="x-none"/>
              </w:rPr>
              <w:t xml:space="preserve">Вход </w:t>
            </w:r>
            <w:r w:rsidR="00540C42">
              <w:rPr>
                <w:rFonts w:ascii="Arial" w:hAnsi="Arial" w:cs="Arial"/>
              </w:rPr>
              <w:t>газа</w:t>
            </w:r>
          </w:p>
        </w:tc>
        <w:tc>
          <w:tcPr>
            <w:tcW w:w="992" w:type="dxa"/>
            <w:vAlign w:val="center"/>
          </w:tcPr>
          <w:p w14:paraId="0F2B7937" w14:textId="4C8762B3" w:rsidR="008815C9" w:rsidRPr="008F3ED9" w:rsidRDefault="007F21A5" w:rsidP="008815C9">
            <w:pPr>
              <w:jc w:val="center"/>
              <w:rPr>
                <w:rFonts w:ascii="Arial" w:hAnsi="Arial" w:cs="Arial"/>
              </w:rPr>
            </w:pPr>
            <w:r>
              <w:rPr>
                <w:rFonts w:ascii="Arial" w:hAnsi="Arial" w:cs="Arial"/>
              </w:rPr>
              <w:t>500</w:t>
            </w:r>
          </w:p>
        </w:tc>
        <w:tc>
          <w:tcPr>
            <w:tcW w:w="850" w:type="dxa"/>
            <w:vAlign w:val="center"/>
          </w:tcPr>
          <w:p w14:paraId="11D5FD3D" w14:textId="49CA718F" w:rsidR="008815C9" w:rsidRPr="007F505D" w:rsidRDefault="007F505D" w:rsidP="008815C9">
            <w:pPr>
              <w:jc w:val="center"/>
              <w:rPr>
                <w:rFonts w:ascii="Arial" w:hAnsi="Arial" w:cs="Arial"/>
              </w:rPr>
            </w:pPr>
            <w:r>
              <w:rPr>
                <w:rFonts w:ascii="Arial" w:hAnsi="Arial" w:cs="Arial"/>
              </w:rPr>
              <w:t>2,5</w:t>
            </w:r>
          </w:p>
        </w:tc>
        <w:tc>
          <w:tcPr>
            <w:tcW w:w="851" w:type="dxa"/>
            <w:vAlign w:val="center"/>
          </w:tcPr>
          <w:p w14:paraId="5960C0DC" w14:textId="77777777" w:rsidR="008815C9" w:rsidRPr="008F3ED9" w:rsidRDefault="008815C9" w:rsidP="008815C9">
            <w:pPr>
              <w:jc w:val="center"/>
              <w:rPr>
                <w:rFonts w:ascii="Arial" w:hAnsi="Arial" w:cs="Arial"/>
                <w:lang w:val="x-none"/>
              </w:rPr>
            </w:pPr>
            <w:r w:rsidRPr="008F3ED9">
              <w:rPr>
                <w:rFonts w:ascii="Arial" w:hAnsi="Arial" w:cs="Arial"/>
                <w:lang w:val="x-none"/>
              </w:rPr>
              <w:t>-</w:t>
            </w:r>
          </w:p>
        </w:tc>
        <w:tc>
          <w:tcPr>
            <w:tcW w:w="1984" w:type="dxa"/>
            <w:vAlign w:val="center"/>
          </w:tcPr>
          <w:p w14:paraId="6FD39E7F" w14:textId="627B1F05" w:rsidR="008815C9" w:rsidRPr="008F3ED9" w:rsidRDefault="00A978EC" w:rsidP="008815C9">
            <w:pPr>
              <w:jc w:val="center"/>
              <w:rPr>
                <w:rFonts w:ascii="Arial" w:hAnsi="Arial" w:cs="Arial"/>
                <w:lang w:val="en-US"/>
              </w:rPr>
            </w:pPr>
            <w:r>
              <w:rPr>
                <w:rFonts w:ascii="Arial" w:hAnsi="Arial" w:cs="Arial"/>
                <w:lang w:val="en-US"/>
              </w:rPr>
              <w:t>F</w:t>
            </w:r>
          </w:p>
        </w:tc>
        <w:tc>
          <w:tcPr>
            <w:tcW w:w="1134" w:type="dxa"/>
            <w:vAlign w:val="center"/>
          </w:tcPr>
          <w:p w14:paraId="24746187" w14:textId="2DF8EAE8" w:rsidR="008815C9" w:rsidRPr="008F3ED9" w:rsidRDefault="008815C9" w:rsidP="008815C9">
            <w:pPr>
              <w:jc w:val="center"/>
              <w:rPr>
                <w:rFonts w:ascii="Arial" w:hAnsi="Arial" w:cs="Arial"/>
                <w:lang w:val="x-none"/>
              </w:rPr>
            </w:pPr>
            <w:r w:rsidRPr="008F3ED9">
              <w:rPr>
                <w:rFonts w:ascii="Arial" w:hAnsi="Arial" w:cs="Arial"/>
                <w:lang w:val="x-none"/>
              </w:rPr>
              <w:t>Да</w:t>
            </w:r>
          </w:p>
        </w:tc>
        <w:tc>
          <w:tcPr>
            <w:tcW w:w="1276" w:type="dxa"/>
            <w:vAlign w:val="center"/>
          </w:tcPr>
          <w:p w14:paraId="1FCE4765" w14:textId="02A0404B" w:rsidR="008815C9" w:rsidRPr="00297A2B" w:rsidRDefault="008815C9" w:rsidP="00691471">
            <w:pPr>
              <w:jc w:val="center"/>
              <w:rPr>
                <w:rFonts w:ascii="Arial" w:hAnsi="Arial" w:cs="Arial"/>
                <w:lang w:val="en-US"/>
              </w:rPr>
            </w:pPr>
            <w:r w:rsidRPr="00297A2B">
              <w:rPr>
                <w:rFonts w:ascii="Arial" w:hAnsi="Arial" w:cs="Arial"/>
                <w:lang w:val="x-none"/>
              </w:rPr>
              <w:t xml:space="preserve">Да, тип </w:t>
            </w:r>
            <w:r w:rsidR="00A978EC" w:rsidRPr="00297A2B">
              <w:rPr>
                <w:rFonts w:ascii="Arial" w:hAnsi="Arial" w:cs="Arial"/>
                <w:lang w:val="en-US"/>
              </w:rPr>
              <w:t>E</w:t>
            </w:r>
          </w:p>
        </w:tc>
      </w:tr>
      <w:tr w:rsidR="007F505D" w:rsidRPr="008F3ED9" w14:paraId="447DFC94" w14:textId="77777777" w:rsidTr="007F505D">
        <w:tc>
          <w:tcPr>
            <w:tcW w:w="1277" w:type="dxa"/>
            <w:vAlign w:val="center"/>
          </w:tcPr>
          <w:p w14:paraId="5462C8A0" w14:textId="77777777" w:rsidR="007F505D" w:rsidRPr="008F3ED9" w:rsidRDefault="007F505D" w:rsidP="007F505D">
            <w:pPr>
              <w:jc w:val="center"/>
              <w:rPr>
                <w:rFonts w:ascii="Arial" w:hAnsi="Arial" w:cs="Arial"/>
                <w:lang w:val="x-none"/>
              </w:rPr>
            </w:pPr>
            <w:r w:rsidRPr="008F3ED9">
              <w:rPr>
                <w:rFonts w:ascii="Arial" w:hAnsi="Arial" w:cs="Arial"/>
                <w:lang w:val="x-none"/>
              </w:rPr>
              <w:t>Б</w:t>
            </w:r>
          </w:p>
        </w:tc>
        <w:tc>
          <w:tcPr>
            <w:tcW w:w="1843" w:type="dxa"/>
            <w:vAlign w:val="center"/>
          </w:tcPr>
          <w:p w14:paraId="6CB788A0" w14:textId="5C373248" w:rsidR="007F505D" w:rsidRPr="008F3ED9" w:rsidRDefault="007F505D" w:rsidP="007F505D">
            <w:pPr>
              <w:jc w:val="center"/>
              <w:rPr>
                <w:rFonts w:ascii="Arial" w:hAnsi="Arial" w:cs="Arial"/>
              </w:rPr>
            </w:pPr>
            <w:r w:rsidRPr="008F3ED9">
              <w:rPr>
                <w:rFonts w:ascii="Arial" w:hAnsi="Arial" w:cs="Arial"/>
              </w:rPr>
              <w:t>В</w:t>
            </w:r>
            <w:r>
              <w:rPr>
                <w:rFonts w:ascii="Arial" w:hAnsi="Arial" w:cs="Arial"/>
              </w:rPr>
              <w:t>ыход газа</w:t>
            </w:r>
          </w:p>
        </w:tc>
        <w:tc>
          <w:tcPr>
            <w:tcW w:w="992" w:type="dxa"/>
            <w:vAlign w:val="center"/>
          </w:tcPr>
          <w:p w14:paraId="58014E8C" w14:textId="7D522F09" w:rsidR="007F505D" w:rsidRPr="00BE25D1" w:rsidRDefault="007F505D" w:rsidP="007F505D">
            <w:pPr>
              <w:jc w:val="center"/>
              <w:rPr>
                <w:rFonts w:ascii="Arial" w:hAnsi="Arial" w:cs="Arial"/>
              </w:rPr>
            </w:pPr>
            <w:r>
              <w:rPr>
                <w:rFonts w:ascii="Arial" w:hAnsi="Arial" w:cs="Arial"/>
              </w:rPr>
              <w:t>500</w:t>
            </w:r>
          </w:p>
        </w:tc>
        <w:tc>
          <w:tcPr>
            <w:tcW w:w="850" w:type="dxa"/>
            <w:vAlign w:val="center"/>
          </w:tcPr>
          <w:p w14:paraId="452F2468" w14:textId="445590A0" w:rsidR="007F505D" w:rsidRPr="008F3ED9" w:rsidRDefault="007F505D" w:rsidP="007F505D">
            <w:pPr>
              <w:jc w:val="center"/>
              <w:rPr>
                <w:rFonts w:ascii="Arial" w:hAnsi="Arial" w:cs="Arial"/>
              </w:rPr>
            </w:pPr>
            <w:r w:rsidRPr="008C7359">
              <w:rPr>
                <w:rFonts w:ascii="Arial" w:hAnsi="Arial" w:cs="Arial"/>
              </w:rPr>
              <w:t>2,5</w:t>
            </w:r>
          </w:p>
        </w:tc>
        <w:tc>
          <w:tcPr>
            <w:tcW w:w="851" w:type="dxa"/>
            <w:vAlign w:val="center"/>
          </w:tcPr>
          <w:p w14:paraId="3C947190"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25D57B9A" w14:textId="5881C036" w:rsidR="007F505D" w:rsidRPr="008F3ED9" w:rsidRDefault="007F505D" w:rsidP="007F505D">
            <w:pPr>
              <w:jc w:val="center"/>
              <w:rPr>
                <w:rFonts w:ascii="Arial" w:hAnsi="Arial" w:cs="Arial"/>
                <w:lang w:val="en-US"/>
              </w:rPr>
            </w:pPr>
            <w:r>
              <w:rPr>
                <w:rFonts w:ascii="Arial" w:hAnsi="Arial" w:cs="Arial"/>
                <w:lang w:val="en-US"/>
              </w:rPr>
              <w:t>F</w:t>
            </w:r>
          </w:p>
        </w:tc>
        <w:tc>
          <w:tcPr>
            <w:tcW w:w="1134" w:type="dxa"/>
            <w:vAlign w:val="center"/>
          </w:tcPr>
          <w:p w14:paraId="09F39811" w14:textId="77777777" w:rsidR="007F505D" w:rsidRPr="008F3ED9" w:rsidRDefault="007F505D" w:rsidP="007F505D">
            <w:pPr>
              <w:jc w:val="center"/>
              <w:rPr>
                <w:rFonts w:ascii="Arial" w:hAnsi="Arial" w:cs="Arial"/>
                <w:lang w:val="x-none"/>
              </w:rPr>
            </w:pPr>
            <w:r w:rsidRPr="008F3ED9">
              <w:rPr>
                <w:rFonts w:ascii="Arial" w:hAnsi="Arial" w:cs="Arial"/>
                <w:lang w:val="x-none"/>
              </w:rPr>
              <w:t>Да</w:t>
            </w:r>
          </w:p>
        </w:tc>
        <w:tc>
          <w:tcPr>
            <w:tcW w:w="1276" w:type="dxa"/>
            <w:vAlign w:val="center"/>
          </w:tcPr>
          <w:p w14:paraId="611D84D6" w14:textId="77038208" w:rsidR="007F505D" w:rsidRPr="00297A2B" w:rsidRDefault="007F505D" w:rsidP="007F505D">
            <w:pPr>
              <w:jc w:val="center"/>
              <w:rPr>
                <w:rFonts w:ascii="Arial" w:hAnsi="Arial" w:cs="Arial"/>
                <w:lang w:val="en-US"/>
              </w:rPr>
            </w:pPr>
            <w:r w:rsidRPr="00297A2B">
              <w:rPr>
                <w:rFonts w:ascii="Arial" w:hAnsi="Arial" w:cs="Arial"/>
                <w:lang w:val="x-none"/>
              </w:rPr>
              <w:t xml:space="preserve">Да, тип </w:t>
            </w:r>
            <w:r w:rsidRPr="00297A2B">
              <w:rPr>
                <w:rFonts w:ascii="Arial" w:hAnsi="Arial" w:cs="Arial"/>
                <w:lang w:val="en-US"/>
              </w:rPr>
              <w:t>E</w:t>
            </w:r>
          </w:p>
        </w:tc>
      </w:tr>
      <w:tr w:rsidR="007F505D" w:rsidRPr="008F3ED9" w14:paraId="406EC136" w14:textId="77777777" w:rsidTr="007F505D">
        <w:tc>
          <w:tcPr>
            <w:tcW w:w="1277" w:type="dxa"/>
            <w:vAlign w:val="center"/>
          </w:tcPr>
          <w:p w14:paraId="304F96C1" w14:textId="77777777" w:rsidR="007F505D" w:rsidRPr="008F3ED9" w:rsidRDefault="007F505D" w:rsidP="007F505D">
            <w:pPr>
              <w:jc w:val="center"/>
              <w:rPr>
                <w:rFonts w:ascii="Arial" w:hAnsi="Arial" w:cs="Arial"/>
                <w:lang w:val="x-none"/>
              </w:rPr>
            </w:pPr>
            <w:r w:rsidRPr="008F3ED9">
              <w:rPr>
                <w:rFonts w:ascii="Arial" w:hAnsi="Arial" w:cs="Arial"/>
                <w:lang w:val="x-none"/>
              </w:rPr>
              <w:t>В</w:t>
            </w:r>
          </w:p>
        </w:tc>
        <w:tc>
          <w:tcPr>
            <w:tcW w:w="1843" w:type="dxa"/>
            <w:vAlign w:val="center"/>
          </w:tcPr>
          <w:p w14:paraId="78572D8C" w14:textId="433A4768" w:rsidR="007F505D" w:rsidRPr="008F3ED9" w:rsidRDefault="007F505D" w:rsidP="007F505D">
            <w:pPr>
              <w:jc w:val="center"/>
              <w:rPr>
                <w:rFonts w:ascii="Arial" w:hAnsi="Arial" w:cs="Arial"/>
              </w:rPr>
            </w:pPr>
            <w:r>
              <w:rPr>
                <w:rFonts w:ascii="Arial" w:hAnsi="Arial" w:cs="Arial"/>
              </w:rPr>
              <w:t>Для сброса на свечу</w:t>
            </w:r>
          </w:p>
        </w:tc>
        <w:tc>
          <w:tcPr>
            <w:tcW w:w="992" w:type="dxa"/>
            <w:vAlign w:val="center"/>
          </w:tcPr>
          <w:p w14:paraId="437B3FFB" w14:textId="6C9856F9" w:rsidR="007F505D" w:rsidRPr="008F3ED9" w:rsidRDefault="007F505D" w:rsidP="007F505D">
            <w:pPr>
              <w:jc w:val="center"/>
              <w:rPr>
                <w:rFonts w:ascii="Arial" w:hAnsi="Arial" w:cs="Arial"/>
                <w:lang w:val="en-US"/>
              </w:rPr>
            </w:pPr>
            <w:r>
              <w:rPr>
                <w:rFonts w:ascii="Arial" w:hAnsi="Arial" w:cs="Arial"/>
              </w:rPr>
              <w:t>100</w:t>
            </w:r>
          </w:p>
        </w:tc>
        <w:tc>
          <w:tcPr>
            <w:tcW w:w="850" w:type="dxa"/>
            <w:vAlign w:val="center"/>
          </w:tcPr>
          <w:p w14:paraId="6A525E37" w14:textId="33E0AFB1"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74F5629B"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04D4D377" w14:textId="526DC9EB" w:rsidR="007F505D" w:rsidRPr="008F3ED9" w:rsidRDefault="007F505D" w:rsidP="007F505D">
            <w:pPr>
              <w:jc w:val="center"/>
              <w:rPr>
                <w:rFonts w:ascii="Arial" w:hAnsi="Arial" w:cs="Arial"/>
                <w:lang w:val="en-US"/>
              </w:rPr>
            </w:pPr>
            <w:r>
              <w:rPr>
                <w:rFonts w:ascii="Arial" w:hAnsi="Arial" w:cs="Arial"/>
                <w:lang w:val="en-US"/>
              </w:rPr>
              <w:t>F</w:t>
            </w:r>
          </w:p>
        </w:tc>
        <w:tc>
          <w:tcPr>
            <w:tcW w:w="1134" w:type="dxa"/>
            <w:vAlign w:val="center"/>
          </w:tcPr>
          <w:p w14:paraId="73C13925" w14:textId="77777777" w:rsidR="007F505D" w:rsidRPr="008F3ED9" w:rsidRDefault="007F505D" w:rsidP="007F505D">
            <w:pPr>
              <w:jc w:val="center"/>
              <w:rPr>
                <w:rFonts w:ascii="Arial" w:hAnsi="Arial" w:cs="Arial"/>
                <w:lang w:val="x-none"/>
              </w:rPr>
            </w:pPr>
            <w:r w:rsidRPr="008F3ED9">
              <w:rPr>
                <w:rFonts w:ascii="Arial" w:hAnsi="Arial" w:cs="Arial"/>
                <w:lang w:val="x-none"/>
              </w:rPr>
              <w:t>Да</w:t>
            </w:r>
          </w:p>
        </w:tc>
        <w:tc>
          <w:tcPr>
            <w:tcW w:w="1276" w:type="dxa"/>
            <w:vAlign w:val="center"/>
          </w:tcPr>
          <w:p w14:paraId="56BA3421" w14:textId="7530DE6F" w:rsidR="007F505D" w:rsidRPr="00297A2B" w:rsidRDefault="007F505D" w:rsidP="007F505D">
            <w:pPr>
              <w:jc w:val="center"/>
              <w:rPr>
                <w:rFonts w:ascii="Arial" w:hAnsi="Arial" w:cs="Arial"/>
                <w:lang w:val="en-US"/>
              </w:rPr>
            </w:pPr>
            <w:r w:rsidRPr="00297A2B">
              <w:rPr>
                <w:rFonts w:ascii="Arial" w:hAnsi="Arial" w:cs="Arial"/>
                <w:lang w:val="x-none"/>
              </w:rPr>
              <w:t xml:space="preserve">Да, тип </w:t>
            </w:r>
            <w:r w:rsidRPr="00297A2B">
              <w:rPr>
                <w:rFonts w:ascii="Arial" w:hAnsi="Arial" w:cs="Arial"/>
                <w:lang w:val="en-US"/>
              </w:rPr>
              <w:t>E</w:t>
            </w:r>
          </w:p>
        </w:tc>
      </w:tr>
      <w:tr w:rsidR="007F505D" w:rsidRPr="008F3ED9" w14:paraId="77F21DA3" w14:textId="77777777" w:rsidTr="007F505D">
        <w:tc>
          <w:tcPr>
            <w:tcW w:w="1277" w:type="dxa"/>
            <w:vAlign w:val="center"/>
          </w:tcPr>
          <w:p w14:paraId="73F70BAE" w14:textId="77777777" w:rsidR="007F505D" w:rsidRPr="008F3ED9" w:rsidRDefault="007F505D" w:rsidP="007F505D">
            <w:pPr>
              <w:jc w:val="center"/>
              <w:rPr>
                <w:rFonts w:ascii="Arial" w:hAnsi="Arial" w:cs="Arial"/>
                <w:lang w:val="x-none"/>
              </w:rPr>
            </w:pPr>
            <w:r w:rsidRPr="008F3ED9">
              <w:rPr>
                <w:rFonts w:ascii="Arial" w:hAnsi="Arial" w:cs="Arial"/>
                <w:lang w:val="x-none"/>
              </w:rPr>
              <w:t>Г</w:t>
            </w:r>
          </w:p>
        </w:tc>
        <w:tc>
          <w:tcPr>
            <w:tcW w:w="1843" w:type="dxa"/>
            <w:vAlign w:val="center"/>
          </w:tcPr>
          <w:p w14:paraId="678814F5" w14:textId="59DCCF43" w:rsidR="007F505D" w:rsidRPr="008454BE" w:rsidRDefault="007F505D" w:rsidP="007F505D">
            <w:pPr>
              <w:jc w:val="center"/>
              <w:rPr>
                <w:rFonts w:ascii="Arial" w:hAnsi="Arial" w:cs="Arial"/>
              </w:rPr>
            </w:pPr>
            <w:r>
              <w:rPr>
                <w:rFonts w:ascii="Arial" w:hAnsi="Arial" w:cs="Arial"/>
              </w:rPr>
              <w:t>Для предохранительного клапана</w:t>
            </w:r>
          </w:p>
        </w:tc>
        <w:tc>
          <w:tcPr>
            <w:tcW w:w="992" w:type="dxa"/>
            <w:vAlign w:val="center"/>
          </w:tcPr>
          <w:p w14:paraId="6A98F9DB" w14:textId="40468072" w:rsidR="007F505D" w:rsidRPr="008F3ED9" w:rsidRDefault="007F505D" w:rsidP="007F505D">
            <w:pPr>
              <w:jc w:val="center"/>
              <w:rPr>
                <w:rFonts w:ascii="Arial" w:hAnsi="Arial" w:cs="Arial"/>
                <w:lang w:val="en-US"/>
              </w:rPr>
            </w:pPr>
            <w:r>
              <w:rPr>
                <w:rFonts w:ascii="Arial" w:hAnsi="Arial" w:cs="Arial"/>
              </w:rPr>
              <w:t>80</w:t>
            </w:r>
          </w:p>
        </w:tc>
        <w:tc>
          <w:tcPr>
            <w:tcW w:w="850" w:type="dxa"/>
            <w:vAlign w:val="center"/>
          </w:tcPr>
          <w:p w14:paraId="09B63442" w14:textId="7F0B746F"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2DFF7875"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3CBCE7FC" w14:textId="73339388" w:rsidR="007F505D" w:rsidRPr="008F3ED9" w:rsidRDefault="007F505D" w:rsidP="007F505D">
            <w:pPr>
              <w:jc w:val="center"/>
              <w:rPr>
                <w:rFonts w:ascii="Arial" w:hAnsi="Arial" w:cs="Arial"/>
                <w:lang w:val="en-US"/>
              </w:rPr>
            </w:pPr>
            <w:r>
              <w:rPr>
                <w:rFonts w:ascii="Arial" w:hAnsi="Arial" w:cs="Arial"/>
                <w:lang w:val="en-US"/>
              </w:rPr>
              <w:t>F</w:t>
            </w:r>
          </w:p>
        </w:tc>
        <w:tc>
          <w:tcPr>
            <w:tcW w:w="1134" w:type="dxa"/>
            <w:vAlign w:val="center"/>
          </w:tcPr>
          <w:p w14:paraId="361C9354" w14:textId="77777777" w:rsidR="007F505D" w:rsidRPr="008F3ED9" w:rsidRDefault="007F505D" w:rsidP="007F505D">
            <w:pPr>
              <w:jc w:val="center"/>
              <w:rPr>
                <w:rFonts w:ascii="Arial" w:hAnsi="Arial" w:cs="Arial"/>
                <w:lang w:val="x-none"/>
              </w:rPr>
            </w:pPr>
            <w:r w:rsidRPr="008F3ED9">
              <w:rPr>
                <w:rFonts w:ascii="Arial" w:hAnsi="Arial" w:cs="Arial"/>
                <w:lang w:val="x-none"/>
              </w:rPr>
              <w:t>Да</w:t>
            </w:r>
          </w:p>
        </w:tc>
        <w:tc>
          <w:tcPr>
            <w:tcW w:w="1276" w:type="dxa"/>
            <w:vAlign w:val="center"/>
          </w:tcPr>
          <w:p w14:paraId="014CBCC2" w14:textId="23883C29" w:rsidR="007F505D" w:rsidRPr="00297A2B" w:rsidRDefault="007F505D" w:rsidP="007F505D">
            <w:pPr>
              <w:jc w:val="center"/>
              <w:rPr>
                <w:rFonts w:ascii="Arial" w:hAnsi="Arial" w:cs="Arial"/>
                <w:lang w:val="en-US"/>
              </w:rPr>
            </w:pPr>
            <w:r w:rsidRPr="00297A2B">
              <w:rPr>
                <w:rFonts w:ascii="Arial" w:hAnsi="Arial" w:cs="Arial"/>
                <w:lang w:val="x-none"/>
              </w:rPr>
              <w:t xml:space="preserve">Да, тип </w:t>
            </w:r>
            <w:r w:rsidRPr="00297A2B">
              <w:rPr>
                <w:rFonts w:ascii="Arial" w:hAnsi="Arial" w:cs="Arial"/>
                <w:lang w:val="en-US"/>
              </w:rPr>
              <w:t>E</w:t>
            </w:r>
          </w:p>
        </w:tc>
      </w:tr>
      <w:tr w:rsidR="007F505D" w:rsidRPr="008F3ED9" w14:paraId="7A1B0307" w14:textId="77777777" w:rsidTr="007F505D">
        <w:tc>
          <w:tcPr>
            <w:tcW w:w="1277" w:type="dxa"/>
            <w:vAlign w:val="center"/>
          </w:tcPr>
          <w:p w14:paraId="1E67FB24" w14:textId="77777777" w:rsidR="007F505D" w:rsidRPr="008F3ED9" w:rsidRDefault="007F505D" w:rsidP="007F505D">
            <w:pPr>
              <w:jc w:val="center"/>
              <w:rPr>
                <w:rFonts w:ascii="Arial" w:hAnsi="Arial" w:cs="Arial"/>
              </w:rPr>
            </w:pPr>
            <w:r w:rsidRPr="008F3ED9">
              <w:rPr>
                <w:rFonts w:ascii="Arial" w:hAnsi="Arial" w:cs="Arial"/>
              </w:rPr>
              <w:t>Д</w:t>
            </w:r>
          </w:p>
        </w:tc>
        <w:tc>
          <w:tcPr>
            <w:tcW w:w="1843" w:type="dxa"/>
            <w:vAlign w:val="center"/>
          </w:tcPr>
          <w:p w14:paraId="161A5BF0" w14:textId="328A73D1" w:rsidR="007F505D" w:rsidRPr="008F3ED9" w:rsidRDefault="007F505D" w:rsidP="007F505D">
            <w:pPr>
              <w:jc w:val="center"/>
              <w:rPr>
                <w:rFonts w:ascii="Arial" w:hAnsi="Arial" w:cs="Arial"/>
                <w:lang w:val="en-US"/>
              </w:rPr>
            </w:pPr>
            <w:r>
              <w:rPr>
                <w:rFonts w:ascii="Arial" w:hAnsi="Arial" w:cs="Arial"/>
              </w:rPr>
              <w:t>Для дренажа</w:t>
            </w:r>
          </w:p>
        </w:tc>
        <w:tc>
          <w:tcPr>
            <w:tcW w:w="992" w:type="dxa"/>
            <w:vAlign w:val="center"/>
          </w:tcPr>
          <w:p w14:paraId="0C45C116" w14:textId="3B89EC70" w:rsidR="007F505D" w:rsidRPr="008F3ED9" w:rsidRDefault="007F505D" w:rsidP="007F505D">
            <w:pPr>
              <w:jc w:val="center"/>
              <w:rPr>
                <w:rFonts w:ascii="Arial" w:hAnsi="Arial" w:cs="Arial"/>
                <w:lang w:val="en-US"/>
              </w:rPr>
            </w:pPr>
            <w:r>
              <w:rPr>
                <w:rFonts w:ascii="Arial" w:hAnsi="Arial" w:cs="Arial"/>
              </w:rPr>
              <w:t>50</w:t>
            </w:r>
          </w:p>
        </w:tc>
        <w:tc>
          <w:tcPr>
            <w:tcW w:w="850" w:type="dxa"/>
            <w:vAlign w:val="center"/>
          </w:tcPr>
          <w:p w14:paraId="6B0D13A0" w14:textId="1D08A9FB"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6FB6C886"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5237AFFE" w14:textId="3B9DA742" w:rsidR="007F505D" w:rsidRPr="008F3ED9" w:rsidRDefault="007F505D" w:rsidP="007F505D">
            <w:pPr>
              <w:jc w:val="center"/>
              <w:rPr>
                <w:rFonts w:ascii="Arial" w:hAnsi="Arial" w:cs="Arial"/>
                <w:lang w:val="en-US"/>
              </w:rPr>
            </w:pPr>
            <w:r>
              <w:rPr>
                <w:rFonts w:ascii="Arial" w:hAnsi="Arial" w:cs="Arial"/>
                <w:lang w:val="en-US"/>
              </w:rPr>
              <w:t>E</w:t>
            </w:r>
          </w:p>
        </w:tc>
        <w:tc>
          <w:tcPr>
            <w:tcW w:w="1134" w:type="dxa"/>
            <w:vAlign w:val="center"/>
          </w:tcPr>
          <w:p w14:paraId="3D679218" w14:textId="77777777" w:rsidR="007F505D" w:rsidRPr="008F3ED9" w:rsidRDefault="007F505D" w:rsidP="007F505D">
            <w:pPr>
              <w:jc w:val="center"/>
              <w:rPr>
                <w:rFonts w:ascii="Arial" w:hAnsi="Arial" w:cs="Arial"/>
                <w:lang w:val="x-none"/>
              </w:rPr>
            </w:pPr>
            <w:r w:rsidRPr="008F3ED9">
              <w:rPr>
                <w:rFonts w:ascii="Arial" w:hAnsi="Arial" w:cs="Arial"/>
                <w:lang w:val="x-none"/>
              </w:rPr>
              <w:t>Да</w:t>
            </w:r>
          </w:p>
        </w:tc>
        <w:tc>
          <w:tcPr>
            <w:tcW w:w="1276" w:type="dxa"/>
            <w:vAlign w:val="center"/>
          </w:tcPr>
          <w:p w14:paraId="495C6EFF" w14:textId="0FFD84BC" w:rsidR="007F505D" w:rsidRPr="00297A2B" w:rsidRDefault="007F505D" w:rsidP="007F505D">
            <w:pPr>
              <w:jc w:val="center"/>
              <w:rPr>
                <w:rFonts w:ascii="Arial" w:hAnsi="Arial" w:cs="Arial"/>
                <w:lang w:val="en-US"/>
              </w:rPr>
            </w:pPr>
            <w:r w:rsidRPr="00297A2B">
              <w:rPr>
                <w:rFonts w:ascii="Arial" w:hAnsi="Arial" w:cs="Arial"/>
                <w:lang w:val="x-none"/>
              </w:rPr>
              <w:t xml:space="preserve">Да, тип </w:t>
            </w:r>
            <w:r w:rsidRPr="00297A2B">
              <w:rPr>
                <w:rFonts w:ascii="Arial" w:hAnsi="Arial" w:cs="Arial"/>
                <w:lang w:val="en-US"/>
              </w:rPr>
              <w:t>F</w:t>
            </w:r>
          </w:p>
        </w:tc>
      </w:tr>
      <w:tr w:rsidR="007F505D" w:rsidRPr="008F3ED9" w14:paraId="32C940BC" w14:textId="77777777" w:rsidTr="007F505D">
        <w:tc>
          <w:tcPr>
            <w:tcW w:w="1277" w:type="dxa"/>
            <w:vAlign w:val="center"/>
          </w:tcPr>
          <w:p w14:paraId="79500DF0" w14:textId="77777777" w:rsidR="007F505D" w:rsidRPr="008F3ED9" w:rsidRDefault="007F505D" w:rsidP="007F505D">
            <w:pPr>
              <w:jc w:val="center"/>
              <w:rPr>
                <w:rFonts w:ascii="Arial" w:hAnsi="Arial" w:cs="Arial"/>
                <w:lang w:val="x-none"/>
              </w:rPr>
            </w:pPr>
            <w:r w:rsidRPr="008F3ED9">
              <w:rPr>
                <w:rFonts w:ascii="Arial" w:hAnsi="Arial" w:cs="Arial"/>
                <w:lang w:val="x-none"/>
              </w:rPr>
              <w:t>Е</w:t>
            </w:r>
          </w:p>
        </w:tc>
        <w:tc>
          <w:tcPr>
            <w:tcW w:w="1843" w:type="dxa"/>
            <w:vAlign w:val="center"/>
          </w:tcPr>
          <w:p w14:paraId="0F33ADB2" w14:textId="3D5CB535" w:rsidR="007F505D" w:rsidRPr="008F3ED9" w:rsidRDefault="007F505D" w:rsidP="007F505D">
            <w:pPr>
              <w:jc w:val="center"/>
              <w:rPr>
                <w:rFonts w:ascii="Arial" w:hAnsi="Arial" w:cs="Arial"/>
              </w:rPr>
            </w:pPr>
            <w:r>
              <w:rPr>
                <w:rFonts w:ascii="Arial" w:hAnsi="Arial" w:cs="Arial"/>
              </w:rPr>
              <w:t>Выход газового конденсата</w:t>
            </w:r>
          </w:p>
        </w:tc>
        <w:tc>
          <w:tcPr>
            <w:tcW w:w="992" w:type="dxa"/>
            <w:vAlign w:val="center"/>
          </w:tcPr>
          <w:p w14:paraId="4C9B42BB" w14:textId="7D05BDF9" w:rsidR="007F505D" w:rsidRPr="008F3ED9" w:rsidRDefault="007F505D" w:rsidP="007F505D">
            <w:pPr>
              <w:jc w:val="center"/>
              <w:rPr>
                <w:rFonts w:ascii="Arial" w:hAnsi="Arial" w:cs="Arial"/>
                <w:lang w:val="en-US"/>
              </w:rPr>
            </w:pPr>
            <w:r>
              <w:rPr>
                <w:rFonts w:ascii="Arial" w:hAnsi="Arial" w:cs="Arial"/>
              </w:rPr>
              <w:t>100</w:t>
            </w:r>
          </w:p>
        </w:tc>
        <w:tc>
          <w:tcPr>
            <w:tcW w:w="850" w:type="dxa"/>
            <w:vAlign w:val="center"/>
          </w:tcPr>
          <w:p w14:paraId="7B5BDB31" w14:textId="3D0F985C"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0DF4F026"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08AD9356" w14:textId="490FC32A" w:rsidR="007F505D" w:rsidRPr="008F3ED9" w:rsidRDefault="007F505D" w:rsidP="007F505D">
            <w:pPr>
              <w:jc w:val="center"/>
              <w:rPr>
                <w:rFonts w:ascii="Arial" w:hAnsi="Arial" w:cs="Arial"/>
                <w:lang w:val="en-US"/>
              </w:rPr>
            </w:pPr>
            <w:r>
              <w:rPr>
                <w:rFonts w:ascii="Arial" w:hAnsi="Arial" w:cs="Arial"/>
                <w:lang w:val="en-US"/>
              </w:rPr>
              <w:t>E</w:t>
            </w:r>
          </w:p>
        </w:tc>
        <w:tc>
          <w:tcPr>
            <w:tcW w:w="1134" w:type="dxa"/>
            <w:vAlign w:val="center"/>
          </w:tcPr>
          <w:p w14:paraId="05FA0032" w14:textId="77777777" w:rsidR="007F505D" w:rsidRPr="008F3ED9" w:rsidRDefault="007F505D" w:rsidP="007F505D">
            <w:pPr>
              <w:jc w:val="center"/>
              <w:rPr>
                <w:rFonts w:ascii="Arial" w:hAnsi="Arial" w:cs="Arial"/>
                <w:lang w:val="x-none"/>
              </w:rPr>
            </w:pPr>
            <w:r w:rsidRPr="008F3ED9">
              <w:rPr>
                <w:rFonts w:ascii="Arial" w:hAnsi="Arial" w:cs="Arial"/>
                <w:lang w:val="x-none"/>
              </w:rPr>
              <w:t>Да</w:t>
            </w:r>
          </w:p>
        </w:tc>
        <w:tc>
          <w:tcPr>
            <w:tcW w:w="1276" w:type="dxa"/>
            <w:vAlign w:val="center"/>
          </w:tcPr>
          <w:p w14:paraId="62E6293F" w14:textId="3766B1AA" w:rsidR="007F505D" w:rsidRPr="00297A2B" w:rsidRDefault="007F505D" w:rsidP="007F505D">
            <w:pPr>
              <w:jc w:val="center"/>
              <w:rPr>
                <w:rFonts w:ascii="Arial" w:hAnsi="Arial" w:cs="Arial"/>
                <w:lang w:val="en-US"/>
              </w:rPr>
            </w:pPr>
            <w:r w:rsidRPr="00297A2B">
              <w:rPr>
                <w:rFonts w:ascii="Arial" w:hAnsi="Arial" w:cs="Arial"/>
                <w:lang w:val="x-none"/>
              </w:rPr>
              <w:t xml:space="preserve">Да, тип </w:t>
            </w:r>
            <w:r w:rsidRPr="00297A2B">
              <w:rPr>
                <w:rFonts w:ascii="Arial" w:hAnsi="Arial" w:cs="Arial"/>
                <w:lang w:val="en-US"/>
              </w:rPr>
              <w:t>F</w:t>
            </w:r>
          </w:p>
        </w:tc>
      </w:tr>
      <w:tr w:rsidR="007F505D" w:rsidRPr="008F3ED9" w14:paraId="66E3E4EE" w14:textId="77777777" w:rsidTr="007F505D">
        <w:tc>
          <w:tcPr>
            <w:tcW w:w="1277" w:type="dxa"/>
            <w:vAlign w:val="center"/>
          </w:tcPr>
          <w:p w14:paraId="6DC546E2" w14:textId="77777777" w:rsidR="007F505D" w:rsidRPr="008F3ED9" w:rsidRDefault="007F505D" w:rsidP="007F505D">
            <w:pPr>
              <w:jc w:val="center"/>
              <w:rPr>
                <w:rFonts w:ascii="Arial" w:hAnsi="Arial" w:cs="Arial"/>
                <w:lang w:val="x-none"/>
              </w:rPr>
            </w:pPr>
            <w:r w:rsidRPr="008F3ED9">
              <w:rPr>
                <w:rFonts w:ascii="Arial" w:hAnsi="Arial" w:cs="Arial"/>
                <w:lang w:val="x-none"/>
              </w:rPr>
              <w:t>Ж</w:t>
            </w:r>
          </w:p>
        </w:tc>
        <w:tc>
          <w:tcPr>
            <w:tcW w:w="1843" w:type="dxa"/>
            <w:vAlign w:val="center"/>
          </w:tcPr>
          <w:p w14:paraId="443D3D18" w14:textId="1D9311AB" w:rsidR="007F505D" w:rsidRPr="008F3ED9" w:rsidRDefault="007F505D" w:rsidP="007F505D">
            <w:pPr>
              <w:jc w:val="center"/>
              <w:rPr>
                <w:rFonts w:ascii="Arial" w:hAnsi="Arial" w:cs="Arial"/>
              </w:rPr>
            </w:pPr>
            <w:r w:rsidRPr="008F3ED9">
              <w:rPr>
                <w:rFonts w:ascii="Arial" w:hAnsi="Arial" w:cs="Arial"/>
              </w:rPr>
              <w:t xml:space="preserve">Для </w:t>
            </w:r>
            <w:r>
              <w:rPr>
                <w:rFonts w:ascii="Arial" w:hAnsi="Arial" w:cs="Arial"/>
              </w:rPr>
              <w:t>пропарки (продувки)</w:t>
            </w:r>
          </w:p>
        </w:tc>
        <w:tc>
          <w:tcPr>
            <w:tcW w:w="992" w:type="dxa"/>
            <w:vAlign w:val="center"/>
          </w:tcPr>
          <w:p w14:paraId="7C5D9842" w14:textId="0FD1A419" w:rsidR="007F505D" w:rsidRPr="00BE25D1" w:rsidRDefault="007F505D" w:rsidP="007F505D">
            <w:pPr>
              <w:jc w:val="center"/>
              <w:rPr>
                <w:rFonts w:ascii="Arial" w:hAnsi="Arial" w:cs="Arial"/>
              </w:rPr>
            </w:pPr>
            <w:r>
              <w:rPr>
                <w:rFonts w:ascii="Arial" w:hAnsi="Arial" w:cs="Arial"/>
              </w:rPr>
              <w:t>50</w:t>
            </w:r>
          </w:p>
        </w:tc>
        <w:tc>
          <w:tcPr>
            <w:tcW w:w="850" w:type="dxa"/>
            <w:vAlign w:val="center"/>
          </w:tcPr>
          <w:p w14:paraId="2DA71450" w14:textId="42220565"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7DC3101C"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3F4DF437" w14:textId="7E606B3C" w:rsidR="007F505D" w:rsidRPr="008F3ED9" w:rsidRDefault="007F505D" w:rsidP="007F505D">
            <w:pPr>
              <w:jc w:val="center"/>
              <w:rPr>
                <w:rFonts w:ascii="Arial" w:hAnsi="Arial" w:cs="Arial"/>
                <w:lang w:val="en-US"/>
              </w:rPr>
            </w:pPr>
            <w:r>
              <w:rPr>
                <w:rFonts w:ascii="Arial" w:hAnsi="Arial" w:cs="Arial"/>
                <w:lang w:val="en-US"/>
              </w:rPr>
              <w:t>E</w:t>
            </w:r>
          </w:p>
        </w:tc>
        <w:tc>
          <w:tcPr>
            <w:tcW w:w="1134" w:type="dxa"/>
            <w:vAlign w:val="center"/>
          </w:tcPr>
          <w:p w14:paraId="2C9EA724" w14:textId="77777777" w:rsidR="007F505D" w:rsidRPr="008F3ED9" w:rsidRDefault="007F505D" w:rsidP="007F505D">
            <w:pPr>
              <w:jc w:val="center"/>
              <w:rPr>
                <w:rFonts w:ascii="Arial" w:hAnsi="Arial" w:cs="Arial"/>
                <w:lang w:val="x-none"/>
              </w:rPr>
            </w:pPr>
            <w:r w:rsidRPr="008F3ED9">
              <w:rPr>
                <w:rFonts w:ascii="Arial" w:hAnsi="Arial" w:cs="Arial"/>
                <w:lang w:val="x-none"/>
              </w:rPr>
              <w:t>Да</w:t>
            </w:r>
          </w:p>
        </w:tc>
        <w:tc>
          <w:tcPr>
            <w:tcW w:w="1276" w:type="dxa"/>
            <w:vAlign w:val="center"/>
          </w:tcPr>
          <w:p w14:paraId="5D7EDCA7" w14:textId="55FC2230" w:rsidR="007F505D" w:rsidRPr="00297A2B" w:rsidRDefault="007F505D" w:rsidP="007F505D">
            <w:pPr>
              <w:jc w:val="center"/>
              <w:rPr>
                <w:rFonts w:ascii="Arial" w:hAnsi="Arial" w:cs="Arial"/>
                <w:lang w:val="en-US"/>
              </w:rPr>
            </w:pPr>
            <w:r w:rsidRPr="00297A2B">
              <w:rPr>
                <w:rFonts w:ascii="Arial" w:hAnsi="Arial" w:cs="Arial"/>
                <w:lang w:val="x-none"/>
              </w:rPr>
              <w:t xml:space="preserve">Да, тип </w:t>
            </w:r>
            <w:r w:rsidRPr="00297A2B">
              <w:rPr>
                <w:rFonts w:ascii="Arial" w:hAnsi="Arial" w:cs="Arial"/>
                <w:lang w:val="en-US"/>
              </w:rPr>
              <w:t>F</w:t>
            </w:r>
          </w:p>
        </w:tc>
      </w:tr>
      <w:tr w:rsidR="007F505D" w:rsidRPr="008F3ED9" w14:paraId="73C2C322" w14:textId="77777777" w:rsidTr="007F505D">
        <w:tc>
          <w:tcPr>
            <w:tcW w:w="1277" w:type="dxa"/>
            <w:vAlign w:val="center"/>
          </w:tcPr>
          <w:p w14:paraId="4FD27EBD" w14:textId="77777777" w:rsidR="007F505D" w:rsidRPr="008F3ED9" w:rsidRDefault="007F505D" w:rsidP="007F505D">
            <w:pPr>
              <w:jc w:val="center"/>
              <w:rPr>
                <w:rFonts w:ascii="Arial" w:hAnsi="Arial" w:cs="Arial"/>
              </w:rPr>
            </w:pPr>
            <w:r w:rsidRPr="008F3ED9">
              <w:rPr>
                <w:rFonts w:ascii="Arial" w:hAnsi="Arial" w:cs="Arial"/>
              </w:rPr>
              <w:t>З</w:t>
            </w:r>
          </w:p>
        </w:tc>
        <w:tc>
          <w:tcPr>
            <w:tcW w:w="1843" w:type="dxa"/>
            <w:vAlign w:val="center"/>
          </w:tcPr>
          <w:p w14:paraId="5954F14D" w14:textId="2CD97AB0" w:rsidR="007F505D" w:rsidRPr="008F3ED9" w:rsidRDefault="007F505D" w:rsidP="007F505D">
            <w:pPr>
              <w:jc w:val="center"/>
              <w:rPr>
                <w:rFonts w:ascii="Arial" w:hAnsi="Arial" w:cs="Arial"/>
              </w:rPr>
            </w:pPr>
            <w:r>
              <w:rPr>
                <w:rFonts w:ascii="Arial" w:hAnsi="Arial" w:cs="Arial"/>
              </w:rPr>
              <w:t>Дистанционный контроль давления</w:t>
            </w:r>
          </w:p>
        </w:tc>
        <w:tc>
          <w:tcPr>
            <w:tcW w:w="992" w:type="dxa"/>
            <w:vAlign w:val="center"/>
          </w:tcPr>
          <w:p w14:paraId="2AB9EC3E" w14:textId="04367742" w:rsidR="007F505D" w:rsidRPr="00D10D21" w:rsidRDefault="007F505D" w:rsidP="007F505D">
            <w:pPr>
              <w:jc w:val="center"/>
              <w:rPr>
                <w:rFonts w:ascii="Arial" w:hAnsi="Arial" w:cs="Arial"/>
              </w:rPr>
            </w:pPr>
            <w:r>
              <w:rPr>
                <w:rFonts w:ascii="Arial" w:hAnsi="Arial" w:cs="Arial"/>
              </w:rPr>
              <w:t>Ду50</w:t>
            </w:r>
          </w:p>
        </w:tc>
        <w:tc>
          <w:tcPr>
            <w:tcW w:w="850" w:type="dxa"/>
            <w:vAlign w:val="center"/>
          </w:tcPr>
          <w:p w14:paraId="39A8D520" w14:textId="608AF28B"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1D04F4DC"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6232534B" w14:textId="29EF248C" w:rsidR="007F505D" w:rsidRPr="00D10D21" w:rsidRDefault="007F505D" w:rsidP="007F505D">
            <w:pPr>
              <w:jc w:val="center"/>
              <w:rPr>
                <w:rFonts w:ascii="Arial" w:hAnsi="Arial" w:cs="Arial"/>
              </w:rPr>
            </w:pPr>
            <w:r>
              <w:rPr>
                <w:rFonts w:ascii="Arial" w:hAnsi="Arial" w:cs="Arial"/>
              </w:rPr>
              <w:t>Исп. В</w:t>
            </w:r>
          </w:p>
        </w:tc>
        <w:tc>
          <w:tcPr>
            <w:tcW w:w="1134" w:type="dxa"/>
            <w:vAlign w:val="center"/>
          </w:tcPr>
          <w:p w14:paraId="3FB24700" w14:textId="06379E61" w:rsidR="007F505D" w:rsidRPr="00D10D21" w:rsidRDefault="007F505D" w:rsidP="007F505D">
            <w:pPr>
              <w:jc w:val="center"/>
              <w:rPr>
                <w:rFonts w:ascii="Arial" w:hAnsi="Arial" w:cs="Arial"/>
              </w:rPr>
            </w:pPr>
            <w:r>
              <w:rPr>
                <w:rFonts w:ascii="Arial" w:hAnsi="Arial" w:cs="Arial"/>
              </w:rPr>
              <w:t>-</w:t>
            </w:r>
          </w:p>
        </w:tc>
        <w:tc>
          <w:tcPr>
            <w:tcW w:w="1276" w:type="dxa"/>
            <w:vAlign w:val="center"/>
          </w:tcPr>
          <w:p w14:paraId="355AB446" w14:textId="1E8910A9" w:rsidR="007F505D" w:rsidRPr="00297A2B" w:rsidRDefault="007F505D" w:rsidP="007F505D">
            <w:pPr>
              <w:jc w:val="center"/>
              <w:rPr>
                <w:rFonts w:ascii="Arial" w:hAnsi="Arial" w:cs="Arial"/>
              </w:rPr>
            </w:pPr>
            <w:r w:rsidRPr="00297A2B">
              <w:rPr>
                <w:rFonts w:ascii="Arial" w:hAnsi="Arial" w:cs="Arial"/>
              </w:rPr>
              <w:t>Ответная заглушка на фланец с бобышкой М20х1,5</w:t>
            </w:r>
          </w:p>
        </w:tc>
      </w:tr>
      <w:tr w:rsidR="007F505D" w:rsidRPr="008F3ED9" w14:paraId="305807F3" w14:textId="77777777" w:rsidTr="007F505D">
        <w:tc>
          <w:tcPr>
            <w:tcW w:w="1277" w:type="dxa"/>
            <w:vAlign w:val="center"/>
          </w:tcPr>
          <w:p w14:paraId="11C4EA2A" w14:textId="77777777" w:rsidR="007F505D" w:rsidRPr="008F3ED9" w:rsidRDefault="007F505D" w:rsidP="007F505D">
            <w:pPr>
              <w:jc w:val="center"/>
              <w:rPr>
                <w:rFonts w:ascii="Arial" w:hAnsi="Arial" w:cs="Arial"/>
                <w:lang w:val="x-none"/>
              </w:rPr>
            </w:pPr>
            <w:r w:rsidRPr="008F3ED9">
              <w:rPr>
                <w:rFonts w:ascii="Arial" w:hAnsi="Arial" w:cs="Arial"/>
                <w:lang w:val="x-none"/>
              </w:rPr>
              <w:t>И</w:t>
            </w:r>
          </w:p>
        </w:tc>
        <w:tc>
          <w:tcPr>
            <w:tcW w:w="1843" w:type="dxa"/>
            <w:vAlign w:val="center"/>
          </w:tcPr>
          <w:p w14:paraId="4A57F5A5" w14:textId="309D7217" w:rsidR="007F505D" w:rsidRPr="008F3ED9" w:rsidRDefault="007F505D" w:rsidP="007F505D">
            <w:pPr>
              <w:jc w:val="center"/>
              <w:rPr>
                <w:rFonts w:ascii="Arial" w:hAnsi="Arial" w:cs="Arial"/>
              </w:rPr>
            </w:pPr>
            <w:r>
              <w:rPr>
                <w:rFonts w:ascii="Arial" w:hAnsi="Arial" w:cs="Arial"/>
              </w:rPr>
              <w:t>Местный контроль давления</w:t>
            </w:r>
          </w:p>
        </w:tc>
        <w:tc>
          <w:tcPr>
            <w:tcW w:w="992" w:type="dxa"/>
            <w:vAlign w:val="center"/>
          </w:tcPr>
          <w:p w14:paraId="2B77911C" w14:textId="2E5C8B70" w:rsidR="007F505D" w:rsidRPr="008F3ED9" w:rsidRDefault="007F505D" w:rsidP="007F505D">
            <w:pPr>
              <w:jc w:val="center"/>
              <w:rPr>
                <w:rFonts w:ascii="Arial" w:hAnsi="Arial" w:cs="Arial"/>
              </w:rPr>
            </w:pPr>
            <w:r>
              <w:rPr>
                <w:rFonts w:ascii="Arial" w:hAnsi="Arial" w:cs="Arial"/>
              </w:rPr>
              <w:t>Ду50</w:t>
            </w:r>
          </w:p>
        </w:tc>
        <w:tc>
          <w:tcPr>
            <w:tcW w:w="850" w:type="dxa"/>
            <w:vAlign w:val="center"/>
          </w:tcPr>
          <w:p w14:paraId="2506B4AB" w14:textId="67FCD51E"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0D4DC144"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7AFC0991" w14:textId="1A89091A" w:rsidR="007F505D" w:rsidRPr="00D10D21" w:rsidRDefault="007F505D" w:rsidP="007F505D">
            <w:pPr>
              <w:jc w:val="center"/>
              <w:rPr>
                <w:rFonts w:ascii="Arial" w:hAnsi="Arial" w:cs="Arial"/>
              </w:rPr>
            </w:pPr>
            <w:r>
              <w:rPr>
                <w:rFonts w:ascii="Arial" w:hAnsi="Arial" w:cs="Arial"/>
              </w:rPr>
              <w:t xml:space="preserve">Исп. В </w:t>
            </w:r>
          </w:p>
        </w:tc>
        <w:tc>
          <w:tcPr>
            <w:tcW w:w="1134" w:type="dxa"/>
            <w:vAlign w:val="center"/>
          </w:tcPr>
          <w:p w14:paraId="320804E6" w14:textId="2D322D9E" w:rsidR="007F505D" w:rsidRPr="009E4EC6" w:rsidRDefault="007F505D" w:rsidP="007F505D">
            <w:pPr>
              <w:jc w:val="center"/>
              <w:rPr>
                <w:rFonts w:ascii="Arial" w:hAnsi="Arial" w:cs="Arial"/>
              </w:rPr>
            </w:pPr>
            <w:r>
              <w:rPr>
                <w:rFonts w:ascii="Arial" w:hAnsi="Arial" w:cs="Arial"/>
              </w:rPr>
              <w:t>-</w:t>
            </w:r>
          </w:p>
        </w:tc>
        <w:tc>
          <w:tcPr>
            <w:tcW w:w="1276" w:type="dxa"/>
            <w:vAlign w:val="center"/>
          </w:tcPr>
          <w:p w14:paraId="78B0C3E4" w14:textId="347746CC" w:rsidR="007F505D" w:rsidRPr="00297A2B" w:rsidRDefault="007F505D" w:rsidP="007F505D">
            <w:pPr>
              <w:jc w:val="center"/>
              <w:rPr>
                <w:rFonts w:ascii="Arial" w:hAnsi="Arial" w:cs="Arial"/>
              </w:rPr>
            </w:pPr>
            <w:r w:rsidRPr="00297A2B">
              <w:rPr>
                <w:rFonts w:ascii="Arial" w:hAnsi="Arial" w:cs="Arial"/>
              </w:rPr>
              <w:t>Ответная заглушка на фланец с бобышкой М20х1,5</w:t>
            </w:r>
          </w:p>
        </w:tc>
      </w:tr>
      <w:tr w:rsidR="007F505D" w:rsidRPr="008F3ED9" w14:paraId="7F391202" w14:textId="77777777" w:rsidTr="007F505D">
        <w:trPr>
          <w:trHeight w:val="183"/>
        </w:trPr>
        <w:tc>
          <w:tcPr>
            <w:tcW w:w="1277" w:type="dxa"/>
            <w:vAlign w:val="center"/>
          </w:tcPr>
          <w:p w14:paraId="3C35D483" w14:textId="77777777" w:rsidR="007F505D" w:rsidRPr="008F3ED9" w:rsidRDefault="007F505D" w:rsidP="007F505D">
            <w:pPr>
              <w:jc w:val="center"/>
              <w:rPr>
                <w:rFonts w:ascii="Arial" w:hAnsi="Arial" w:cs="Arial"/>
                <w:lang w:val="x-none"/>
              </w:rPr>
            </w:pPr>
            <w:r w:rsidRPr="008F3ED9">
              <w:rPr>
                <w:rFonts w:ascii="Arial" w:hAnsi="Arial" w:cs="Arial"/>
                <w:lang w:val="x-none"/>
              </w:rPr>
              <w:t>К</w:t>
            </w:r>
          </w:p>
        </w:tc>
        <w:tc>
          <w:tcPr>
            <w:tcW w:w="1843" w:type="dxa"/>
            <w:vAlign w:val="center"/>
          </w:tcPr>
          <w:p w14:paraId="78267A41" w14:textId="25F415D8" w:rsidR="007F505D" w:rsidRPr="00A978EC" w:rsidRDefault="007F505D" w:rsidP="007F505D">
            <w:pPr>
              <w:jc w:val="center"/>
              <w:rPr>
                <w:rFonts w:ascii="Arial" w:hAnsi="Arial" w:cs="Arial"/>
              </w:rPr>
            </w:pPr>
            <w:r>
              <w:rPr>
                <w:rFonts w:ascii="Arial" w:hAnsi="Arial" w:cs="Arial"/>
              </w:rPr>
              <w:t xml:space="preserve">Дистанционный контроль температуры </w:t>
            </w:r>
          </w:p>
        </w:tc>
        <w:tc>
          <w:tcPr>
            <w:tcW w:w="992" w:type="dxa"/>
            <w:vAlign w:val="center"/>
          </w:tcPr>
          <w:p w14:paraId="772D198E" w14:textId="20FB64B6" w:rsidR="007F505D" w:rsidRPr="008F3ED9" w:rsidRDefault="007F505D" w:rsidP="007F505D">
            <w:pPr>
              <w:jc w:val="center"/>
              <w:rPr>
                <w:rFonts w:ascii="Arial" w:hAnsi="Arial" w:cs="Arial"/>
              </w:rPr>
            </w:pPr>
            <w:r>
              <w:rPr>
                <w:rFonts w:ascii="Arial" w:hAnsi="Arial" w:cs="Arial"/>
              </w:rPr>
              <w:t>Ду50</w:t>
            </w:r>
          </w:p>
        </w:tc>
        <w:tc>
          <w:tcPr>
            <w:tcW w:w="850" w:type="dxa"/>
            <w:vAlign w:val="center"/>
          </w:tcPr>
          <w:p w14:paraId="183A45DD" w14:textId="3E920A97" w:rsidR="007F505D" w:rsidRPr="008F3ED9" w:rsidRDefault="007F505D" w:rsidP="007F505D">
            <w:pPr>
              <w:jc w:val="center"/>
              <w:rPr>
                <w:rFonts w:ascii="Arial" w:hAnsi="Arial" w:cs="Arial"/>
                <w:lang w:val="en-US"/>
              </w:rPr>
            </w:pPr>
            <w:r w:rsidRPr="008C7359">
              <w:rPr>
                <w:rFonts w:ascii="Arial" w:hAnsi="Arial" w:cs="Arial"/>
              </w:rPr>
              <w:t>2,5</w:t>
            </w:r>
          </w:p>
        </w:tc>
        <w:tc>
          <w:tcPr>
            <w:tcW w:w="851" w:type="dxa"/>
            <w:vAlign w:val="center"/>
          </w:tcPr>
          <w:p w14:paraId="0E96EAB5"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4EB6D6CD" w14:textId="707F0BBF" w:rsidR="007F505D" w:rsidRPr="00D10D21" w:rsidRDefault="007F505D" w:rsidP="007F505D">
            <w:pPr>
              <w:jc w:val="center"/>
              <w:rPr>
                <w:rFonts w:ascii="Arial" w:hAnsi="Arial" w:cs="Arial"/>
              </w:rPr>
            </w:pPr>
            <w:r>
              <w:rPr>
                <w:rFonts w:ascii="Arial" w:hAnsi="Arial" w:cs="Arial"/>
              </w:rPr>
              <w:t xml:space="preserve">Исп. В </w:t>
            </w:r>
          </w:p>
        </w:tc>
        <w:tc>
          <w:tcPr>
            <w:tcW w:w="1134" w:type="dxa"/>
            <w:vAlign w:val="center"/>
          </w:tcPr>
          <w:p w14:paraId="575B6763" w14:textId="28B2386E" w:rsidR="007F505D" w:rsidRPr="00D10D21" w:rsidRDefault="007F505D" w:rsidP="007F505D">
            <w:pPr>
              <w:jc w:val="center"/>
              <w:rPr>
                <w:rFonts w:ascii="Arial" w:hAnsi="Arial" w:cs="Arial"/>
              </w:rPr>
            </w:pPr>
            <w:r>
              <w:rPr>
                <w:rFonts w:ascii="Arial" w:hAnsi="Arial" w:cs="Arial"/>
              </w:rPr>
              <w:t>-</w:t>
            </w:r>
          </w:p>
        </w:tc>
        <w:tc>
          <w:tcPr>
            <w:tcW w:w="1276" w:type="dxa"/>
            <w:vAlign w:val="center"/>
          </w:tcPr>
          <w:p w14:paraId="689A36E6" w14:textId="18E20FEB" w:rsidR="007F505D" w:rsidRPr="00297A2B" w:rsidRDefault="007F505D" w:rsidP="007F505D">
            <w:pPr>
              <w:jc w:val="center"/>
            </w:pPr>
            <w:r w:rsidRPr="00297A2B">
              <w:rPr>
                <w:rFonts w:ascii="Arial" w:hAnsi="Arial" w:cs="Arial"/>
              </w:rPr>
              <w:t>Ответная заглушка на фланец с бобышкой М20х1,5</w:t>
            </w:r>
          </w:p>
        </w:tc>
      </w:tr>
      <w:tr w:rsidR="007F505D" w:rsidRPr="008F3ED9" w14:paraId="12179E87" w14:textId="77777777" w:rsidTr="007F505D">
        <w:trPr>
          <w:trHeight w:val="183"/>
        </w:trPr>
        <w:tc>
          <w:tcPr>
            <w:tcW w:w="1277" w:type="dxa"/>
            <w:vAlign w:val="center"/>
          </w:tcPr>
          <w:p w14:paraId="4B74CB9D" w14:textId="77777777" w:rsidR="007F505D" w:rsidRPr="008F3ED9" w:rsidRDefault="007F505D" w:rsidP="007F505D">
            <w:pPr>
              <w:jc w:val="center"/>
              <w:rPr>
                <w:rFonts w:ascii="Arial" w:hAnsi="Arial" w:cs="Arial"/>
              </w:rPr>
            </w:pPr>
            <w:r w:rsidRPr="008F3ED9">
              <w:rPr>
                <w:rFonts w:ascii="Arial" w:hAnsi="Arial" w:cs="Arial"/>
              </w:rPr>
              <w:t>Л</w:t>
            </w:r>
          </w:p>
        </w:tc>
        <w:tc>
          <w:tcPr>
            <w:tcW w:w="1843" w:type="dxa"/>
            <w:vAlign w:val="center"/>
          </w:tcPr>
          <w:p w14:paraId="5AB42DA9" w14:textId="5CF316A6" w:rsidR="007F505D" w:rsidRPr="008F3ED9" w:rsidRDefault="007F505D" w:rsidP="007F505D">
            <w:pPr>
              <w:jc w:val="center"/>
              <w:rPr>
                <w:rFonts w:ascii="Arial" w:hAnsi="Arial" w:cs="Arial"/>
              </w:rPr>
            </w:pPr>
            <w:r>
              <w:rPr>
                <w:rFonts w:ascii="Arial" w:hAnsi="Arial" w:cs="Arial"/>
              </w:rPr>
              <w:t>Дистанционный контроль уровня</w:t>
            </w:r>
          </w:p>
        </w:tc>
        <w:tc>
          <w:tcPr>
            <w:tcW w:w="992" w:type="dxa"/>
            <w:vAlign w:val="center"/>
          </w:tcPr>
          <w:p w14:paraId="4D488E40" w14:textId="44F4C72B" w:rsidR="007F505D" w:rsidRPr="008F3ED9" w:rsidRDefault="007F505D" w:rsidP="007F505D">
            <w:pPr>
              <w:jc w:val="center"/>
              <w:rPr>
                <w:rFonts w:ascii="Arial" w:hAnsi="Arial" w:cs="Arial"/>
              </w:rPr>
            </w:pPr>
            <w:r>
              <w:rPr>
                <w:rFonts w:ascii="Arial" w:hAnsi="Arial" w:cs="Arial"/>
              </w:rPr>
              <w:t>Ду150</w:t>
            </w:r>
          </w:p>
        </w:tc>
        <w:tc>
          <w:tcPr>
            <w:tcW w:w="850" w:type="dxa"/>
            <w:vAlign w:val="center"/>
          </w:tcPr>
          <w:p w14:paraId="73860FA1" w14:textId="21B73B69" w:rsidR="007F505D" w:rsidRPr="008F3ED9" w:rsidRDefault="007F505D" w:rsidP="007F505D">
            <w:pPr>
              <w:jc w:val="center"/>
              <w:rPr>
                <w:rFonts w:ascii="Arial" w:hAnsi="Arial" w:cs="Arial"/>
              </w:rPr>
            </w:pPr>
            <w:r w:rsidRPr="008C7359">
              <w:rPr>
                <w:rFonts w:ascii="Arial" w:hAnsi="Arial" w:cs="Arial"/>
              </w:rPr>
              <w:t>2,5</w:t>
            </w:r>
          </w:p>
        </w:tc>
        <w:tc>
          <w:tcPr>
            <w:tcW w:w="851" w:type="dxa"/>
            <w:vAlign w:val="center"/>
          </w:tcPr>
          <w:p w14:paraId="79128048" w14:textId="1DF0EF9F" w:rsidR="007F505D" w:rsidRPr="000E17AE" w:rsidRDefault="007F505D" w:rsidP="002C32A3">
            <w:pPr>
              <w:jc w:val="center"/>
              <w:rPr>
                <w:rFonts w:ascii="Arial" w:hAnsi="Arial" w:cs="Arial"/>
                <w:lang w:val="en-US"/>
              </w:rPr>
            </w:pPr>
            <w:r w:rsidRPr="008F3ED9">
              <w:rPr>
                <w:rFonts w:ascii="Arial" w:hAnsi="Arial" w:cs="Arial"/>
                <w:lang w:val="x-none"/>
              </w:rPr>
              <w:t>-</w:t>
            </w:r>
          </w:p>
        </w:tc>
        <w:tc>
          <w:tcPr>
            <w:tcW w:w="1984" w:type="dxa"/>
            <w:vAlign w:val="center"/>
          </w:tcPr>
          <w:p w14:paraId="55D04078" w14:textId="016ABEA3" w:rsidR="007F505D" w:rsidRPr="00691471" w:rsidRDefault="007F505D" w:rsidP="007F505D">
            <w:pPr>
              <w:jc w:val="center"/>
              <w:rPr>
                <w:rFonts w:ascii="Arial" w:hAnsi="Arial" w:cs="Arial"/>
              </w:rPr>
            </w:pPr>
            <w:r>
              <w:rPr>
                <w:rFonts w:ascii="Arial" w:hAnsi="Arial" w:cs="Arial"/>
              </w:rPr>
              <w:t xml:space="preserve">Исп. В </w:t>
            </w:r>
          </w:p>
        </w:tc>
        <w:tc>
          <w:tcPr>
            <w:tcW w:w="1134" w:type="dxa"/>
            <w:vAlign w:val="center"/>
          </w:tcPr>
          <w:p w14:paraId="31460E3E" w14:textId="5F91C0A4" w:rsidR="007F505D" w:rsidRPr="00D10D21" w:rsidRDefault="007F505D" w:rsidP="007F505D">
            <w:pPr>
              <w:jc w:val="center"/>
              <w:rPr>
                <w:rFonts w:ascii="Arial" w:hAnsi="Arial" w:cs="Arial"/>
              </w:rPr>
            </w:pPr>
            <w:r>
              <w:rPr>
                <w:rFonts w:ascii="Arial" w:hAnsi="Arial" w:cs="Arial"/>
              </w:rPr>
              <w:t>-</w:t>
            </w:r>
          </w:p>
        </w:tc>
        <w:tc>
          <w:tcPr>
            <w:tcW w:w="1276" w:type="dxa"/>
            <w:vAlign w:val="center"/>
          </w:tcPr>
          <w:p w14:paraId="679D2169" w14:textId="673639BC" w:rsidR="007F505D" w:rsidRPr="00297A2B" w:rsidRDefault="007F505D" w:rsidP="007F505D">
            <w:pPr>
              <w:autoSpaceDE w:val="0"/>
              <w:autoSpaceDN w:val="0"/>
              <w:adjustRightInd w:val="0"/>
              <w:jc w:val="center"/>
              <w:rPr>
                <w:rFonts w:ascii="Arial" w:hAnsi="Arial" w:cs="Arial"/>
              </w:rPr>
            </w:pPr>
            <w:r w:rsidRPr="00297A2B">
              <w:rPr>
                <w:rFonts w:ascii="Arial" w:hAnsi="Arial" w:cs="Arial"/>
              </w:rPr>
              <w:t xml:space="preserve">Ответная заглушка на фланец </w:t>
            </w:r>
          </w:p>
        </w:tc>
      </w:tr>
      <w:tr w:rsidR="007F505D" w:rsidRPr="008F3ED9" w14:paraId="604CCBA3" w14:textId="77777777" w:rsidTr="007F505D">
        <w:trPr>
          <w:trHeight w:val="183"/>
        </w:trPr>
        <w:tc>
          <w:tcPr>
            <w:tcW w:w="1277" w:type="dxa"/>
            <w:vAlign w:val="center"/>
          </w:tcPr>
          <w:p w14:paraId="2F4B223E" w14:textId="3B657571" w:rsidR="007F505D" w:rsidRPr="008F3ED9" w:rsidRDefault="007F505D" w:rsidP="007F505D">
            <w:pPr>
              <w:jc w:val="center"/>
              <w:rPr>
                <w:rFonts w:ascii="Arial" w:hAnsi="Arial" w:cs="Arial"/>
              </w:rPr>
            </w:pPr>
            <w:r>
              <w:rPr>
                <w:rFonts w:ascii="Arial" w:hAnsi="Arial" w:cs="Arial"/>
              </w:rPr>
              <w:t>М</w:t>
            </w:r>
          </w:p>
        </w:tc>
        <w:tc>
          <w:tcPr>
            <w:tcW w:w="1843" w:type="dxa"/>
            <w:vAlign w:val="center"/>
          </w:tcPr>
          <w:p w14:paraId="706D7EF6" w14:textId="4EC16E55" w:rsidR="007F505D" w:rsidRDefault="007F505D" w:rsidP="007F505D">
            <w:pPr>
              <w:jc w:val="center"/>
              <w:rPr>
                <w:rFonts w:ascii="Arial" w:hAnsi="Arial" w:cs="Arial"/>
              </w:rPr>
            </w:pPr>
            <w:r>
              <w:rPr>
                <w:rFonts w:ascii="Arial" w:hAnsi="Arial" w:cs="Arial"/>
              </w:rPr>
              <w:t xml:space="preserve">Сигнализатор уровня </w:t>
            </w:r>
          </w:p>
        </w:tc>
        <w:tc>
          <w:tcPr>
            <w:tcW w:w="992" w:type="dxa"/>
            <w:vAlign w:val="center"/>
          </w:tcPr>
          <w:p w14:paraId="33AC866C" w14:textId="2B7CF6CE" w:rsidR="007F505D" w:rsidRDefault="007F505D" w:rsidP="007F505D">
            <w:pPr>
              <w:jc w:val="center"/>
              <w:rPr>
                <w:rFonts w:ascii="Arial" w:hAnsi="Arial" w:cs="Arial"/>
              </w:rPr>
            </w:pPr>
            <w:r>
              <w:rPr>
                <w:rFonts w:ascii="Arial" w:hAnsi="Arial" w:cs="Arial"/>
              </w:rPr>
              <w:t>Ду150</w:t>
            </w:r>
          </w:p>
        </w:tc>
        <w:tc>
          <w:tcPr>
            <w:tcW w:w="850" w:type="dxa"/>
            <w:vAlign w:val="center"/>
          </w:tcPr>
          <w:p w14:paraId="7CADBC2A" w14:textId="7256804F" w:rsidR="007F505D" w:rsidRPr="008F3ED9" w:rsidRDefault="007F505D" w:rsidP="007F505D">
            <w:pPr>
              <w:jc w:val="center"/>
              <w:rPr>
                <w:rFonts w:ascii="Arial" w:hAnsi="Arial" w:cs="Arial"/>
              </w:rPr>
            </w:pPr>
            <w:r w:rsidRPr="008C7359">
              <w:rPr>
                <w:rFonts w:ascii="Arial" w:hAnsi="Arial" w:cs="Arial"/>
              </w:rPr>
              <w:t>2,5</w:t>
            </w:r>
          </w:p>
        </w:tc>
        <w:tc>
          <w:tcPr>
            <w:tcW w:w="851" w:type="dxa"/>
            <w:vAlign w:val="center"/>
          </w:tcPr>
          <w:p w14:paraId="30189CC8" w14:textId="45A88320" w:rsidR="007F505D" w:rsidRPr="00D10D21" w:rsidRDefault="007F505D" w:rsidP="007F505D">
            <w:pPr>
              <w:jc w:val="center"/>
              <w:rPr>
                <w:rFonts w:ascii="Arial" w:hAnsi="Arial" w:cs="Arial"/>
              </w:rPr>
            </w:pPr>
            <w:r>
              <w:rPr>
                <w:rFonts w:ascii="Arial" w:hAnsi="Arial" w:cs="Arial"/>
              </w:rPr>
              <w:t>-</w:t>
            </w:r>
          </w:p>
        </w:tc>
        <w:tc>
          <w:tcPr>
            <w:tcW w:w="1984" w:type="dxa"/>
            <w:vAlign w:val="center"/>
          </w:tcPr>
          <w:p w14:paraId="3B437282" w14:textId="00B5DB41" w:rsidR="007F505D" w:rsidRDefault="007F505D" w:rsidP="007F505D">
            <w:pPr>
              <w:jc w:val="center"/>
              <w:rPr>
                <w:rFonts w:ascii="Arial" w:hAnsi="Arial" w:cs="Arial"/>
              </w:rPr>
            </w:pPr>
            <w:r>
              <w:rPr>
                <w:rFonts w:ascii="Arial" w:hAnsi="Arial" w:cs="Arial"/>
              </w:rPr>
              <w:t xml:space="preserve">Исп. В </w:t>
            </w:r>
          </w:p>
        </w:tc>
        <w:tc>
          <w:tcPr>
            <w:tcW w:w="1134" w:type="dxa"/>
            <w:vAlign w:val="center"/>
          </w:tcPr>
          <w:p w14:paraId="258CB481" w14:textId="59F61B3B" w:rsidR="007F505D" w:rsidRDefault="007F505D" w:rsidP="007F505D">
            <w:pPr>
              <w:jc w:val="center"/>
              <w:rPr>
                <w:rFonts w:ascii="Arial" w:hAnsi="Arial" w:cs="Arial"/>
              </w:rPr>
            </w:pPr>
            <w:r>
              <w:rPr>
                <w:rFonts w:ascii="Arial" w:hAnsi="Arial" w:cs="Arial"/>
              </w:rPr>
              <w:t>-</w:t>
            </w:r>
          </w:p>
        </w:tc>
        <w:tc>
          <w:tcPr>
            <w:tcW w:w="1276" w:type="dxa"/>
            <w:vAlign w:val="center"/>
          </w:tcPr>
          <w:p w14:paraId="21F57316" w14:textId="46C8EB61" w:rsidR="007F505D" w:rsidRPr="00297A2B" w:rsidRDefault="007F505D" w:rsidP="007F505D">
            <w:pPr>
              <w:autoSpaceDE w:val="0"/>
              <w:autoSpaceDN w:val="0"/>
              <w:adjustRightInd w:val="0"/>
              <w:jc w:val="center"/>
              <w:rPr>
                <w:rFonts w:ascii="Arial" w:hAnsi="Arial" w:cs="Arial"/>
              </w:rPr>
            </w:pPr>
            <w:r w:rsidRPr="00297A2B">
              <w:rPr>
                <w:rFonts w:ascii="Arial" w:hAnsi="Arial" w:cs="Arial"/>
              </w:rPr>
              <w:t xml:space="preserve">Ответная заглушка на фланец </w:t>
            </w:r>
          </w:p>
        </w:tc>
      </w:tr>
      <w:tr w:rsidR="007F505D" w:rsidRPr="008F3ED9" w14:paraId="27DB7206" w14:textId="77777777" w:rsidTr="007F505D">
        <w:trPr>
          <w:trHeight w:val="183"/>
        </w:trPr>
        <w:tc>
          <w:tcPr>
            <w:tcW w:w="1277" w:type="dxa"/>
            <w:vAlign w:val="center"/>
          </w:tcPr>
          <w:p w14:paraId="653FCE26" w14:textId="770BBF5D" w:rsidR="007F505D" w:rsidRPr="008F3ED9" w:rsidRDefault="007F505D" w:rsidP="007F505D">
            <w:pPr>
              <w:jc w:val="center"/>
              <w:rPr>
                <w:rFonts w:ascii="Arial" w:hAnsi="Arial" w:cs="Arial"/>
              </w:rPr>
            </w:pPr>
            <w:r>
              <w:rPr>
                <w:rFonts w:ascii="Arial" w:hAnsi="Arial" w:cs="Arial"/>
              </w:rPr>
              <w:t>Н</w:t>
            </w:r>
          </w:p>
        </w:tc>
        <w:tc>
          <w:tcPr>
            <w:tcW w:w="1843" w:type="dxa"/>
            <w:vAlign w:val="center"/>
          </w:tcPr>
          <w:p w14:paraId="5BD47F17" w14:textId="7B43A8D9" w:rsidR="007F505D" w:rsidRPr="00996D88" w:rsidRDefault="007F505D" w:rsidP="007F505D">
            <w:pPr>
              <w:jc w:val="center"/>
              <w:rPr>
                <w:rFonts w:ascii="Arial" w:hAnsi="Arial" w:cs="Arial"/>
                <w:vertAlign w:val="superscript"/>
              </w:rPr>
            </w:pPr>
            <w:r w:rsidRPr="008F3ED9">
              <w:rPr>
                <w:rFonts w:ascii="Arial" w:hAnsi="Arial" w:cs="Arial"/>
              </w:rPr>
              <w:t>Люк лаз</w:t>
            </w:r>
            <w:r>
              <w:rPr>
                <w:rFonts w:ascii="Arial" w:hAnsi="Arial" w:cs="Arial"/>
                <w:vertAlign w:val="superscript"/>
              </w:rPr>
              <w:t>6</w:t>
            </w:r>
          </w:p>
        </w:tc>
        <w:tc>
          <w:tcPr>
            <w:tcW w:w="992" w:type="dxa"/>
            <w:vAlign w:val="center"/>
          </w:tcPr>
          <w:p w14:paraId="021C75CB" w14:textId="09A605B4" w:rsidR="007F505D" w:rsidRPr="00397456" w:rsidRDefault="007F505D" w:rsidP="007F505D">
            <w:pPr>
              <w:jc w:val="center"/>
              <w:rPr>
                <w:rFonts w:ascii="Arial" w:hAnsi="Arial" w:cs="Arial"/>
                <w:lang w:val="en-US"/>
              </w:rPr>
            </w:pPr>
            <w:r>
              <w:rPr>
                <w:rFonts w:ascii="Arial" w:hAnsi="Arial" w:cs="Arial"/>
                <w:lang w:val="en-US"/>
              </w:rPr>
              <w:t>800</w:t>
            </w:r>
          </w:p>
        </w:tc>
        <w:tc>
          <w:tcPr>
            <w:tcW w:w="850" w:type="dxa"/>
            <w:vAlign w:val="center"/>
          </w:tcPr>
          <w:p w14:paraId="18DF9775" w14:textId="43F3BE38" w:rsidR="007F505D" w:rsidRPr="008F3ED9" w:rsidRDefault="007F505D" w:rsidP="007F505D">
            <w:pPr>
              <w:jc w:val="center"/>
              <w:rPr>
                <w:rFonts w:ascii="Arial" w:hAnsi="Arial" w:cs="Arial"/>
                <w:lang w:val="x-none"/>
              </w:rPr>
            </w:pPr>
            <w:r w:rsidRPr="008C7359">
              <w:rPr>
                <w:rFonts w:ascii="Arial" w:hAnsi="Arial" w:cs="Arial"/>
              </w:rPr>
              <w:t>2,5</w:t>
            </w:r>
          </w:p>
        </w:tc>
        <w:tc>
          <w:tcPr>
            <w:tcW w:w="851" w:type="dxa"/>
            <w:vAlign w:val="center"/>
          </w:tcPr>
          <w:p w14:paraId="54C22B83"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984" w:type="dxa"/>
            <w:vAlign w:val="center"/>
          </w:tcPr>
          <w:p w14:paraId="380C206D" w14:textId="77777777" w:rsidR="007F505D" w:rsidRPr="008F3ED9" w:rsidRDefault="007F505D" w:rsidP="007F505D">
            <w:pPr>
              <w:jc w:val="center"/>
              <w:rPr>
                <w:rFonts w:ascii="Arial" w:hAnsi="Arial" w:cs="Arial"/>
                <w:lang w:val="x-none"/>
              </w:rPr>
            </w:pPr>
            <w:r w:rsidRPr="008F3ED9">
              <w:rPr>
                <w:rFonts w:ascii="Arial" w:hAnsi="Arial" w:cs="Arial"/>
                <w:lang w:val="x-none"/>
              </w:rPr>
              <w:t>-</w:t>
            </w:r>
          </w:p>
        </w:tc>
        <w:tc>
          <w:tcPr>
            <w:tcW w:w="1134" w:type="dxa"/>
            <w:vAlign w:val="center"/>
          </w:tcPr>
          <w:p w14:paraId="4444B549" w14:textId="77777777" w:rsidR="007F505D" w:rsidRPr="008F3ED9" w:rsidRDefault="007F505D" w:rsidP="007F505D">
            <w:pPr>
              <w:jc w:val="center"/>
              <w:rPr>
                <w:rFonts w:ascii="Arial" w:hAnsi="Arial" w:cs="Arial"/>
                <w:lang w:val="x-none"/>
              </w:rPr>
            </w:pPr>
            <w:r w:rsidRPr="008F3ED9">
              <w:rPr>
                <w:rFonts w:ascii="Arial" w:hAnsi="Arial" w:cs="Arial"/>
                <w:lang w:val="x-none"/>
              </w:rPr>
              <w:t>Нет</w:t>
            </w:r>
          </w:p>
        </w:tc>
        <w:tc>
          <w:tcPr>
            <w:tcW w:w="1276" w:type="dxa"/>
            <w:vAlign w:val="center"/>
          </w:tcPr>
          <w:p w14:paraId="1AEB9A7F" w14:textId="77777777" w:rsidR="007F505D" w:rsidRPr="00297A2B" w:rsidRDefault="007F505D" w:rsidP="007F505D">
            <w:pPr>
              <w:autoSpaceDE w:val="0"/>
              <w:autoSpaceDN w:val="0"/>
              <w:adjustRightInd w:val="0"/>
              <w:jc w:val="center"/>
              <w:rPr>
                <w:rFonts w:ascii="Arial" w:hAnsi="Arial" w:cs="Arial"/>
                <w:lang w:val="x-none"/>
              </w:rPr>
            </w:pPr>
            <w:r w:rsidRPr="00297A2B">
              <w:rPr>
                <w:rFonts w:ascii="Arial" w:hAnsi="Arial" w:cs="Arial"/>
                <w:lang w:val="x-none"/>
              </w:rPr>
              <w:t xml:space="preserve">крышка </w:t>
            </w:r>
            <w:r w:rsidRPr="00297A2B">
              <w:rPr>
                <w:rFonts w:ascii="Arial" w:hAnsi="Arial" w:cs="Arial"/>
              </w:rPr>
              <w:t>3</w:t>
            </w:r>
            <w:r w:rsidRPr="00297A2B">
              <w:rPr>
                <w:rFonts w:ascii="Arial" w:hAnsi="Arial" w:cs="Arial"/>
                <w:lang w:val="x-none"/>
              </w:rPr>
              <w:t>-</w:t>
            </w:r>
            <w:r w:rsidRPr="00297A2B">
              <w:rPr>
                <w:rFonts w:ascii="Arial" w:hAnsi="Arial" w:cs="Arial"/>
              </w:rPr>
              <w:t>600</w:t>
            </w:r>
            <w:r w:rsidRPr="00297A2B">
              <w:rPr>
                <w:rFonts w:ascii="Arial" w:hAnsi="Arial" w:cs="Arial"/>
                <w:lang w:val="x-none"/>
              </w:rPr>
              <w:t>-</w:t>
            </w:r>
            <w:r w:rsidRPr="00297A2B">
              <w:rPr>
                <w:rFonts w:ascii="Arial" w:hAnsi="Arial" w:cs="Arial"/>
              </w:rPr>
              <w:t>2,5</w:t>
            </w:r>
            <w:r w:rsidRPr="00297A2B">
              <w:rPr>
                <w:rFonts w:ascii="Arial" w:hAnsi="Arial" w:cs="Arial"/>
                <w:lang w:val="x-none"/>
              </w:rPr>
              <w:t xml:space="preserve"> по ОСТ 26-2008-83.</w:t>
            </w:r>
          </w:p>
          <w:p w14:paraId="5B92BFF8" w14:textId="77777777" w:rsidR="007F505D" w:rsidRPr="00297A2B" w:rsidRDefault="007F505D" w:rsidP="007F505D">
            <w:pPr>
              <w:autoSpaceDE w:val="0"/>
              <w:autoSpaceDN w:val="0"/>
              <w:adjustRightInd w:val="0"/>
              <w:jc w:val="center"/>
              <w:rPr>
                <w:rFonts w:ascii="Arial" w:hAnsi="Arial" w:cs="Arial"/>
                <w:lang w:val="x-none"/>
              </w:rPr>
            </w:pPr>
          </w:p>
        </w:tc>
      </w:tr>
    </w:tbl>
    <w:p w14:paraId="23865A9B" w14:textId="77777777" w:rsidR="00691471" w:rsidRPr="00E31330" w:rsidRDefault="00F72637" w:rsidP="00691471">
      <w:pPr>
        <w:autoSpaceDE w:val="0"/>
        <w:autoSpaceDN w:val="0"/>
        <w:adjustRightInd w:val="0"/>
        <w:spacing w:line="276" w:lineRule="auto"/>
        <w:rPr>
          <w:rFonts w:ascii="Arial" w:hAnsi="Arial" w:cs="Arial"/>
          <w:color w:val="000000"/>
          <w:sz w:val="22"/>
          <w:szCs w:val="22"/>
        </w:rPr>
      </w:pPr>
      <w:bookmarkStart w:id="5" w:name="_Hlk116319580"/>
      <w:r w:rsidRPr="008F3ED9">
        <w:rPr>
          <w:rFonts w:ascii="Arial" w:hAnsi="Arial" w:cs="Arial"/>
          <w:color w:val="000000"/>
          <w:sz w:val="22"/>
          <w:szCs w:val="22"/>
        </w:rPr>
        <w:t xml:space="preserve">    </w:t>
      </w:r>
      <w:r w:rsidR="00691471" w:rsidRPr="00F023FB">
        <w:rPr>
          <w:rFonts w:ascii="Arial" w:hAnsi="Arial" w:cs="Arial"/>
          <w:color w:val="000000"/>
          <w:sz w:val="22"/>
          <w:szCs w:val="22"/>
        </w:rPr>
        <w:t xml:space="preserve"> </w:t>
      </w:r>
      <w:r w:rsidR="00691471" w:rsidRPr="008F3ED9">
        <w:rPr>
          <w:rFonts w:ascii="Arial" w:hAnsi="Arial" w:cs="Arial"/>
          <w:color w:val="000000"/>
          <w:sz w:val="22"/>
          <w:szCs w:val="22"/>
        </w:rPr>
        <w:t xml:space="preserve">   </w:t>
      </w:r>
      <w:r w:rsidR="00691471" w:rsidRPr="00E31330">
        <w:rPr>
          <w:rFonts w:ascii="Arial" w:hAnsi="Arial" w:cs="Arial"/>
          <w:color w:val="000000"/>
          <w:sz w:val="22"/>
          <w:szCs w:val="22"/>
        </w:rPr>
        <w:t>Примечание.</w:t>
      </w:r>
    </w:p>
    <w:p w14:paraId="744EBC67" w14:textId="77777777" w:rsidR="00691471" w:rsidRPr="009C6B79" w:rsidRDefault="00691471" w:rsidP="00691471">
      <w:pPr>
        <w:autoSpaceDE w:val="0"/>
        <w:autoSpaceDN w:val="0"/>
        <w:adjustRightInd w:val="0"/>
        <w:spacing w:line="276" w:lineRule="auto"/>
        <w:rPr>
          <w:rFonts w:ascii="Arial" w:hAnsi="Arial" w:cs="Arial"/>
          <w:color w:val="000000"/>
        </w:rPr>
      </w:pPr>
      <w:r w:rsidRPr="009C6B79">
        <w:rPr>
          <w:rFonts w:ascii="Arial" w:hAnsi="Arial" w:cs="Arial"/>
          <w:color w:val="000000"/>
        </w:rPr>
        <w:t>1. Вылет</w:t>
      </w:r>
      <w:r>
        <w:rPr>
          <w:rFonts w:ascii="Arial" w:hAnsi="Arial" w:cs="Arial"/>
          <w:color w:val="000000"/>
        </w:rPr>
        <w:t>, количество</w:t>
      </w:r>
      <w:r w:rsidRPr="009C6B79">
        <w:rPr>
          <w:rFonts w:ascii="Arial" w:hAnsi="Arial" w:cs="Arial"/>
          <w:color w:val="000000"/>
        </w:rPr>
        <w:t xml:space="preserve"> и привязку штуцеров уточнить у Генпроектировщика на этапе разработки РКД до начала изготовления оборудования.</w:t>
      </w:r>
    </w:p>
    <w:p w14:paraId="0B9EC24B" w14:textId="77777777" w:rsidR="00691471" w:rsidRDefault="00691471" w:rsidP="00691471">
      <w:pPr>
        <w:shd w:val="clear" w:color="auto" w:fill="FFFFFF"/>
        <w:spacing w:line="276" w:lineRule="auto"/>
        <w:jc w:val="both"/>
        <w:rPr>
          <w:rFonts w:ascii="Arial" w:hAnsi="Arial" w:cs="Arial"/>
          <w:color w:val="000000"/>
        </w:rPr>
      </w:pPr>
      <w:r w:rsidRPr="009C6B79">
        <w:rPr>
          <w:rFonts w:ascii="Arial" w:hAnsi="Arial" w:cs="Arial"/>
          <w:color w:val="000000"/>
        </w:rPr>
        <w:t>2. Количество и технические параметры штуцеров для приборов КИПиА уточнить у Генпроектировщика на этапе разработки РКД до начала изготовления оборудования.</w:t>
      </w:r>
    </w:p>
    <w:p w14:paraId="649068EC" w14:textId="793FB44B" w:rsidR="00691471" w:rsidRDefault="00691471" w:rsidP="00691471">
      <w:pPr>
        <w:shd w:val="clear" w:color="auto" w:fill="FFFFFF"/>
        <w:spacing w:line="276" w:lineRule="auto"/>
        <w:jc w:val="both"/>
        <w:rPr>
          <w:rFonts w:ascii="Arial" w:hAnsi="Arial" w:cs="Arial"/>
          <w:color w:val="000000"/>
        </w:rPr>
      </w:pPr>
      <w:r w:rsidRPr="009C6B79">
        <w:rPr>
          <w:rFonts w:ascii="Arial" w:hAnsi="Arial" w:cs="Arial"/>
          <w:color w:val="000000"/>
        </w:rPr>
        <w:t>3</w:t>
      </w:r>
      <w:r>
        <w:rPr>
          <w:rFonts w:ascii="Arial" w:hAnsi="Arial" w:cs="Arial"/>
          <w:color w:val="000000"/>
        </w:rPr>
        <w:t>. Измерение температуры</w:t>
      </w:r>
      <w:r w:rsidR="001E18CB">
        <w:rPr>
          <w:rFonts w:ascii="Arial" w:hAnsi="Arial" w:cs="Arial"/>
          <w:color w:val="000000"/>
        </w:rPr>
        <w:t xml:space="preserve"> осуществить</w:t>
      </w:r>
      <w:r>
        <w:rPr>
          <w:rFonts w:ascii="Arial" w:hAnsi="Arial" w:cs="Arial"/>
          <w:color w:val="000000"/>
        </w:rPr>
        <w:t xml:space="preserve"> посредством </w:t>
      </w:r>
      <w:r w:rsidR="001E18CB">
        <w:rPr>
          <w:rFonts w:ascii="Arial" w:hAnsi="Arial" w:cs="Arial"/>
          <w:color w:val="000000"/>
        </w:rPr>
        <w:t>отдельного прибора (преобразователя температуры).</w:t>
      </w:r>
    </w:p>
    <w:p w14:paraId="506FFFC0" w14:textId="7EBF3401" w:rsidR="00691471" w:rsidRDefault="00691471" w:rsidP="00D10D21">
      <w:pPr>
        <w:shd w:val="clear" w:color="auto" w:fill="FFFFFF"/>
        <w:spacing w:line="276" w:lineRule="auto"/>
        <w:jc w:val="both"/>
        <w:rPr>
          <w:rFonts w:ascii="Arial" w:hAnsi="Arial" w:cs="Arial"/>
          <w:color w:val="000000"/>
        </w:rPr>
      </w:pPr>
      <w:r>
        <w:rPr>
          <w:rFonts w:ascii="Arial" w:hAnsi="Arial" w:cs="Arial"/>
          <w:color w:val="000000"/>
        </w:rPr>
        <w:t>4. Предусмотреть патрубок для уровнемера с перфорированной успокоительной трубой</w:t>
      </w:r>
      <w:r w:rsidR="00D10D21">
        <w:rPr>
          <w:rFonts w:ascii="Arial" w:hAnsi="Arial" w:cs="Arial"/>
          <w:color w:val="000000"/>
        </w:rPr>
        <w:t>.</w:t>
      </w:r>
    </w:p>
    <w:p w14:paraId="5B935617" w14:textId="5B3B8C64" w:rsidR="00691471" w:rsidRDefault="00691471" w:rsidP="00691471">
      <w:pPr>
        <w:rPr>
          <w:rFonts w:ascii="Arial" w:hAnsi="Arial" w:cs="Arial"/>
          <w:color w:val="000000"/>
        </w:rPr>
      </w:pPr>
      <w:r w:rsidRPr="00691471">
        <w:rPr>
          <w:rFonts w:ascii="Arial" w:hAnsi="Arial" w:cs="Arial"/>
          <w:color w:val="000000"/>
        </w:rPr>
        <w:t>5. Бобышка для датчика</w:t>
      </w:r>
      <w:r w:rsidR="00D10D21">
        <w:rPr>
          <w:rFonts w:ascii="Arial" w:hAnsi="Arial" w:cs="Arial"/>
          <w:color w:val="000000"/>
        </w:rPr>
        <w:t xml:space="preserve"> давления/температуры с внутренней резьбой М20х1,5, для бобышки предусмотреть </w:t>
      </w:r>
      <w:proofErr w:type="spellStart"/>
      <w:r w:rsidR="00D10D21">
        <w:rPr>
          <w:rFonts w:ascii="Arial" w:hAnsi="Arial" w:cs="Arial"/>
          <w:color w:val="000000"/>
        </w:rPr>
        <w:t>ввертную</w:t>
      </w:r>
      <w:proofErr w:type="spellEnd"/>
      <w:r w:rsidR="00D10D21">
        <w:rPr>
          <w:rFonts w:ascii="Arial" w:hAnsi="Arial" w:cs="Arial"/>
          <w:color w:val="000000"/>
        </w:rPr>
        <w:t xml:space="preserve"> заглушку.</w:t>
      </w:r>
    </w:p>
    <w:p w14:paraId="1685BFA8" w14:textId="7E201538" w:rsidR="001E18CB" w:rsidRDefault="001E18CB" w:rsidP="00691471">
      <w:pPr>
        <w:rPr>
          <w:rFonts w:ascii="Arial" w:hAnsi="Arial" w:cs="Arial"/>
          <w:color w:val="000000"/>
        </w:rPr>
      </w:pPr>
      <w:r>
        <w:rPr>
          <w:rFonts w:ascii="Arial" w:hAnsi="Arial" w:cs="Arial"/>
          <w:color w:val="000000"/>
        </w:rPr>
        <w:t>6. В</w:t>
      </w:r>
      <w:r w:rsidRPr="001E18CB">
        <w:rPr>
          <w:rFonts w:ascii="Arial" w:hAnsi="Arial" w:cs="Arial"/>
          <w:color w:val="000000"/>
        </w:rPr>
        <w:t xml:space="preserve"> днище предусмотреть </w:t>
      </w:r>
      <w:r w:rsidR="002C32A3">
        <w:rPr>
          <w:rFonts w:ascii="Arial" w:hAnsi="Arial" w:cs="Arial"/>
          <w:color w:val="000000"/>
        </w:rPr>
        <w:t>2</w:t>
      </w:r>
      <w:r w:rsidR="007F505D">
        <w:rPr>
          <w:rFonts w:ascii="Arial" w:hAnsi="Arial" w:cs="Arial"/>
          <w:color w:val="000000"/>
        </w:rPr>
        <w:t xml:space="preserve"> </w:t>
      </w:r>
      <w:r w:rsidRPr="001E18CB">
        <w:rPr>
          <w:rFonts w:ascii="Arial" w:hAnsi="Arial" w:cs="Arial"/>
          <w:color w:val="000000"/>
        </w:rPr>
        <w:t>штуцер</w:t>
      </w:r>
      <w:r w:rsidR="007F505D">
        <w:rPr>
          <w:rFonts w:ascii="Arial" w:hAnsi="Arial" w:cs="Arial"/>
          <w:color w:val="000000"/>
        </w:rPr>
        <w:t>а Ду50</w:t>
      </w:r>
      <w:r w:rsidRPr="001E18CB">
        <w:rPr>
          <w:rFonts w:ascii="Arial" w:hAnsi="Arial" w:cs="Arial"/>
          <w:color w:val="000000"/>
        </w:rPr>
        <w:t xml:space="preserve"> для монтажа выносно</w:t>
      </w:r>
      <w:r w:rsidR="007F505D">
        <w:rPr>
          <w:rFonts w:ascii="Arial" w:hAnsi="Arial" w:cs="Arial"/>
          <w:color w:val="000000"/>
        </w:rPr>
        <w:t>го индикатора уровня.</w:t>
      </w:r>
    </w:p>
    <w:p w14:paraId="318CE6C4" w14:textId="77777777" w:rsidR="00297A2B" w:rsidRDefault="001E18CB" w:rsidP="002C32A3">
      <w:pPr>
        <w:rPr>
          <w:rFonts w:ascii="Arial" w:hAnsi="Arial" w:cs="Arial"/>
          <w:color w:val="000000"/>
        </w:rPr>
      </w:pPr>
      <w:r>
        <w:rPr>
          <w:rFonts w:ascii="Arial" w:hAnsi="Arial" w:cs="Arial"/>
          <w:color w:val="000000"/>
        </w:rPr>
        <w:t>7. П</w:t>
      </w:r>
      <w:r w:rsidRPr="001E18CB">
        <w:rPr>
          <w:rFonts w:ascii="Arial" w:hAnsi="Arial" w:cs="Arial"/>
          <w:color w:val="000000"/>
        </w:rPr>
        <w:t xml:space="preserve">ри наличии </w:t>
      </w:r>
      <w:proofErr w:type="spellStart"/>
      <w:r w:rsidRPr="001E18CB">
        <w:rPr>
          <w:rFonts w:ascii="Arial" w:hAnsi="Arial" w:cs="Arial"/>
          <w:color w:val="000000"/>
        </w:rPr>
        <w:t>каплеотбойной</w:t>
      </w:r>
      <w:proofErr w:type="spellEnd"/>
      <w:r w:rsidRPr="001E18CB">
        <w:rPr>
          <w:rFonts w:ascii="Arial" w:hAnsi="Arial" w:cs="Arial"/>
          <w:color w:val="000000"/>
        </w:rPr>
        <w:t xml:space="preserve"> сетки предусмотреть штуцеры с фл</w:t>
      </w:r>
      <w:r>
        <w:rPr>
          <w:rFonts w:ascii="Arial" w:hAnsi="Arial" w:cs="Arial"/>
          <w:color w:val="000000"/>
        </w:rPr>
        <w:t>а</w:t>
      </w:r>
      <w:r w:rsidRPr="001E18CB">
        <w:rPr>
          <w:rFonts w:ascii="Arial" w:hAnsi="Arial" w:cs="Arial"/>
          <w:color w:val="000000"/>
        </w:rPr>
        <w:t>нцевыми заглушками с приварными бобышками с внутренней резьбой М20х1,5 для монтажа преобразователя перепада давления</w:t>
      </w:r>
      <w:r>
        <w:rPr>
          <w:rFonts w:ascii="Arial" w:hAnsi="Arial" w:cs="Arial"/>
          <w:color w:val="000000"/>
        </w:rPr>
        <w:t>.</w:t>
      </w:r>
      <w:bookmarkEnd w:id="5"/>
    </w:p>
    <w:p w14:paraId="6C9E1F0A" w14:textId="102333F5" w:rsidR="00D23D25" w:rsidRPr="002C32A3" w:rsidRDefault="006E686E" w:rsidP="002C32A3">
      <w:pPr>
        <w:rPr>
          <w:rFonts w:ascii="Arial" w:hAnsi="Arial" w:cs="Arial"/>
          <w:color w:val="000000"/>
        </w:rPr>
      </w:pPr>
      <w:r>
        <w:rPr>
          <w:rFonts w:ascii="Arial" w:hAnsi="Arial" w:cs="Arial"/>
          <w:color w:val="000000"/>
        </w:rPr>
        <w:t>8</w:t>
      </w:r>
      <w:r w:rsidR="00996D88">
        <w:rPr>
          <w:rFonts w:ascii="Arial" w:hAnsi="Arial" w:cs="Arial"/>
          <w:color w:val="000000"/>
        </w:rPr>
        <w:t>. Уточняется заводом</w:t>
      </w:r>
      <w:r w:rsidR="001D08ED">
        <w:rPr>
          <w:rFonts w:ascii="Arial" w:hAnsi="Arial" w:cs="Arial"/>
          <w:color w:val="000000"/>
        </w:rPr>
        <w:t xml:space="preserve"> -</w:t>
      </w:r>
      <w:r w:rsidR="00996D88">
        <w:rPr>
          <w:rFonts w:ascii="Arial" w:hAnsi="Arial" w:cs="Arial"/>
          <w:color w:val="000000"/>
        </w:rPr>
        <w:t xml:space="preserve"> изготовителем.</w:t>
      </w:r>
    </w:p>
    <w:sectPr w:rsidR="00D23D25" w:rsidRPr="002C32A3" w:rsidSect="007213F9">
      <w:pgSz w:w="11907" w:h="16840" w:code="9"/>
      <w:pgMar w:top="794" w:right="425" w:bottom="1418" w:left="1701" w:header="0" w:footer="11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4E3F2D" w14:textId="77777777" w:rsidR="00011B3B" w:rsidRDefault="00011B3B">
      <w:r>
        <w:separator/>
      </w:r>
    </w:p>
  </w:endnote>
  <w:endnote w:type="continuationSeparator" w:id="0">
    <w:p w14:paraId="4F2A614C" w14:textId="77777777" w:rsidR="00011B3B" w:rsidRDefault="00011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Franklin Gothic Book">
    <w:altName w:val="Corbel"/>
    <w:charset w:val="CC"/>
    <w:family w:val="swiss"/>
    <w:pitch w:val="variable"/>
    <w:sig w:usb0="00000001"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ISOCPEUR">
    <w:charset w:val="CC"/>
    <w:family w:val="swiss"/>
    <w:pitch w:val="variable"/>
    <w:sig w:usb0="00000287" w:usb1="00000000" w:usb2="00000000" w:usb3="00000000" w:csb0="0000009F" w:csb1="00000000"/>
  </w:font>
  <w:font w:name="Pragmatica">
    <w:altName w:val="Times New Roman"/>
    <w:panose1 w:val="00000000000000000000"/>
    <w:charset w:val="00"/>
    <w:family w:val="auto"/>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CC"/>
    <w:family w:val="roman"/>
    <w:pitch w:val="variable"/>
    <w:sig w:usb0="E0002EFF" w:usb1="C000785B" w:usb2="00000009" w:usb3="00000000" w:csb0="000001FF" w:csb1="00000000"/>
  </w:font>
  <w:font w:name="Meiryo UI">
    <w:charset w:val="80"/>
    <w:family w:val="swiss"/>
    <w:pitch w:val="variable"/>
    <w:sig w:usb0="E00002FF" w:usb1="6AC7FFFF"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F5E01" w14:textId="77777777" w:rsidR="007F505D" w:rsidRDefault="007F505D">
    <w:pPr>
      <w:pStyle w:val="ac"/>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separate"/>
    </w:r>
    <w:r>
      <w:rPr>
        <w:rStyle w:val="af4"/>
        <w:noProof/>
      </w:rPr>
      <w:t>1</w:t>
    </w:r>
    <w:r>
      <w:rPr>
        <w:rStyle w:val="af4"/>
      </w:rPr>
      <w:fldChar w:fldCharType="end"/>
    </w:r>
  </w:p>
  <w:p w14:paraId="7A363B54" w14:textId="77777777" w:rsidR="007F505D" w:rsidRDefault="007F505D">
    <w:pPr>
      <w:pStyle w:val="ac"/>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AAA24" w14:textId="77777777" w:rsidR="00011B3B" w:rsidRDefault="00011B3B">
      <w:r>
        <w:separator/>
      </w:r>
    </w:p>
  </w:footnote>
  <w:footnote w:type="continuationSeparator" w:id="0">
    <w:p w14:paraId="6A27318F" w14:textId="77777777" w:rsidR="00011B3B" w:rsidRDefault="00011B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1BF6E" w14:textId="77777777" w:rsidR="007F505D" w:rsidRPr="00CA7A52" w:rsidRDefault="007F505D" w:rsidP="004279CD">
    <w:pPr>
      <w:pStyle w:val="ae"/>
      <w:ind w:right="-563"/>
      <w:rPr>
        <w:rFonts w:ascii="Arial" w:hAnsi="Arial" w:cs="Arial"/>
      </w:rPr>
    </w:pPr>
    <w:r>
      <w:rPr>
        <w:noProof/>
      </w:rPr>
      <mc:AlternateContent>
        <mc:Choice Requires="wpg">
          <w:drawing>
            <wp:anchor distT="0" distB="0" distL="114300" distR="114300" simplePos="0" relativeHeight="251665408" behindDoc="0" locked="0" layoutInCell="1" allowOverlap="1" wp14:anchorId="4405ACEE" wp14:editId="28C7F00B">
              <wp:simplePos x="0" y="0"/>
              <wp:positionH relativeFrom="column">
                <wp:posOffset>-786847</wp:posOffset>
              </wp:positionH>
              <wp:positionV relativeFrom="paragraph">
                <wp:posOffset>179705</wp:posOffset>
              </wp:positionV>
              <wp:extent cx="7093653" cy="10332720"/>
              <wp:effectExtent l="0" t="0" r="31115" b="30480"/>
              <wp:wrapNone/>
              <wp:docPr id="198" name="Группа 198"/>
              <wp:cNvGraphicFramePr/>
              <a:graphic xmlns:a="http://schemas.openxmlformats.org/drawingml/2006/main">
                <a:graphicData uri="http://schemas.microsoft.com/office/word/2010/wordprocessingGroup">
                  <wpg:wgp>
                    <wpg:cNvGrpSpPr/>
                    <wpg:grpSpPr>
                      <a:xfrm>
                        <a:off x="0" y="0"/>
                        <a:ext cx="7093653" cy="10332720"/>
                        <a:chOff x="0" y="0"/>
                        <a:chExt cx="7093653" cy="10332720"/>
                      </a:xfrm>
                    </wpg:grpSpPr>
                    <wpg:grpSp>
                      <wpg:cNvPr id="199" name="Group 480"/>
                      <wpg:cNvGrpSpPr>
                        <a:grpSpLocks/>
                      </wpg:cNvGrpSpPr>
                      <wpg:grpSpPr bwMode="auto">
                        <a:xfrm>
                          <a:off x="433415" y="0"/>
                          <a:ext cx="6660238" cy="10332720"/>
                          <a:chOff x="1124" y="281"/>
                          <a:chExt cx="10489" cy="16272"/>
                        </a:xfrm>
                      </wpg:grpSpPr>
                      <wps:wsp>
                        <wps:cNvPr id="200" name="Rectangle 488"/>
                        <wps:cNvSpPr>
                          <a:spLocks noChangeArrowheads="1"/>
                        </wps:cNvSpPr>
                        <wps:spPr bwMode="auto">
                          <a:xfrm>
                            <a:off x="1124" y="281"/>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01" name="Group 489"/>
                        <wpg:cNvGrpSpPr>
                          <a:grpSpLocks/>
                        </wpg:cNvGrpSpPr>
                        <wpg:grpSpPr bwMode="auto">
                          <a:xfrm>
                            <a:off x="1124" y="15696"/>
                            <a:ext cx="10489" cy="857"/>
                            <a:chOff x="1132" y="12474"/>
                            <a:chExt cx="10489" cy="857"/>
                          </a:xfrm>
                        </wpg:grpSpPr>
                        <wpg:grpSp>
                          <wpg:cNvPr id="202" name="Group 490"/>
                          <wpg:cNvGrpSpPr>
                            <a:grpSpLocks/>
                          </wpg:cNvGrpSpPr>
                          <wpg:grpSpPr bwMode="auto">
                            <a:xfrm>
                              <a:off x="1132" y="12480"/>
                              <a:ext cx="10489" cy="850"/>
                              <a:chOff x="1133" y="12862"/>
                              <a:chExt cx="10489" cy="850"/>
                            </a:xfrm>
                          </wpg:grpSpPr>
                          <wpg:grpSp>
                            <wpg:cNvPr id="203" name="Group 491"/>
                            <wpg:cNvGrpSpPr>
                              <a:grpSpLocks/>
                            </wpg:cNvGrpSpPr>
                            <wpg:grpSpPr bwMode="auto">
                              <a:xfrm>
                                <a:off x="4818" y="12862"/>
                                <a:ext cx="6804" cy="850"/>
                                <a:chOff x="4818" y="14292"/>
                                <a:chExt cx="6804" cy="850"/>
                              </a:xfrm>
                            </wpg:grpSpPr>
                            <wps:wsp>
                              <wps:cNvPr id="204" name="Rectangle 492"/>
                              <wps:cNvSpPr>
                                <a:spLocks noChangeArrowheads="1"/>
                              </wps:cNvSpPr>
                              <wps:spPr bwMode="auto">
                                <a:xfrm>
                                  <a:off x="4818" y="14292"/>
                                  <a:ext cx="6236" cy="8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sdt>
                                    <w:sdtPr>
                                      <w:rPr>
                                        <w:rFonts w:ascii="Arial" w:hAnsi="Arial" w:cs="Arial"/>
                                        <w:sz w:val="28"/>
                                        <w:szCs w:val="28"/>
                                      </w:rPr>
                                      <w:alias w:val="Тема"/>
                                      <w:tag w:val=""/>
                                      <w:id w:val="1534233295"/>
                                      <w:dataBinding w:prefixMappings="xmlns:ns0='http://purl.org/dc/elements/1.1/' xmlns:ns1='http://schemas.openxmlformats.org/package/2006/metadata/core-properties' " w:xpath="/ns1:coreProperties[1]/ns0:subject[1]" w:storeItemID="{6C3C8BC8-F283-45AE-878A-BAB7291924A1}"/>
                                      <w:text/>
                                    </w:sdtPr>
                                    <w:sdtContent>
                                      <w:p w14:paraId="22333631" w14:textId="27A1F1EE" w:rsidR="007F505D" w:rsidRPr="00AE54B3" w:rsidRDefault="007F505D" w:rsidP="00AE54B3">
                                        <w:pPr>
                                          <w:jc w:val="center"/>
                                          <w:rPr>
                                            <w:rFonts w:ascii="Arial" w:hAnsi="Arial" w:cs="Arial"/>
                                            <w:sz w:val="28"/>
                                            <w:szCs w:val="28"/>
                                          </w:rPr>
                                        </w:pPr>
                                        <w:r w:rsidRPr="003D23E3">
                                          <w:rPr>
                                            <w:rFonts w:ascii="Arial" w:hAnsi="Arial" w:cs="Arial"/>
                                            <w:sz w:val="28"/>
                                            <w:szCs w:val="28"/>
                                          </w:rPr>
                                          <w:t>101-01000-ТХ-ОЛ2</w:t>
                                        </w:r>
                                      </w:p>
                                    </w:sdtContent>
                                  </w:sdt>
                                </w:txbxContent>
                              </wps:txbx>
                              <wps:bodyPr rot="0" vert="horz" wrap="square" lIns="0" tIns="144000" rIns="0" bIns="0" anchor="t" anchorCtr="0" upright="1">
                                <a:noAutofit/>
                              </wps:bodyPr>
                            </wps:wsp>
                            <wpg:grpSp>
                              <wpg:cNvPr id="205" name="Group 493"/>
                              <wpg:cNvGrpSpPr>
                                <a:grpSpLocks/>
                              </wpg:cNvGrpSpPr>
                              <wpg:grpSpPr bwMode="auto">
                                <a:xfrm>
                                  <a:off x="11054" y="14296"/>
                                  <a:ext cx="568" cy="845"/>
                                  <a:chOff x="11054" y="14296"/>
                                  <a:chExt cx="568" cy="845"/>
                                </a:xfrm>
                              </wpg:grpSpPr>
                              <wps:wsp>
                                <wps:cNvPr id="206" name="Rectangle 494"/>
                                <wps:cNvSpPr>
                                  <a:spLocks noChangeArrowheads="1"/>
                                </wps:cNvSpPr>
                                <wps:spPr bwMode="auto">
                                  <a:xfrm>
                                    <a:off x="11054" y="14296"/>
                                    <a:ext cx="567" cy="3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1F48DD8"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Лист</w:t>
                                      </w:r>
                                    </w:p>
                                  </w:txbxContent>
                                </wps:txbx>
                                <wps:bodyPr rot="0" vert="horz" wrap="square" lIns="0" tIns="36000" rIns="0" bIns="0" anchor="t" anchorCtr="0" upright="1">
                                  <a:noAutofit/>
                                </wps:bodyPr>
                              </wps:wsp>
                              <wps:wsp>
                                <wps:cNvPr id="207" name="Rectangle 495"/>
                                <wps:cNvSpPr>
                                  <a:spLocks noChangeArrowheads="1"/>
                                </wps:cNvSpPr>
                                <wps:spPr bwMode="auto">
                                  <a:xfrm>
                                    <a:off x="11055" y="14687"/>
                                    <a:ext cx="567" cy="4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E4717F1" w14:textId="56416E21" w:rsidR="007F505D" w:rsidRPr="00AE54B3" w:rsidRDefault="007F505D" w:rsidP="00AE54B3">
                                      <w:pPr>
                                        <w:jc w:val="center"/>
                                        <w:rPr>
                                          <w:rFonts w:ascii="Arial" w:hAnsi="Arial" w:cs="Arial"/>
                                          <w:sz w:val="18"/>
                                          <w:szCs w:val="18"/>
                                        </w:rPr>
                                      </w:pPr>
                                      <w:r w:rsidRPr="00CA7A52">
                                        <w:rPr>
                                          <w:rFonts w:ascii="Arial" w:hAnsi="Arial" w:cs="Arial"/>
                                          <w:sz w:val="18"/>
                                          <w:szCs w:val="18"/>
                                        </w:rPr>
                                        <w:fldChar w:fldCharType="begin"/>
                                      </w:r>
                                      <w:r w:rsidRPr="00CA7A52">
                                        <w:rPr>
                                          <w:rFonts w:ascii="Arial" w:hAnsi="Arial" w:cs="Arial"/>
                                          <w:sz w:val="18"/>
                                          <w:szCs w:val="18"/>
                                        </w:rPr>
                                        <w:instrText xml:space="preserve"> =</w:instrText>
                                      </w:r>
                                      <w:r w:rsidRPr="00CA7A52">
                                        <w:rPr>
                                          <w:rFonts w:ascii="Arial" w:hAnsi="Arial" w:cs="Arial"/>
                                          <w:sz w:val="18"/>
                                          <w:szCs w:val="18"/>
                                        </w:rPr>
                                        <w:fldChar w:fldCharType="begin"/>
                                      </w:r>
                                      <w:r w:rsidRPr="00CA7A52">
                                        <w:rPr>
                                          <w:rFonts w:ascii="Arial" w:hAnsi="Arial" w:cs="Arial"/>
                                          <w:sz w:val="18"/>
                                          <w:szCs w:val="18"/>
                                        </w:rPr>
                                        <w:instrText xml:space="preserve"> page </w:instrText>
                                      </w:r>
                                      <w:r w:rsidRPr="00CA7A52">
                                        <w:rPr>
                                          <w:rFonts w:ascii="Arial" w:hAnsi="Arial" w:cs="Arial"/>
                                          <w:sz w:val="18"/>
                                          <w:szCs w:val="18"/>
                                        </w:rPr>
                                        <w:fldChar w:fldCharType="separate"/>
                                      </w:r>
                                      <w:r w:rsidR="00297A2B">
                                        <w:rPr>
                                          <w:rFonts w:ascii="Arial" w:hAnsi="Arial" w:cs="Arial"/>
                                          <w:noProof/>
                                          <w:sz w:val="18"/>
                                          <w:szCs w:val="18"/>
                                        </w:rPr>
                                        <w:instrText>6</w:instrText>
                                      </w:r>
                                      <w:r w:rsidRPr="00CA7A52">
                                        <w:rPr>
                                          <w:rFonts w:ascii="Arial" w:hAnsi="Arial" w:cs="Arial"/>
                                          <w:sz w:val="18"/>
                                          <w:szCs w:val="18"/>
                                        </w:rPr>
                                        <w:fldChar w:fldCharType="end"/>
                                      </w:r>
                                      <w:r w:rsidRPr="00CA7A52">
                                        <w:rPr>
                                          <w:rFonts w:ascii="Arial" w:hAnsi="Arial" w:cs="Arial"/>
                                          <w:sz w:val="18"/>
                                          <w:szCs w:val="18"/>
                                        </w:rPr>
                                        <w:instrText xml:space="preserve"> </w:instrText>
                                      </w:r>
                                      <w:r w:rsidRPr="00CA7A52">
                                        <w:rPr>
                                          <w:rFonts w:ascii="Arial" w:hAnsi="Arial" w:cs="Arial"/>
                                          <w:sz w:val="18"/>
                                          <w:szCs w:val="18"/>
                                        </w:rPr>
                                        <w:fldChar w:fldCharType="separate"/>
                                      </w:r>
                                      <w:r w:rsidR="00297A2B">
                                        <w:rPr>
                                          <w:rFonts w:ascii="Arial" w:hAnsi="Arial" w:cs="Arial"/>
                                          <w:noProof/>
                                          <w:sz w:val="18"/>
                                          <w:szCs w:val="18"/>
                                        </w:rPr>
                                        <w:t>6</w:t>
                                      </w:r>
                                      <w:r w:rsidRPr="00CA7A52">
                                        <w:rPr>
                                          <w:rFonts w:ascii="Arial" w:hAnsi="Arial" w:cs="Arial"/>
                                          <w:sz w:val="18"/>
                                          <w:szCs w:val="18"/>
                                        </w:rPr>
                                        <w:fldChar w:fldCharType="end"/>
                                      </w:r>
                                    </w:p>
                                  </w:txbxContent>
                                </wps:txbx>
                                <wps:bodyPr rot="0" vert="horz" wrap="square" lIns="0" tIns="72000" rIns="0" bIns="0" anchor="t" anchorCtr="0" upright="1">
                                  <a:noAutofit/>
                                </wps:bodyPr>
                              </wps:wsp>
                            </wpg:grpSp>
                          </wpg:grpSp>
                          <wpg:grpSp>
                            <wpg:cNvPr id="208" name="Group 496"/>
                            <wpg:cNvGrpSpPr>
                              <a:grpSpLocks/>
                            </wpg:cNvGrpSpPr>
                            <wpg:grpSpPr bwMode="auto">
                              <a:xfrm>
                                <a:off x="1133" y="12862"/>
                                <a:ext cx="10488" cy="850"/>
                                <a:chOff x="1133" y="12862"/>
                                <a:chExt cx="10488" cy="850"/>
                              </a:xfrm>
                            </wpg:grpSpPr>
                            <wps:wsp>
                              <wps:cNvPr id="209" name="AutoShape 497"/>
                              <wps:cNvCnPr>
                                <a:cxnSpLocks noChangeShapeType="1"/>
                              </wps:cNvCnPr>
                              <wps:spPr bwMode="auto">
                                <a:xfrm>
                                  <a:off x="1133" y="12862"/>
                                  <a:ext cx="10488"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0" name="AutoShape 498"/>
                              <wps:cNvCnPr>
                                <a:cxnSpLocks noChangeShapeType="1"/>
                              </wps:cNvCnPr>
                              <wps:spPr bwMode="auto">
                                <a:xfrm>
                                  <a:off x="1133" y="13712"/>
                                  <a:ext cx="10488"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11" name="Group 499"/>
                          <wpg:cNvGrpSpPr>
                            <a:grpSpLocks/>
                          </wpg:cNvGrpSpPr>
                          <wpg:grpSpPr bwMode="auto">
                            <a:xfrm>
                              <a:off x="1132" y="12474"/>
                              <a:ext cx="3685" cy="857"/>
                              <a:chOff x="1133" y="14294"/>
                              <a:chExt cx="3685" cy="857"/>
                            </a:xfrm>
                          </wpg:grpSpPr>
                          <wpg:grpSp>
                            <wpg:cNvPr id="212" name="Group 500"/>
                            <wpg:cNvGrpSpPr>
                              <a:grpSpLocks/>
                            </wpg:cNvGrpSpPr>
                            <wpg:grpSpPr bwMode="auto">
                              <a:xfrm>
                                <a:off x="1133" y="14300"/>
                                <a:ext cx="3685" cy="851"/>
                                <a:chOff x="1133" y="14300"/>
                                <a:chExt cx="3685" cy="851"/>
                              </a:xfrm>
                            </wpg:grpSpPr>
                            <wpg:grpSp>
                              <wpg:cNvPr id="213" name="Group 501"/>
                              <wpg:cNvGrpSpPr>
                                <a:grpSpLocks/>
                              </wpg:cNvGrpSpPr>
                              <wpg:grpSpPr bwMode="auto">
                                <a:xfrm>
                                  <a:off x="1133" y="14300"/>
                                  <a:ext cx="3685" cy="285"/>
                                  <a:chOff x="1133" y="14290"/>
                                  <a:chExt cx="3685" cy="285"/>
                                </a:xfrm>
                              </wpg:grpSpPr>
                              <wps:wsp>
                                <wps:cNvPr id="214" name="Rectangle 502"/>
                                <wps:cNvSpPr>
                                  <a:spLocks noChangeArrowheads="1"/>
                                </wps:cNvSpPr>
                                <wps:spPr bwMode="auto">
                                  <a:xfrm>
                                    <a:off x="1133" y="1429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B27DA53"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15" name="Rectangle 503"/>
                                <wps:cNvSpPr>
                                  <a:spLocks noChangeArrowheads="1"/>
                                </wps:cNvSpPr>
                                <wps:spPr bwMode="auto">
                                  <a:xfrm>
                                    <a:off x="1700" y="1429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C153FA"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16" name="Rectangle 504"/>
                                <wps:cNvSpPr>
                                  <a:spLocks noChangeArrowheads="1"/>
                                </wps:cNvSpPr>
                                <wps:spPr bwMode="auto">
                                  <a:xfrm>
                                    <a:off x="2267" y="1429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B10411A"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17" name="Rectangle 505"/>
                                <wps:cNvSpPr>
                                  <a:spLocks noChangeArrowheads="1"/>
                                </wps:cNvSpPr>
                                <wps:spPr bwMode="auto">
                                  <a:xfrm>
                                    <a:off x="2834" y="1429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D833474"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18" name="Rectangle 506"/>
                                <wps:cNvSpPr>
                                  <a:spLocks noChangeArrowheads="1"/>
                                </wps:cNvSpPr>
                                <wps:spPr bwMode="auto">
                                  <a:xfrm>
                                    <a:off x="3401" y="14292"/>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ADB6961"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19" name="Rectangle 507"/>
                                <wps:cNvSpPr>
                                  <a:spLocks noChangeArrowheads="1"/>
                                </wps:cNvSpPr>
                                <wps:spPr bwMode="auto">
                                  <a:xfrm>
                                    <a:off x="4251" y="1429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AD902F8"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g:grpSp>
                            <wpg:grpSp>
                              <wpg:cNvPr id="220" name="Group 508"/>
                              <wpg:cNvGrpSpPr>
                                <a:grpSpLocks/>
                              </wpg:cNvGrpSpPr>
                              <wpg:grpSpPr bwMode="auto">
                                <a:xfrm>
                                  <a:off x="1133" y="14583"/>
                                  <a:ext cx="3685" cy="285"/>
                                  <a:chOff x="1133" y="14573"/>
                                  <a:chExt cx="3685" cy="285"/>
                                </a:xfrm>
                              </wpg:grpSpPr>
                              <wps:wsp>
                                <wps:cNvPr id="221" name="Rectangle 509"/>
                                <wps:cNvSpPr>
                                  <a:spLocks noChangeArrowheads="1"/>
                                </wps:cNvSpPr>
                                <wps:spPr bwMode="auto">
                                  <a:xfrm>
                                    <a:off x="1133" y="14573"/>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117B217"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22" name="Rectangle 510"/>
                                <wps:cNvSpPr>
                                  <a:spLocks noChangeArrowheads="1"/>
                                </wps:cNvSpPr>
                                <wps:spPr bwMode="auto">
                                  <a:xfrm>
                                    <a:off x="1700" y="14573"/>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5FBAF13"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23" name="Rectangle 511"/>
                                <wps:cNvSpPr>
                                  <a:spLocks noChangeArrowheads="1"/>
                                </wps:cNvSpPr>
                                <wps:spPr bwMode="auto">
                                  <a:xfrm>
                                    <a:off x="2267" y="14573"/>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BFDCEF8"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24" name="Rectangle 512"/>
                                <wps:cNvSpPr>
                                  <a:spLocks noChangeArrowheads="1"/>
                                </wps:cNvSpPr>
                                <wps:spPr bwMode="auto">
                                  <a:xfrm>
                                    <a:off x="2834" y="14575"/>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9A9274"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25" name="Rectangle 513"/>
                                <wps:cNvSpPr>
                                  <a:spLocks noChangeArrowheads="1"/>
                                </wps:cNvSpPr>
                                <wps:spPr bwMode="auto">
                                  <a:xfrm>
                                    <a:off x="3401" y="14575"/>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BEE6D2D"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s:wsp>
                                <wps:cNvPr id="226" name="Rectangle 514"/>
                                <wps:cNvSpPr>
                                  <a:spLocks noChangeArrowheads="1"/>
                                </wps:cNvSpPr>
                                <wps:spPr bwMode="auto">
                                  <a:xfrm>
                                    <a:off x="4251" y="14573"/>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BC6C9E" w14:textId="77777777" w:rsidR="007F505D" w:rsidRPr="00AE54B3" w:rsidRDefault="007F505D" w:rsidP="00AE54B3">
                                      <w:pPr>
                                        <w:jc w:val="center"/>
                                        <w:rPr>
                                          <w:rFonts w:ascii="Arial" w:hAnsi="Arial" w:cs="Arial"/>
                                          <w:sz w:val="18"/>
                                          <w:szCs w:val="18"/>
                                        </w:rPr>
                                      </w:pPr>
                                    </w:p>
                                  </w:txbxContent>
                                </wps:txbx>
                                <wps:bodyPr rot="0" vert="horz" wrap="square" lIns="0" tIns="18000" rIns="0" bIns="0" anchor="t" anchorCtr="0" upright="1">
                                  <a:noAutofit/>
                                </wps:bodyPr>
                              </wps:wsp>
                            </wpg:grpSp>
                            <wpg:grpSp>
                              <wpg:cNvPr id="227" name="Group 515"/>
                              <wpg:cNvGrpSpPr>
                                <a:grpSpLocks/>
                              </wpg:cNvGrpSpPr>
                              <wpg:grpSpPr bwMode="auto">
                                <a:xfrm>
                                  <a:off x="1133" y="14866"/>
                                  <a:ext cx="3685" cy="285"/>
                                  <a:chOff x="1133" y="14856"/>
                                  <a:chExt cx="3685" cy="285"/>
                                </a:xfrm>
                              </wpg:grpSpPr>
                              <wps:wsp>
                                <wps:cNvPr id="228" name="Rectangle 516"/>
                                <wps:cNvSpPr>
                                  <a:spLocks noChangeArrowheads="1"/>
                                </wps:cNvSpPr>
                                <wps:spPr bwMode="auto">
                                  <a:xfrm>
                                    <a:off x="1133" y="14856"/>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932703"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Изм.</w:t>
                                      </w:r>
                                    </w:p>
                                  </w:txbxContent>
                                </wps:txbx>
                                <wps:bodyPr rot="0" vert="horz" wrap="square" lIns="0" tIns="18000" rIns="0" bIns="0" anchor="t" anchorCtr="0" upright="1">
                                  <a:noAutofit/>
                                </wps:bodyPr>
                              </wps:wsp>
                              <wps:wsp>
                                <wps:cNvPr id="229" name="Rectangle 517"/>
                                <wps:cNvSpPr>
                                  <a:spLocks noChangeArrowheads="1"/>
                                </wps:cNvSpPr>
                                <wps:spPr bwMode="auto">
                                  <a:xfrm>
                                    <a:off x="1700" y="14856"/>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984CCEA" w14:textId="77777777" w:rsidR="007F505D" w:rsidRPr="00A47EBD" w:rsidRDefault="007F505D" w:rsidP="00AE54B3">
                                      <w:pPr>
                                        <w:jc w:val="center"/>
                                        <w:rPr>
                                          <w:rFonts w:ascii="Arial" w:hAnsi="Arial" w:cs="Arial"/>
                                          <w:spacing w:val="-10"/>
                                          <w:sz w:val="18"/>
                                          <w:szCs w:val="18"/>
                                          <w:lang w:val="en-US"/>
                                        </w:rPr>
                                      </w:pPr>
                                      <w:proofErr w:type="spellStart"/>
                                      <w:r w:rsidRPr="00A47EBD">
                                        <w:rPr>
                                          <w:rFonts w:ascii="Arial" w:hAnsi="Arial" w:cs="Arial"/>
                                          <w:spacing w:val="-10"/>
                                          <w:sz w:val="18"/>
                                          <w:szCs w:val="18"/>
                                        </w:rPr>
                                        <w:t>Кол.уч</w:t>
                                      </w:r>
                                      <w:proofErr w:type="spellEnd"/>
                                      <w:r w:rsidRPr="00A47EBD">
                                        <w:rPr>
                                          <w:rFonts w:ascii="Arial" w:hAnsi="Arial" w:cs="Arial"/>
                                          <w:spacing w:val="-10"/>
                                          <w:sz w:val="18"/>
                                          <w:szCs w:val="18"/>
                                          <w:lang w:val="en-US"/>
                                        </w:rPr>
                                        <w:t>.</w:t>
                                      </w:r>
                                    </w:p>
                                  </w:txbxContent>
                                </wps:txbx>
                                <wps:bodyPr rot="0" vert="horz" wrap="square" lIns="0" tIns="18000" rIns="0" bIns="0" anchor="t" anchorCtr="0" upright="1">
                                  <a:noAutofit/>
                                </wps:bodyPr>
                              </wps:wsp>
                              <wps:wsp>
                                <wps:cNvPr id="230" name="Rectangle 518"/>
                                <wps:cNvSpPr>
                                  <a:spLocks noChangeArrowheads="1"/>
                                </wps:cNvSpPr>
                                <wps:spPr bwMode="auto">
                                  <a:xfrm>
                                    <a:off x="2267" y="14856"/>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3144345"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Лист</w:t>
                                      </w:r>
                                    </w:p>
                                  </w:txbxContent>
                                </wps:txbx>
                                <wps:bodyPr rot="0" vert="horz" wrap="square" lIns="0" tIns="18000" rIns="0" bIns="0" anchor="t" anchorCtr="0" upright="1">
                                  <a:noAutofit/>
                                </wps:bodyPr>
                              </wps:wsp>
                              <wps:wsp>
                                <wps:cNvPr id="231" name="Rectangle 519"/>
                                <wps:cNvSpPr>
                                  <a:spLocks noChangeArrowheads="1"/>
                                </wps:cNvSpPr>
                                <wps:spPr bwMode="auto">
                                  <a:xfrm>
                                    <a:off x="2834" y="14856"/>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D8C69F3" w14:textId="77777777" w:rsidR="007F505D" w:rsidRPr="00AE54B3" w:rsidRDefault="007F505D" w:rsidP="00E364B0">
                                      <w:pPr>
                                        <w:suppressOverlap/>
                                        <w:jc w:val="center"/>
                                        <w:rPr>
                                          <w:rFonts w:ascii="Arial" w:hAnsi="Arial" w:cs="Arial"/>
                                          <w:sz w:val="18"/>
                                          <w:szCs w:val="18"/>
                                          <w:lang w:val="en-US"/>
                                        </w:rPr>
                                      </w:pPr>
                                      <w:r w:rsidRPr="00AE54B3">
                                        <w:rPr>
                                          <w:rFonts w:ascii="Arial" w:hAnsi="Arial" w:cs="Arial"/>
                                          <w:sz w:val="18"/>
                                          <w:szCs w:val="18"/>
                                        </w:rPr>
                                        <w:t>№док.</w:t>
                                      </w:r>
                                    </w:p>
                                  </w:txbxContent>
                                </wps:txbx>
                                <wps:bodyPr rot="0" vert="horz" wrap="square" lIns="0" tIns="18000" rIns="0" bIns="0" anchor="t" anchorCtr="0" upright="1">
                                  <a:noAutofit/>
                                </wps:bodyPr>
                              </wps:wsp>
                              <wps:wsp>
                                <wps:cNvPr id="232" name="Rectangle 520"/>
                                <wps:cNvSpPr>
                                  <a:spLocks noChangeArrowheads="1"/>
                                </wps:cNvSpPr>
                                <wps:spPr bwMode="auto">
                                  <a:xfrm>
                                    <a:off x="3401" y="14858"/>
                                    <a:ext cx="850"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0ED2DB" w14:textId="77777777" w:rsidR="007F505D" w:rsidRPr="00AE54B3" w:rsidRDefault="007F505D" w:rsidP="00AE54B3">
                                      <w:pPr>
                                        <w:jc w:val="center"/>
                                        <w:rPr>
                                          <w:rFonts w:ascii="Arial" w:hAnsi="Arial" w:cs="Arial"/>
                                          <w:sz w:val="18"/>
                                          <w:szCs w:val="18"/>
                                          <w:lang w:val="en-US"/>
                                        </w:rPr>
                                      </w:pPr>
                                      <w:proofErr w:type="spellStart"/>
                                      <w:r w:rsidRPr="00AE54B3">
                                        <w:rPr>
                                          <w:rFonts w:ascii="Arial" w:hAnsi="Arial" w:cs="Arial"/>
                                          <w:sz w:val="18"/>
                                          <w:szCs w:val="18"/>
                                        </w:rPr>
                                        <w:t>Подп</w:t>
                                      </w:r>
                                      <w:proofErr w:type="spellEnd"/>
                                      <w:r w:rsidRPr="00AE54B3">
                                        <w:rPr>
                                          <w:rFonts w:ascii="Arial" w:hAnsi="Arial" w:cs="Arial"/>
                                          <w:sz w:val="18"/>
                                          <w:szCs w:val="18"/>
                                          <w:lang w:val="en-US"/>
                                        </w:rPr>
                                        <w:t>.</w:t>
                                      </w:r>
                                    </w:p>
                                  </w:txbxContent>
                                </wps:txbx>
                                <wps:bodyPr rot="0" vert="horz" wrap="square" lIns="0" tIns="18000" rIns="0" bIns="0" anchor="t" anchorCtr="0" upright="1">
                                  <a:noAutofit/>
                                </wps:bodyPr>
                              </wps:wsp>
                              <wps:wsp>
                                <wps:cNvPr id="233" name="Rectangle 521"/>
                                <wps:cNvSpPr>
                                  <a:spLocks noChangeArrowheads="1"/>
                                </wps:cNvSpPr>
                                <wps:spPr bwMode="auto">
                                  <a:xfrm>
                                    <a:off x="4251" y="14858"/>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B3B2D51"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Дата</w:t>
                                      </w:r>
                                    </w:p>
                                  </w:txbxContent>
                                </wps:txbx>
                                <wps:bodyPr rot="0" vert="horz" wrap="square" lIns="0" tIns="18000" rIns="0" bIns="0" anchor="t" anchorCtr="0" upright="1">
                                  <a:noAutofit/>
                                </wps:bodyPr>
                              </wps:wsp>
                            </wpg:grpSp>
                          </wpg:grpSp>
                          <wpg:grpSp>
                            <wpg:cNvPr id="234" name="Group 522"/>
                            <wpg:cNvGrpSpPr>
                              <a:grpSpLocks/>
                            </wpg:cNvGrpSpPr>
                            <wpg:grpSpPr bwMode="auto">
                              <a:xfrm>
                                <a:off x="1701" y="14294"/>
                                <a:ext cx="2550" cy="856"/>
                                <a:chOff x="1701" y="14294"/>
                                <a:chExt cx="2550" cy="856"/>
                              </a:xfrm>
                            </wpg:grpSpPr>
                            <wps:wsp>
                              <wps:cNvPr id="235" name="AutoShape 523"/>
                              <wps:cNvCnPr>
                                <a:cxnSpLocks noChangeShapeType="1"/>
                              </wps:cNvCnPr>
                              <wps:spPr bwMode="auto">
                                <a:xfrm>
                                  <a:off x="1701" y="14294"/>
                                  <a:ext cx="0" cy="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36" name="AutoShape 524"/>
                              <wps:cNvCnPr>
                                <a:cxnSpLocks noChangeShapeType="1"/>
                              </wps:cNvCnPr>
                              <wps:spPr bwMode="auto">
                                <a:xfrm>
                                  <a:off x="2835" y="14300"/>
                                  <a:ext cx="0" cy="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37" name="AutoShape 525"/>
                              <wps:cNvCnPr>
                                <a:cxnSpLocks noChangeShapeType="1"/>
                              </wps:cNvCnPr>
                              <wps:spPr bwMode="auto">
                                <a:xfrm>
                                  <a:off x="2267" y="14294"/>
                                  <a:ext cx="0" cy="85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38" name="AutoShape 526"/>
                              <wps:cNvCnPr>
                                <a:cxnSpLocks noChangeShapeType="1"/>
                              </wps:cNvCnPr>
                              <wps:spPr bwMode="auto">
                                <a:xfrm>
                                  <a:off x="3401" y="14294"/>
                                  <a:ext cx="0" cy="85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39" name="AutoShape 527"/>
                              <wps:cNvCnPr>
                                <a:cxnSpLocks noChangeShapeType="1"/>
                              </wps:cNvCnPr>
                              <wps:spPr bwMode="auto">
                                <a:xfrm>
                                  <a:off x="4251" y="14294"/>
                                  <a:ext cx="0" cy="844"/>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240" name="Группа 240"/>
                      <wpg:cNvGrpSpPr/>
                      <wpg:grpSpPr>
                        <a:xfrm>
                          <a:off x="0" y="7270273"/>
                          <a:ext cx="431070" cy="3062175"/>
                          <a:chOff x="0" y="0"/>
                          <a:chExt cx="431070" cy="3062175"/>
                        </a:xfrm>
                      </wpg:grpSpPr>
                      <wps:wsp>
                        <wps:cNvPr id="241" name="Rectangle 84"/>
                        <wps:cNvSpPr>
                          <a:spLocks noChangeArrowheads="1"/>
                        </wps:cNvSpPr>
                        <wps:spPr bwMode="auto">
                          <a:xfrm>
                            <a:off x="179070" y="2162175"/>
                            <a:ext cx="251460" cy="8997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B181B04" w14:textId="77777777" w:rsidR="007F505D" w:rsidRPr="00AE54B3" w:rsidRDefault="007F505D" w:rsidP="00AE54B3">
                              <w:pPr>
                                <w:jc w:val="center"/>
                                <w:rPr>
                                  <w:rFonts w:ascii="Arial" w:hAnsi="Arial" w:cs="Arial"/>
                                  <w:sz w:val="18"/>
                                  <w:szCs w:val="18"/>
                                  <w:lang w:val="en-US"/>
                                </w:rPr>
                              </w:pPr>
                            </w:p>
                          </w:txbxContent>
                        </wps:txbx>
                        <wps:bodyPr rot="0" vert="vert270" wrap="square" lIns="36000" tIns="0" rIns="0" bIns="0" anchor="t" anchorCtr="0" upright="1">
                          <a:noAutofit/>
                        </wps:bodyPr>
                      </wps:wsp>
                      <wps:wsp>
                        <wps:cNvPr id="242" name="Rectangle 85"/>
                        <wps:cNvSpPr>
                          <a:spLocks noChangeArrowheads="1"/>
                        </wps:cNvSpPr>
                        <wps:spPr bwMode="auto">
                          <a:xfrm>
                            <a:off x="179070" y="0"/>
                            <a:ext cx="252000" cy="90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5958128" w14:textId="77777777" w:rsidR="007F505D" w:rsidRPr="00AE54B3" w:rsidRDefault="007F505D" w:rsidP="00AE54B3">
                              <w:pPr>
                                <w:jc w:val="center"/>
                                <w:rPr>
                                  <w:rFonts w:ascii="Arial" w:hAnsi="Arial" w:cs="Arial"/>
                                  <w:sz w:val="18"/>
                                  <w:szCs w:val="18"/>
                                  <w:lang w:val="en-US"/>
                                </w:rPr>
                              </w:pPr>
                            </w:p>
                          </w:txbxContent>
                        </wps:txbx>
                        <wps:bodyPr rot="0" vert="vert270" wrap="square" lIns="36000" tIns="0" rIns="0" bIns="0" anchor="t" anchorCtr="0" upright="1">
                          <a:noAutofit/>
                        </wps:bodyPr>
                      </wps:wsp>
                      <wps:wsp>
                        <wps:cNvPr id="243" name="Rectangle 86"/>
                        <wps:cNvSpPr>
                          <a:spLocks noChangeArrowheads="1"/>
                        </wps:cNvSpPr>
                        <wps:spPr bwMode="auto">
                          <a:xfrm>
                            <a:off x="179070" y="901065"/>
                            <a:ext cx="252000" cy="126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1C1EB3C" w14:textId="77777777" w:rsidR="007F505D" w:rsidRPr="00AE54B3" w:rsidRDefault="007F505D" w:rsidP="00AE54B3">
                              <w:pPr>
                                <w:jc w:val="center"/>
                                <w:rPr>
                                  <w:rFonts w:ascii="Arial" w:hAnsi="Arial" w:cs="Arial"/>
                                  <w:sz w:val="18"/>
                                  <w:szCs w:val="18"/>
                                  <w:lang w:val="en-US"/>
                                </w:rPr>
                              </w:pPr>
                            </w:p>
                          </w:txbxContent>
                        </wps:txbx>
                        <wps:bodyPr rot="0" vert="vert270" wrap="square" lIns="36000" tIns="0" rIns="0" bIns="0" anchor="t" anchorCtr="0" upright="1">
                          <a:noAutofit/>
                        </wps:bodyPr>
                      </wps:wsp>
                      <wps:wsp>
                        <wps:cNvPr id="244" name="Rectangle 88"/>
                        <wps:cNvSpPr>
                          <a:spLocks noChangeArrowheads="1"/>
                        </wps:cNvSpPr>
                        <wps:spPr bwMode="auto">
                          <a:xfrm>
                            <a:off x="0" y="0"/>
                            <a:ext cx="180000" cy="90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BB716D4" w14:textId="77777777" w:rsidR="007F505D" w:rsidRPr="00AE54B3" w:rsidRDefault="007F505D" w:rsidP="00AE54B3">
                              <w:pPr>
                                <w:jc w:val="center"/>
                                <w:rPr>
                                  <w:rFonts w:ascii="Arial" w:hAnsi="Arial" w:cs="Arial"/>
                                  <w:sz w:val="18"/>
                                  <w:szCs w:val="18"/>
                                  <w:lang w:val="en-US"/>
                                </w:rPr>
                              </w:pPr>
                              <w:proofErr w:type="spellStart"/>
                              <w:r w:rsidRPr="00AE54B3">
                                <w:rPr>
                                  <w:rFonts w:ascii="Arial" w:hAnsi="Arial" w:cs="Arial"/>
                                  <w:sz w:val="18"/>
                                  <w:szCs w:val="18"/>
                                </w:rPr>
                                <w:t>Взам</w:t>
                              </w:r>
                              <w:proofErr w:type="spellEnd"/>
                              <w:r w:rsidRPr="00AE54B3">
                                <w:rPr>
                                  <w:rFonts w:ascii="Arial" w:hAnsi="Arial" w:cs="Arial"/>
                                  <w:sz w:val="18"/>
                                  <w:szCs w:val="18"/>
                                </w:rPr>
                                <w:t>. инв. №</w:t>
                              </w:r>
                            </w:p>
                          </w:txbxContent>
                        </wps:txbx>
                        <wps:bodyPr rot="0" vert="vert270" wrap="square" lIns="0" tIns="0" rIns="0" bIns="0" anchor="t" anchorCtr="0" upright="1">
                          <a:noAutofit/>
                        </wps:bodyPr>
                      </wps:wsp>
                      <wps:wsp>
                        <wps:cNvPr id="245" name="Rectangle 87"/>
                        <wps:cNvSpPr>
                          <a:spLocks noChangeArrowheads="1"/>
                        </wps:cNvSpPr>
                        <wps:spPr bwMode="auto">
                          <a:xfrm>
                            <a:off x="0" y="2162175"/>
                            <a:ext cx="180000" cy="90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CBC49F1" w14:textId="77777777" w:rsidR="007F505D" w:rsidRPr="00AE54B3" w:rsidRDefault="007F505D" w:rsidP="00AE54B3">
                              <w:pPr>
                                <w:jc w:val="center"/>
                                <w:rPr>
                                  <w:rFonts w:ascii="Arial" w:hAnsi="Arial" w:cs="Arial"/>
                                  <w:sz w:val="18"/>
                                  <w:szCs w:val="18"/>
                                  <w:lang w:val="en-US"/>
                                </w:rPr>
                              </w:pPr>
                              <w:r w:rsidRPr="00AE54B3">
                                <w:rPr>
                                  <w:rFonts w:ascii="Arial" w:hAnsi="Arial" w:cs="Arial"/>
                                  <w:sz w:val="18"/>
                                  <w:szCs w:val="18"/>
                                </w:rPr>
                                <w:t>Инв. № подл.</w:t>
                              </w:r>
                            </w:p>
                          </w:txbxContent>
                        </wps:txbx>
                        <wps:bodyPr rot="0" vert="vert270" wrap="square" lIns="0" tIns="0" rIns="0" bIns="0" anchor="t" anchorCtr="0" upright="1">
                          <a:noAutofit/>
                        </wps:bodyPr>
                      </wps:wsp>
                      <wps:wsp>
                        <wps:cNvPr id="246" name="Rectangle 89"/>
                        <wps:cNvSpPr>
                          <a:spLocks noChangeArrowheads="1"/>
                        </wps:cNvSpPr>
                        <wps:spPr bwMode="auto">
                          <a:xfrm>
                            <a:off x="0" y="901065"/>
                            <a:ext cx="180000" cy="126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DA527E6" w14:textId="77777777" w:rsidR="007F505D" w:rsidRPr="00AE54B3" w:rsidRDefault="007F505D" w:rsidP="00AE54B3">
                              <w:pPr>
                                <w:jc w:val="center"/>
                                <w:rPr>
                                  <w:rFonts w:ascii="Arial" w:hAnsi="Arial" w:cs="Arial"/>
                                  <w:sz w:val="18"/>
                                  <w:szCs w:val="18"/>
                                  <w:lang w:val="en-US"/>
                                </w:rPr>
                              </w:pPr>
                              <w:r w:rsidRPr="00AE54B3">
                                <w:rPr>
                                  <w:rFonts w:ascii="Arial" w:hAnsi="Arial" w:cs="Arial"/>
                                  <w:sz w:val="18"/>
                                  <w:szCs w:val="18"/>
                                </w:rPr>
                                <w:t>Подп. и дата</w:t>
                              </w:r>
                            </w:p>
                          </w:txbxContent>
                        </wps:txbx>
                        <wps:bodyPr rot="0" vert="vert270" wrap="square" lIns="0" tIns="0" rIns="0" bIns="0" anchor="t" anchorCtr="0" upright="1">
                          <a:noAutofit/>
                        </wps:bodyPr>
                      </wps:wsp>
                    </wpg:grpSp>
                  </wpg:wgp>
                </a:graphicData>
              </a:graphic>
            </wp:anchor>
          </w:drawing>
        </mc:Choice>
        <mc:Fallback>
          <w:pict>
            <v:group w14:anchorId="4405ACEE" id="Группа 198" o:spid="_x0000_s1026" style="position:absolute;margin-left:-61.95pt;margin-top:14.15pt;width:558.55pt;height:813.6pt;z-index:251665408" coordsize="70936,103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">
              <v:group id="Group 480" o:spid="_x0000_s1027" style="position:absolute;left:4334;width:66602;height:103327" coordorigin="1124,281" coordsize="10489,16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rect id="Rectangle 488" o:spid="_x0000_s1028" style="position:absolute;left:1124;top:281;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" filled="f" strokeweight="1.5pt"/>
                <v:group id="Group 489" o:spid="_x0000_s1029" style="position:absolute;left:1124;top:15696;width:10489;height:857" coordorigin="1132,12474" coordsize="10489,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group id="Group 490" o:spid="_x0000_s1030" style="position:absolute;left:1132;top:12480;width:10489;height:850" coordorigin="1133,12862" coordsize="10489,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">
                    <v:group id="Group 491" o:spid="_x0000_s1031" style="position:absolute;left:4818;top:12862;width:6804;height:850" coordorigin="4818,14292" coordsize="6804,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492" o:spid="_x0000_s1032" style="position:absolute;left:4818;top:14292;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" filled="f" strokeweight="1.5pt">
                        <v:textbox inset="0,4mm,0,0">
                          <w:txbxContent>
                            <w:sdt>
                              <w:sdtPr>
                                <w:rPr>
                                  <w:rFonts w:ascii="Arial" w:hAnsi="Arial" w:cs="Arial"/>
                                  <w:sz w:val="28"/>
                                  <w:szCs w:val="28"/>
                                </w:rPr>
                                <w:alias w:val="Тема"/>
                                <w:tag w:val=""/>
                                <w:id w:val="1534233295"/>
                                <w:dataBinding w:prefixMappings="xmlns:ns0='http://purl.org/dc/elements/1.1/' xmlns:ns1='http://schemas.openxmlformats.org/package/2006/metadata/core-properties' " w:xpath="/ns1:coreProperties[1]/ns0:subject[1]" w:storeItemID="{6C3C8BC8-F283-45AE-878A-BAB7291924A1}"/>
                                <w:text/>
                              </w:sdtPr>
                              <w:sdtContent>
                                <w:p w14:paraId="22333631" w14:textId="27A1F1EE" w:rsidR="007F505D" w:rsidRPr="00AE54B3" w:rsidRDefault="007F505D" w:rsidP="00AE54B3">
                                  <w:pPr>
                                    <w:jc w:val="center"/>
                                    <w:rPr>
                                      <w:rFonts w:ascii="Arial" w:hAnsi="Arial" w:cs="Arial"/>
                                      <w:sz w:val="28"/>
                                      <w:szCs w:val="28"/>
                                    </w:rPr>
                                  </w:pPr>
                                  <w:r w:rsidRPr="003D23E3">
                                    <w:rPr>
                                      <w:rFonts w:ascii="Arial" w:hAnsi="Arial" w:cs="Arial"/>
                                      <w:sz w:val="28"/>
                                      <w:szCs w:val="28"/>
                                    </w:rPr>
                                    <w:t>101-01000-ТХ-ОЛ2</w:t>
                                  </w:r>
                                </w:p>
                              </w:sdtContent>
                            </w:sdt>
                          </w:txbxContent>
                        </v:textbox>
                      </v:rect>
                      <v:group id="Group 493" o:spid="_x0000_s1033" style="position:absolute;left:11054;top:14296;width:568;height:845" coordorigin="11054,14296" coordsize="568,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rect id="Rectangle 494" o:spid="_x0000_s1034" style="position:absolute;left:11054;top:14296;width:567;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" filled="f">
                          <v:textbox inset="0,1mm,0,0">
                            <w:txbxContent>
                              <w:p w14:paraId="61F48DD8"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Лист</w:t>
                                </w:r>
                              </w:p>
                            </w:txbxContent>
                          </v:textbox>
                        </v:rect>
                        <v:rect id="Rectangle 495" o:spid="_x0000_s1035" style="position:absolute;left:11055;top:1468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" filled="f">
                          <v:textbox inset="0,2mm,0,0">
                            <w:txbxContent>
                              <w:p w14:paraId="5E4717F1" w14:textId="56416E21" w:rsidR="007F505D" w:rsidRPr="00AE54B3" w:rsidRDefault="007F505D" w:rsidP="00AE54B3">
                                <w:pPr>
                                  <w:jc w:val="center"/>
                                  <w:rPr>
                                    <w:rFonts w:ascii="Arial" w:hAnsi="Arial" w:cs="Arial"/>
                                    <w:sz w:val="18"/>
                                    <w:szCs w:val="18"/>
                                  </w:rPr>
                                </w:pPr>
                                <w:r w:rsidRPr="00CA7A52">
                                  <w:rPr>
                                    <w:rFonts w:ascii="Arial" w:hAnsi="Arial" w:cs="Arial"/>
                                    <w:sz w:val="18"/>
                                    <w:szCs w:val="18"/>
                                  </w:rPr>
                                  <w:fldChar w:fldCharType="begin"/>
                                </w:r>
                                <w:r w:rsidRPr="00CA7A52">
                                  <w:rPr>
                                    <w:rFonts w:ascii="Arial" w:hAnsi="Arial" w:cs="Arial"/>
                                    <w:sz w:val="18"/>
                                    <w:szCs w:val="18"/>
                                  </w:rPr>
                                  <w:instrText xml:space="preserve"> =</w:instrText>
                                </w:r>
                                <w:r w:rsidRPr="00CA7A52">
                                  <w:rPr>
                                    <w:rFonts w:ascii="Arial" w:hAnsi="Arial" w:cs="Arial"/>
                                    <w:sz w:val="18"/>
                                    <w:szCs w:val="18"/>
                                  </w:rPr>
                                  <w:fldChar w:fldCharType="begin"/>
                                </w:r>
                                <w:r w:rsidRPr="00CA7A52">
                                  <w:rPr>
                                    <w:rFonts w:ascii="Arial" w:hAnsi="Arial" w:cs="Arial"/>
                                    <w:sz w:val="18"/>
                                    <w:szCs w:val="18"/>
                                  </w:rPr>
                                  <w:instrText xml:space="preserve"> page </w:instrText>
                                </w:r>
                                <w:r w:rsidRPr="00CA7A52">
                                  <w:rPr>
                                    <w:rFonts w:ascii="Arial" w:hAnsi="Arial" w:cs="Arial"/>
                                    <w:sz w:val="18"/>
                                    <w:szCs w:val="18"/>
                                  </w:rPr>
                                  <w:fldChar w:fldCharType="separate"/>
                                </w:r>
                                <w:r w:rsidR="00297A2B">
                                  <w:rPr>
                                    <w:rFonts w:ascii="Arial" w:hAnsi="Arial" w:cs="Arial"/>
                                    <w:noProof/>
                                    <w:sz w:val="18"/>
                                    <w:szCs w:val="18"/>
                                  </w:rPr>
                                  <w:instrText>6</w:instrText>
                                </w:r>
                                <w:r w:rsidRPr="00CA7A52">
                                  <w:rPr>
                                    <w:rFonts w:ascii="Arial" w:hAnsi="Arial" w:cs="Arial"/>
                                    <w:sz w:val="18"/>
                                    <w:szCs w:val="18"/>
                                  </w:rPr>
                                  <w:fldChar w:fldCharType="end"/>
                                </w:r>
                                <w:r w:rsidRPr="00CA7A52">
                                  <w:rPr>
                                    <w:rFonts w:ascii="Arial" w:hAnsi="Arial" w:cs="Arial"/>
                                    <w:sz w:val="18"/>
                                    <w:szCs w:val="18"/>
                                  </w:rPr>
                                  <w:instrText xml:space="preserve"> </w:instrText>
                                </w:r>
                                <w:r w:rsidRPr="00CA7A52">
                                  <w:rPr>
                                    <w:rFonts w:ascii="Arial" w:hAnsi="Arial" w:cs="Arial"/>
                                    <w:sz w:val="18"/>
                                    <w:szCs w:val="18"/>
                                  </w:rPr>
                                  <w:fldChar w:fldCharType="separate"/>
                                </w:r>
                                <w:r w:rsidR="00297A2B">
                                  <w:rPr>
                                    <w:rFonts w:ascii="Arial" w:hAnsi="Arial" w:cs="Arial"/>
                                    <w:noProof/>
                                    <w:sz w:val="18"/>
                                    <w:szCs w:val="18"/>
                                  </w:rPr>
                                  <w:t>6</w:t>
                                </w:r>
                                <w:r w:rsidRPr="00CA7A52">
                                  <w:rPr>
                                    <w:rFonts w:ascii="Arial" w:hAnsi="Arial" w:cs="Arial"/>
                                    <w:sz w:val="18"/>
                                    <w:szCs w:val="18"/>
                                  </w:rPr>
                                  <w:fldChar w:fldCharType="end"/>
                                </w:r>
                              </w:p>
                            </w:txbxContent>
                          </v:textbox>
                        </v:rect>
                      </v:group>
                    </v:group>
                    <v:group id="Group 496" o:spid="_x0000_s1036" style="position:absolute;left:1133;top:12862;width:10488;height:850" coordorigin="1133,12862" coordsize="10488,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type id="_x0000_t32" coordsize="21600,21600" o:spt="32" o:oned="t" path="m,l21600,21600e" filled="f">
                        <v:path arrowok="t" fillok="f" o:connecttype="none"/>
                        <o:lock v:ext="edit" shapetype="t"/>
                      </v:shapetype>
                      <v:shape id="AutoShape 497" o:spid="_x0000_s1037" type="#_x0000_t32" style="position:absolute;left:1133;top:12862;width:104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" strokeweight="1.5pt"/>
                      <v:shape id="AutoShape 498" o:spid="_x0000_s1038" type="#_x0000_t32" style="position:absolute;left:1133;top:13712;width:104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" strokeweight="1.5pt"/>
                    </v:group>
                  </v:group>
                  <v:group id="Group 499" o:spid="_x0000_s1039" style="position:absolute;left:1132;top:12474;width:3685;height:857" coordorigin="1133,14294" coordsize="3685,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group id="Group 500" o:spid="_x0000_s1040" style="position:absolute;left:1133;top:14300;width:3685;height:851" coordorigin="1133,14300" coordsize="3685,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group id="Group 501" o:spid="_x0000_s1041" style="position:absolute;left:1133;top:14300;width:3685;height:285" coordorigin="1133,14290"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rect id="Rectangle 502" o:spid="_x0000_s1042" style="position:absolute;left:1133;top:1429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" filled="f">
                          <v:textbox inset="0,.5mm,0,0">
                            <w:txbxContent>
                              <w:p w14:paraId="6B27DA53" w14:textId="77777777" w:rsidR="007F505D" w:rsidRPr="00AE54B3" w:rsidRDefault="007F505D" w:rsidP="00AE54B3">
                                <w:pPr>
                                  <w:jc w:val="center"/>
                                  <w:rPr>
                                    <w:rFonts w:ascii="Arial" w:hAnsi="Arial" w:cs="Arial"/>
                                    <w:sz w:val="18"/>
                                    <w:szCs w:val="18"/>
                                  </w:rPr>
                                </w:pPr>
                              </w:p>
                            </w:txbxContent>
                          </v:textbox>
                        </v:rect>
                        <v:rect id="Rectangle 503" o:spid="_x0000_s1043" style="position:absolute;left:1700;top:1429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" filled="f">
                          <v:textbox inset="0,.5mm,0,0">
                            <w:txbxContent>
                              <w:p w14:paraId="6DC153FA" w14:textId="77777777" w:rsidR="007F505D" w:rsidRPr="00AE54B3" w:rsidRDefault="007F505D" w:rsidP="00AE54B3">
                                <w:pPr>
                                  <w:jc w:val="center"/>
                                  <w:rPr>
                                    <w:rFonts w:ascii="Arial" w:hAnsi="Arial" w:cs="Arial"/>
                                    <w:sz w:val="18"/>
                                    <w:szCs w:val="18"/>
                                  </w:rPr>
                                </w:pPr>
                              </w:p>
                            </w:txbxContent>
                          </v:textbox>
                        </v:rect>
                        <v:rect id="Rectangle 504" o:spid="_x0000_s1044" style="position:absolute;left:2267;top:1429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" filled="f">
                          <v:textbox inset="0,.5mm,0,0">
                            <w:txbxContent>
                              <w:p w14:paraId="4B10411A" w14:textId="77777777" w:rsidR="007F505D" w:rsidRPr="00AE54B3" w:rsidRDefault="007F505D" w:rsidP="00AE54B3">
                                <w:pPr>
                                  <w:jc w:val="center"/>
                                  <w:rPr>
                                    <w:rFonts w:ascii="Arial" w:hAnsi="Arial" w:cs="Arial"/>
                                    <w:sz w:val="18"/>
                                    <w:szCs w:val="18"/>
                                  </w:rPr>
                                </w:pPr>
                              </w:p>
                            </w:txbxContent>
                          </v:textbox>
                        </v:rect>
                        <v:rect id="Rectangle 505" o:spid="_x0000_s1045" style="position:absolute;left:2834;top:1429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" filled="f">
                          <v:textbox inset="0,.5mm,0,0">
                            <w:txbxContent>
                              <w:p w14:paraId="5D833474" w14:textId="77777777" w:rsidR="007F505D" w:rsidRPr="00AE54B3" w:rsidRDefault="007F505D" w:rsidP="00AE54B3">
                                <w:pPr>
                                  <w:jc w:val="center"/>
                                  <w:rPr>
                                    <w:rFonts w:ascii="Arial" w:hAnsi="Arial" w:cs="Arial"/>
                                    <w:sz w:val="18"/>
                                    <w:szCs w:val="18"/>
                                  </w:rPr>
                                </w:pPr>
                              </w:p>
                            </w:txbxContent>
                          </v:textbox>
                        </v:rect>
                        <v:rect id="Rectangle 506" o:spid="_x0000_s1046" style="position:absolute;left:3401;top:14292;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" filled="f">
                          <v:textbox inset="0,.5mm,0,0">
                            <w:txbxContent>
                              <w:p w14:paraId="0ADB6961" w14:textId="77777777" w:rsidR="007F505D" w:rsidRPr="00AE54B3" w:rsidRDefault="007F505D" w:rsidP="00AE54B3">
                                <w:pPr>
                                  <w:jc w:val="center"/>
                                  <w:rPr>
                                    <w:rFonts w:ascii="Arial" w:hAnsi="Arial" w:cs="Arial"/>
                                    <w:sz w:val="18"/>
                                    <w:szCs w:val="18"/>
                                  </w:rPr>
                                </w:pPr>
                              </w:p>
                            </w:txbxContent>
                          </v:textbox>
                        </v:rect>
                        <v:rect id="Rectangle 507" o:spid="_x0000_s1047" style="position:absolute;left:4251;top:1429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" filled="f">
                          <v:textbox inset="0,.5mm,0,0">
                            <w:txbxContent>
                              <w:p w14:paraId="5AD902F8" w14:textId="77777777" w:rsidR="007F505D" w:rsidRPr="00AE54B3" w:rsidRDefault="007F505D" w:rsidP="00AE54B3">
                                <w:pPr>
                                  <w:jc w:val="center"/>
                                  <w:rPr>
                                    <w:rFonts w:ascii="Arial" w:hAnsi="Arial" w:cs="Arial"/>
                                    <w:sz w:val="18"/>
                                    <w:szCs w:val="18"/>
                                  </w:rPr>
                                </w:pPr>
                              </w:p>
                            </w:txbxContent>
                          </v:textbox>
                        </v:rect>
                      </v:group>
                      <v:group id="Group 508" o:spid="_x0000_s1048" style="position:absolute;left:1133;top:14583;width:3685;height:285" coordorigin="1133,14573"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rect id="Rectangle 509" o:spid="_x0000_s1049" style="position:absolute;left:1133;top:1457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" filled="f">
                          <v:textbox inset="0,.5mm,0,0">
                            <w:txbxContent>
                              <w:p w14:paraId="7117B217" w14:textId="77777777" w:rsidR="007F505D" w:rsidRPr="00AE54B3" w:rsidRDefault="007F505D" w:rsidP="00AE54B3">
                                <w:pPr>
                                  <w:jc w:val="center"/>
                                  <w:rPr>
                                    <w:rFonts w:ascii="Arial" w:hAnsi="Arial" w:cs="Arial"/>
                                    <w:sz w:val="18"/>
                                    <w:szCs w:val="18"/>
                                  </w:rPr>
                                </w:pPr>
                              </w:p>
                            </w:txbxContent>
                          </v:textbox>
                        </v:rect>
                        <v:rect id="Rectangle 510" o:spid="_x0000_s1050" style="position:absolute;left:1700;top:1457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" filled="f">
                          <v:textbox inset="0,.5mm,0,0">
                            <w:txbxContent>
                              <w:p w14:paraId="75FBAF13" w14:textId="77777777" w:rsidR="007F505D" w:rsidRPr="00AE54B3" w:rsidRDefault="007F505D" w:rsidP="00AE54B3">
                                <w:pPr>
                                  <w:jc w:val="center"/>
                                  <w:rPr>
                                    <w:rFonts w:ascii="Arial" w:hAnsi="Arial" w:cs="Arial"/>
                                    <w:sz w:val="18"/>
                                    <w:szCs w:val="18"/>
                                  </w:rPr>
                                </w:pPr>
                              </w:p>
                            </w:txbxContent>
                          </v:textbox>
                        </v:rect>
                        <v:rect id="Rectangle 511" o:spid="_x0000_s1051" style="position:absolute;left:2267;top:1457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" filled="f">
                          <v:textbox inset="0,.5mm,0,0">
                            <w:txbxContent>
                              <w:p w14:paraId="4BFDCEF8" w14:textId="77777777" w:rsidR="007F505D" w:rsidRPr="00AE54B3" w:rsidRDefault="007F505D" w:rsidP="00AE54B3">
                                <w:pPr>
                                  <w:jc w:val="center"/>
                                  <w:rPr>
                                    <w:rFonts w:ascii="Arial" w:hAnsi="Arial" w:cs="Arial"/>
                                    <w:sz w:val="18"/>
                                    <w:szCs w:val="18"/>
                                  </w:rPr>
                                </w:pPr>
                              </w:p>
                            </w:txbxContent>
                          </v:textbox>
                        </v:rect>
                        <v:rect id="Rectangle 512" o:spid="_x0000_s1052" style="position:absolute;left:2834;top:1457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" filled="f">
                          <v:textbox inset="0,.5mm,0,0">
                            <w:txbxContent>
                              <w:p w14:paraId="269A9274" w14:textId="77777777" w:rsidR="007F505D" w:rsidRPr="00AE54B3" w:rsidRDefault="007F505D" w:rsidP="00AE54B3">
                                <w:pPr>
                                  <w:jc w:val="center"/>
                                  <w:rPr>
                                    <w:rFonts w:ascii="Arial" w:hAnsi="Arial" w:cs="Arial"/>
                                    <w:sz w:val="18"/>
                                    <w:szCs w:val="18"/>
                                  </w:rPr>
                                </w:pPr>
                              </w:p>
                            </w:txbxContent>
                          </v:textbox>
                        </v:rect>
                        <v:rect id="Rectangle 513" o:spid="_x0000_s1053" style="position:absolute;left:3401;top:1457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" filled="f">
                          <v:textbox inset="0,.5mm,0,0">
                            <w:txbxContent>
                              <w:p w14:paraId="4BEE6D2D" w14:textId="77777777" w:rsidR="007F505D" w:rsidRPr="00AE54B3" w:rsidRDefault="007F505D" w:rsidP="00AE54B3">
                                <w:pPr>
                                  <w:jc w:val="center"/>
                                  <w:rPr>
                                    <w:rFonts w:ascii="Arial" w:hAnsi="Arial" w:cs="Arial"/>
                                    <w:sz w:val="18"/>
                                    <w:szCs w:val="18"/>
                                  </w:rPr>
                                </w:pPr>
                              </w:p>
                            </w:txbxContent>
                          </v:textbox>
                        </v:rect>
                        <v:rect id="Rectangle 514" o:spid="_x0000_s1054" style="position:absolute;left:4251;top:1457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" filled="f">
                          <v:textbox inset="0,.5mm,0,0">
                            <w:txbxContent>
                              <w:p w14:paraId="51BC6C9E" w14:textId="77777777" w:rsidR="007F505D" w:rsidRPr="00AE54B3" w:rsidRDefault="007F505D" w:rsidP="00AE54B3">
                                <w:pPr>
                                  <w:jc w:val="center"/>
                                  <w:rPr>
                                    <w:rFonts w:ascii="Arial" w:hAnsi="Arial" w:cs="Arial"/>
                                    <w:sz w:val="18"/>
                                    <w:szCs w:val="18"/>
                                  </w:rPr>
                                </w:pPr>
                              </w:p>
                            </w:txbxContent>
                          </v:textbox>
                        </v:rect>
                      </v:group>
                      <v:group id="Group 515" o:spid="_x0000_s1055" style="position:absolute;left:1133;top:14866;width:3685;height:285" coordorigin="1133,14856"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rect id="Rectangle 516" o:spid="_x0000_s1056" style="position:absolute;left:1133;top:14856;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" filled="f" strokeweight="1.5pt">
                          <v:textbox inset="0,.5mm,0,0">
                            <w:txbxContent>
                              <w:p w14:paraId="40932703"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Изм.</w:t>
                                </w:r>
                              </w:p>
                            </w:txbxContent>
                          </v:textbox>
                        </v:rect>
                        <v:rect id="Rectangle 517" o:spid="_x0000_s1057" style="position:absolute;left:1700;top:14856;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" filled="f" strokeweight="1.5pt">
                          <v:textbox inset="0,.5mm,0,0">
                            <w:txbxContent>
                              <w:p w14:paraId="5984CCEA" w14:textId="77777777" w:rsidR="007F505D" w:rsidRPr="00A47EBD" w:rsidRDefault="007F505D" w:rsidP="00AE54B3">
                                <w:pPr>
                                  <w:jc w:val="center"/>
                                  <w:rPr>
                                    <w:rFonts w:ascii="Arial" w:hAnsi="Arial" w:cs="Arial"/>
                                    <w:spacing w:val="-10"/>
                                    <w:sz w:val="18"/>
                                    <w:szCs w:val="18"/>
                                    <w:lang w:val="en-US"/>
                                  </w:rPr>
                                </w:pPr>
                                <w:proofErr w:type="spellStart"/>
                                <w:r w:rsidRPr="00A47EBD">
                                  <w:rPr>
                                    <w:rFonts w:ascii="Arial" w:hAnsi="Arial" w:cs="Arial"/>
                                    <w:spacing w:val="-10"/>
                                    <w:sz w:val="18"/>
                                    <w:szCs w:val="18"/>
                                  </w:rPr>
                                  <w:t>Кол.уч</w:t>
                                </w:r>
                                <w:proofErr w:type="spellEnd"/>
                                <w:r w:rsidRPr="00A47EBD">
                                  <w:rPr>
                                    <w:rFonts w:ascii="Arial" w:hAnsi="Arial" w:cs="Arial"/>
                                    <w:spacing w:val="-10"/>
                                    <w:sz w:val="18"/>
                                    <w:szCs w:val="18"/>
                                    <w:lang w:val="en-US"/>
                                  </w:rPr>
                                  <w:t>.</w:t>
                                </w:r>
                              </w:p>
                            </w:txbxContent>
                          </v:textbox>
                        </v:rect>
                        <v:rect id="Rectangle 518" o:spid="_x0000_s1058" style="position:absolute;left:2267;top:14856;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" filled="f" strokeweight="1.5pt">
                          <v:textbox inset="0,.5mm,0,0">
                            <w:txbxContent>
                              <w:p w14:paraId="23144345"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Лист</w:t>
                                </w:r>
                              </w:p>
                            </w:txbxContent>
                          </v:textbox>
                        </v:rect>
                        <v:rect id="Rectangle 519" o:spid="_x0000_s1059" style="position:absolute;left:2834;top:14856;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" filled="f" strokeweight="1.5pt">
                          <v:textbox inset="0,.5mm,0,0">
                            <w:txbxContent>
                              <w:p w14:paraId="5D8C69F3" w14:textId="77777777" w:rsidR="007F505D" w:rsidRPr="00AE54B3" w:rsidRDefault="007F505D" w:rsidP="00E364B0">
                                <w:pPr>
                                  <w:suppressOverlap/>
                                  <w:jc w:val="center"/>
                                  <w:rPr>
                                    <w:rFonts w:ascii="Arial" w:hAnsi="Arial" w:cs="Arial"/>
                                    <w:sz w:val="18"/>
                                    <w:szCs w:val="18"/>
                                    <w:lang w:val="en-US"/>
                                  </w:rPr>
                                </w:pPr>
                                <w:r w:rsidRPr="00AE54B3">
                                  <w:rPr>
                                    <w:rFonts w:ascii="Arial" w:hAnsi="Arial" w:cs="Arial"/>
                                    <w:sz w:val="18"/>
                                    <w:szCs w:val="18"/>
                                  </w:rPr>
                                  <w:t>№док.</w:t>
                                </w:r>
                              </w:p>
                            </w:txbxContent>
                          </v:textbox>
                        </v:rect>
                        <v:rect id="Rectangle 520" o:spid="_x0000_s1060" style="position:absolute;left:3401;top:14858;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" filled="f" strokeweight="1.5pt">
                          <v:textbox inset="0,.5mm,0,0">
                            <w:txbxContent>
                              <w:p w14:paraId="400ED2DB" w14:textId="77777777" w:rsidR="007F505D" w:rsidRPr="00AE54B3" w:rsidRDefault="007F505D" w:rsidP="00AE54B3">
                                <w:pPr>
                                  <w:jc w:val="center"/>
                                  <w:rPr>
                                    <w:rFonts w:ascii="Arial" w:hAnsi="Arial" w:cs="Arial"/>
                                    <w:sz w:val="18"/>
                                    <w:szCs w:val="18"/>
                                    <w:lang w:val="en-US"/>
                                  </w:rPr>
                                </w:pPr>
                                <w:proofErr w:type="spellStart"/>
                                <w:r w:rsidRPr="00AE54B3">
                                  <w:rPr>
                                    <w:rFonts w:ascii="Arial" w:hAnsi="Arial" w:cs="Arial"/>
                                    <w:sz w:val="18"/>
                                    <w:szCs w:val="18"/>
                                  </w:rPr>
                                  <w:t>Подп</w:t>
                                </w:r>
                                <w:proofErr w:type="spellEnd"/>
                                <w:r w:rsidRPr="00AE54B3">
                                  <w:rPr>
                                    <w:rFonts w:ascii="Arial" w:hAnsi="Arial" w:cs="Arial"/>
                                    <w:sz w:val="18"/>
                                    <w:szCs w:val="18"/>
                                    <w:lang w:val="en-US"/>
                                  </w:rPr>
                                  <w:t>.</w:t>
                                </w:r>
                              </w:p>
                            </w:txbxContent>
                          </v:textbox>
                        </v:rect>
                        <v:rect id="Rectangle 521" o:spid="_x0000_s1061" style="position:absolute;left:4251;top:14858;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" filled="f" strokeweight="1.5pt">
                          <v:textbox inset="0,.5mm,0,0">
                            <w:txbxContent>
                              <w:p w14:paraId="2B3B2D51" w14:textId="77777777" w:rsidR="007F505D" w:rsidRPr="00AE54B3" w:rsidRDefault="007F505D" w:rsidP="00AE54B3">
                                <w:pPr>
                                  <w:jc w:val="center"/>
                                  <w:rPr>
                                    <w:rFonts w:ascii="Arial" w:hAnsi="Arial" w:cs="Arial"/>
                                    <w:sz w:val="18"/>
                                    <w:szCs w:val="18"/>
                                  </w:rPr>
                                </w:pPr>
                                <w:r w:rsidRPr="00AE54B3">
                                  <w:rPr>
                                    <w:rFonts w:ascii="Arial" w:hAnsi="Arial" w:cs="Arial"/>
                                    <w:sz w:val="18"/>
                                    <w:szCs w:val="18"/>
                                  </w:rPr>
                                  <w:t>Дата</w:t>
                                </w:r>
                              </w:p>
                            </w:txbxContent>
                          </v:textbox>
                        </v:rect>
                      </v:group>
                    </v:group>
                    <v:group id="Group 522" o:spid="_x0000_s1062" style="position:absolute;left:1701;top:14294;width:2550;height:856" coordorigin="1701,14294" coordsize="2550,8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AutoShape 523" o:spid="_x0000_s1063" type="#_x0000_t32" style="position:absolute;left:1701;top:14294;width:0;height:8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" strokeweight="1.5pt"/>
                      <v:shape id="AutoShape 524" o:spid="_x0000_s1064" type="#_x0000_t32" style="position:absolute;left:2835;top:14300;width:0;height:8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" strokeweight="1.5pt"/>
                      <v:shape id="AutoShape 525" o:spid="_x0000_s1065" type="#_x0000_t32" style="position:absolute;left:2267;top:14294;width:0;height:8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" strokeweight="1.5pt"/>
                      <v:shape id="AutoShape 526" o:spid="_x0000_s1066" type="#_x0000_t32" style="position:absolute;left:3401;top:14294;width:0;height:8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" strokeweight="1.5pt"/>
                      <v:shape id="AutoShape 527" o:spid="_x0000_s1067" type="#_x0000_t32" style="position:absolute;left:4251;top:14294;width:0;height:8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" strokeweight="1.5pt"/>
                    </v:group>
                  </v:group>
                </v:group>
              </v:group>
              <v:group id="Группа 240" o:spid="_x0000_s1068" style="position:absolute;top:72702;width:4310;height:30622" coordsize="4310,30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rect id="Rectangle 84" o:spid="_x0000_s1069" style="position:absolute;left:1790;top:21621;width:2515;height:8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" filled="f" strokeweight="1.5pt">
                  <v:textbox style="layout-flow:vertical;mso-layout-flow-alt:bottom-to-top" inset="1mm,0,0,0">
                    <w:txbxContent>
                      <w:p w14:paraId="5B181B04" w14:textId="77777777" w:rsidR="007F505D" w:rsidRPr="00AE54B3" w:rsidRDefault="007F505D" w:rsidP="00AE54B3">
                        <w:pPr>
                          <w:jc w:val="center"/>
                          <w:rPr>
                            <w:rFonts w:ascii="Arial" w:hAnsi="Arial" w:cs="Arial"/>
                            <w:sz w:val="18"/>
                            <w:szCs w:val="18"/>
                            <w:lang w:val="en-US"/>
                          </w:rPr>
                        </w:pPr>
                      </w:p>
                    </w:txbxContent>
                  </v:textbox>
                </v:rect>
                <v:rect id="Rectangle 85" o:spid="_x0000_s1070" style="position:absolute;left:1790;width:2520;height:9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" filled="f" strokeweight="1.5pt">
                  <v:textbox style="layout-flow:vertical;mso-layout-flow-alt:bottom-to-top" inset="1mm,0,0,0">
                    <w:txbxContent>
                      <w:p w14:paraId="65958128" w14:textId="77777777" w:rsidR="007F505D" w:rsidRPr="00AE54B3" w:rsidRDefault="007F505D" w:rsidP="00AE54B3">
                        <w:pPr>
                          <w:jc w:val="center"/>
                          <w:rPr>
                            <w:rFonts w:ascii="Arial" w:hAnsi="Arial" w:cs="Arial"/>
                            <w:sz w:val="18"/>
                            <w:szCs w:val="18"/>
                            <w:lang w:val="en-US"/>
                          </w:rPr>
                        </w:pPr>
                      </w:p>
                    </w:txbxContent>
                  </v:textbox>
                </v:rect>
                <v:rect id="Rectangle 86" o:spid="_x0000_s1071" style="position:absolute;left:1790;top:9010;width:2520;height:1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" filled="f" strokeweight="1.5pt">
                  <v:textbox style="layout-flow:vertical;mso-layout-flow-alt:bottom-to-top" inset="1mm,0,0,0">
                    <w:txbxContent>
                      <w:p w14:paraId="21C1EB3C" w14:textId="77777777" w:rsidR="007F505D" w:rsidRPr="00AE54B3" w:rsidRDefault="007F505D" w:rsidP="00AE54B3">
                        <w:pPr>
                          <w:jc w:val="center"/>
                          <w:rPr>
                            <w:rFonts w:ascii="Arial" w:hAnsi="Arial" w:cs="Arial"/>
                            <w:sz w:val="18"/>
                            <w:szCs w:val="18"/>
                            <w:lang w:val="en-US"/>
                          </w:rPr>
                        </w:pPr>
                      </w:p>
                    </w:txbxContent>
                  </v:textbox>
                </v:rect>
                <v:rect id="Rectangle 88" o:spid="_x0000_s1072" style="position:absolute;width:1800;height:9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" filled="f" strokeweight="1.5pt">
                  <v:textbox style="layout-flow:vertical;mso-layout-flow-alt:bottom-to-top" inset="0,0,0,0">
                    <w:txbxContent>
                      <w:p w14:paraId="2BB716D4" w14:textId="77777777" w:rsidR="007F505D" w:rsidRPr="00AE54B3" w:rsidRDefault="007F505D" w:rsidP="00AE54B3">
                        <w:pPr>
                          <w:jc w:val="center"/>
                          <w:rPr>
                            <w:rFonts w:ascii="Arial" w:hAnsi="Arial" w:cs="Arial"/>
                            <w:sz w:val="18"/>
                            <w:szCs w:val="18"/>
                            <w:lang w:val="en-US"/>
                          </w:rPr>
                        </w:pPr>
                        <w:proofErr w:type="spellStart"/>
                        <w:r w:rsidRPr="00AE54B3">
                          <w:rPr>
                            <w:rFonts w:ascii="Arial" w:hAnsi="Arial" w:cs="Arial"/>
                            <w:sz w:val="18"/>
                            <w:szCs w:val="18"/>
                          </w:rPr>
                          <w:t>Взам</w:t>
                        </w:r>
                        <w:proofErr w:type="spellEnd"/>
                        <w:r w:rsidRPr="00AE54B3">
                          <w:rPr>
                            <w:rFonts w:ascii="Arial" w:hAnsi="Arial" w:cs="Arial"/>
                            <w:sz w:val="18"/>
                            <w:szCs w:val="18"/>
                          </w:rPr>
                          <w:t>. инв. №</w:t>
                        </w:r>
                      </w:p>
                    </w:txbxContent>
                  </v:textbox>
                </v:rect>
                <v:rect id="Rectangle 87" o:spid="_x0000_s1073" style="position:absolute;top:21621;width:1800;height:9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" filled="f" strokeweight="1.5pt">
                  <v:textbox style="layout-flow:vertical;mso-layout-flow-alt:bottom-to-top" inset="0,0,0,0">
                    <w:txbxContent>
                      <w:p w14:paraId="7CBC49F1" w14:textId="77777777" w:rsidR="007F505D" w:rsidRPr="00AE54B3" w:rsidRDefault="007F505D" w:rsidP="00AE54B3">
                        <w:pPr>
                          <w:jc w:val="center"/>
                          <w:rPr>
                            <w:rFonts w:ascii="Arial" w:hAnsi="Arial" w:cs="Arial"/>
                            <w:sz w:val="18"/>
                            <w:szCs w:val="18"/>
                            <w:lang w:val="en-US"/>
                          </w:rPr>
                        </w:pPr>
                        <w:r w:rsidRPr="00AE54B3">
                          <w:rPr>
                            <w:rFonts w:ascii="Arial" w:hAnsi="Arial" w:cs="Arial"/>
                            <w:sz w:val="18"/>
                            <w:szCs w:val="18"/>
                          </w:rPr>
                          <w:t>Инв. № подл.</w:t>
                        </w:r>
                      </w:p>
                    </w:txbxContent>
                  </v:textbox>
                </v:rect>
                <v:rect id="Rectangle 89" o:spid="_x0000_s1074" style="position:absolute;top:9010;width:1800;height:1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" filled="f" strokeweight="1.5pt">
                  <v:textbox style="layout-flow:vertical;mso-layout-flow-alt:bottom-to-top" inset="0,0,0,0">
                    <w:txbxContent>
                      <w:p w14:paraId="2DA527E6" w14:textId="77777777" w:rsidR="007F505D" w:rsidRPr="00AE54B3" w:rsidRDefault="007F505D" w:rsidP="00AE54B3">
                        <w:pPr>
                          <w:jc w:val="center"/>
                          <w:rPr>
                            <w:rFonts w:ascii="Arial" w:hAnsi="Arial" w:cs="Arial"/>
                            <w:sz w:val="18"/>
                            <w:szCs w:val="18"/>
                            <w:lang w:val="en-US"/>
                          </w:rPr>
                        </w:pPr>
                        <w:r w:rsidRPr="00AE54B3">
                          <w:rPr>
                            <w:rFonts w:ascii="Arial" w:hAnsi="Arial" w:cs="Arial"/>
                            <w:sz w:val="18"/>
                            <w:szCs w:val="18"/>
                          </w:rPr>
                          <w:t>Подп. и дата</w:t>
                        </w:r>
                      </w:p>
                    </w:txbxContent>
                  </v:textbox>
                </v:rect>
              </v:group>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8634D" w14:textId="77777777" w:rsidR="007F505D" w:rsidRPr="004C080E" w:rsidRDefault="007F505D" w:rsidP="00FB7A2E">
    <w:pPr>
      <w:pStyle w:val="ae"/>
      <w:rPr>
        <w:rFonts w:ascii="Arial" w:hAnsi="Arial" w:cs="Arial"/>
      </w:rPr>
    </w:pPr>
    <w:r w:rsidRPr="004C080E">
      <w:rPr>
        <w:rFonts w:ascii="Arial" w:hAnsi="Arial" w:cs="Arial"/>
        <w:noProof/>
      </w:rPr>
      <mc:AlternateContent>
        <mc:Choice Requires="wpg">
          <w:drawing>
            <wp:anchor distT="0" distB="0" distL="114300" distR="114300" simplePos="0" relativeHeight="251663360" behindDoc="0" locked="0" layoutInCell="1" allowOverlap="1" wp14:anchorId="195097B6" wp14:editId="52ACEDC5">
              <wp:simplePos x="0" y="0"/>
              <wp:positionH relativeFrom="column">
                <wp:posOffset>-889635</wp:posOffset>
              </wp:positionH>
              <wp:positionV relativeFrom="paragraph">
                <wp:posOffset>171450</wp:posOffset>
              </wp:positionV>
              <wp:extent cx="7200265" cy="10334625"/>
              <wp:effectExtent l="0" t="0" r="19685" b="28575"/>
              <wp:wrapNone/>
              <wp:docPr id="197" name="Группа 197"/>
              <wp:cNvGraphicFramePr/>
              <a:graphic xmlns:a="http://schemas.openxmlformats.org/drawingml/2006/main">
                <a:graphicData uri="http://schemas.microsoft.com/office/word/2010/wordprocessingGroup">
                  <wpg:wgp>
                    <wpg:cNvGrpSpPr/>
                    <wpg:grpSpPr>
                      <a:xfrm>
                        <a:off x="0" y="0"/>
                        <a:ext cx="7200265" cy="10334625"/>
                        <a:chOff x="0" y="0"/>
                        <a:chExt cx="7200689" cy="10334625"/>
                      </a:xfrm>
                    </wpg:grpSpPr>
                    <wpg:grpSp>
                      <wpg:cNvPr id="53" name="Group 82"/>
                      <wpg:cNvGrpSpPr>
                        <a:grpSpLocks/>
                      </wpg:cNvGrpSpPr>
                      <wpg:grpSpPr bwMode="auto">
                        <a:xfrm>
                          <a:off x="539539" y="0"/>
                          <a:ext cx="6661150" cy="10334625"/>
                          <a:chOff x="1133" y="290"/>
                          <a:chExt cx="10490" cy="16275"/>
                        </a:xfrm>
                      </wpg:grpSpPr>
                      <wpg:grpSp>
                        <wpg:cNvPr id="61" name="Group 90"/>
                        <wpg:cNvGrpSpPr>
                          <a:grpSpLocks/>
                        </wpg:cNvGrpSpPr>
                        <wpg:grpSpPr bwMode="auto">
                          <a:xfrm>
                            <a:off x="1133" y="14294"/>
                            <a:ext cx="10490" cy="2271"/>
                            <a:chOff x="937" y="9890"/>
                            <a:chExt cx="10490" cy="2271"/>
                          </a:xfrm>
                        </wpg:grpSpPr>
                        <wpg:grpSp>
                          <wpg:cNvPr id="62" name="Group 91"/>
                          <wpg:cNvGrpSpPr>
                            <a:grpSpLocks/>
                          </wpg:cNvGrpSpPr>
                          <wpg:grpSpPr bwMode="auto">
                            <a:xfrm>
                              <a:off x="937" y="9893"/>
                              <a:ext cx="3685" cy="2268"/>
                              <a:chOff x="1133" y="14287"/>
                              <a:chExt cx="3685" cy="2268"/>
                            </a:xfrm>
                          </wpg:grpSpPr>
                          <wpg:grpSp>
                            <wpg:cNvPr id="63" name="Group 92"/>
                            <wpg:cNvGrpSpPr>
                              <a:grpSpLocks/>
                            </wpg:cNvGrpSpPr>
                            <wpg:grpSpPr bwMode="auto">
                              <a:xfrm>
                                <a:off x="1133" y="14287"/>
                                <a:ext cx="3685" cy="285"/>
                                <a:chOff x="1133" y="14287"/>
                                <a:chExt cx="3685" cy="285"/>
                              </a:xfrm>
                            </wpg:grpSpPr>
                            <wps:wsp>
                              <wps:cNvPr id="64" name="Rectangle 93"/>
                              <wps:cNvSpPr>
                                <a:spLocks noChangeArrowheads="1"/>
                              </wps:cNvSpPr>
                              <wps:spPr bwMode="auto">
                                <a:xfrm>
                                  <a:off x="1133" y="14287"/>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BDAC21E"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65" name="Rectangle 94"/>
                              <wps:cNvSpPr>
                                <a:spLocks noChangeArrowheads="1"/>
                              </wps:cNvSpPr>
                              <wps:spPr bwMode="auto">
                                <a:xfrm>
                                  <a:off x="1700" y="14287"/>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1A7CCA6"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66" name="Rectangle 95"/>
                              <wps:cNvSpPr>
                                <a:spLocks noChangeArrowheads="1"/>
                              </wps:cNvSpPr>
                              <wps:spPr bwMode="auto">
                                <a:xfrm>
                                  <a:off x="2267" y="14287"/>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27F3CC"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67" name="Rectangle 96"/>
                              <wps:cNvSpPr>
                                <a:spLocks noChangeArrowheads="1"/>
                              </wps:cNvSpPr>
                              <wps:spPr bwMode="auto">
                                <a:xfrm>
                                  <a:off x="2834" y="14287"/>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78C4FB5"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68" name="Rectangle 97"/>
                              <wps:cNvSpPr>
                                <a:spLocks noChangeArrowheads="1"/>
                              </wps:cNvSpPr>
                              <wps:spPr bwMode="auto">
                                <a:xfrm>
                                  <a:off x="3401" y="14289"/>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94D7538"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69" name="Rectangle 98"/>
                              <wps:cNvSpPr>
                                <a:spLocks noChangeArrowheads="1"/>
                              </wps:cNvSpPr>
                              <wps:spPr bwMode="auto">
                                <a:xfrm>
                                  <a:off x="4251" y="14287"/>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60B07F4"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g:grpSp>
                          <wpg:grpSp>
                            <wpg:cNvPr id="70" name="Group 99"/>
                            <wpg:cNvGrpSpPr>
                              <a:grpSpLocks/>
                            </wpg:cNvGrpSpPr>
                            <wpg:grpSpPr bwMode="auto">
                              <a:xfrm>
                                <a:off x="1133" y="14570"/>
                                <a:ext cx="3685" cy="285"/>
                                <a:chOff x="1133" y="14570"/>
                                <a:chExt cx="3685" cy="285"/>
                              </a:xfrm>
                            </wpg:grpSpPr>
                            <wps:wsp>
                              <wps:cNvPr id="71" name="Rectangle 100"/>
                              <wps:cNvSpPr>
                                <a:spLocks noChangeArrowheads="1"/>
                              </wps:cNvSpPr>
                              <wps:spPr bwMode="auto">
                                <a:xfrm>
                                  <a:off x="1133" y="1457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C467101"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72" name="Rectangle 101"/>
                              <wps:cNvSpPr>
                                <a:spLocks noChangeArrowheads="1"/>
                              </wps:cNvSpPr>
                              <wps:spPr bwMode="auto">
                                <a:xfrm>
                                  <a:off x="1700" y="1457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07544DC"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73" name="Rectangle 102"/>
                              <wps:cNvSpPr>
                                <a:spLocks noChangeArrowheads="1"/>
                              </wps:cNvSpPr>
                              <wps:spPr bwMode="auto">
                                <a:xfrm>
                                  <a:off x="2267" y="1457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B283713"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74" name="Rectangle 103"/>
                              <wps:cNvSpPr>
                                <a:spLocks noChangeArrowheads="1"/>
                              </wps:cNvSpPr>
                              <wps:spPr bwMode="auto">
                                <a:xfrm>
                                  <a:off x="2834" y="14572"/>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26F9D1D"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75" name="Rectangle 104"/>
                              <wps:cNvSpPr>
                                <a:spLocks noChangeArrowheads="1"/>
                              </wps:cNvSpPr>
                              <wps:spPr bwMode="auto">
                                <a:xfrm>
                                  <a:off x="3401" y="14572"/>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DEAB63D"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s:wsp>
                              <wps:cNvPr id="76" name="Rectangle 105"/>
                              <wps:cNvSpPr>
                                <a:spLocks noChangeArrowheads="1"/>
                              </wps:cNvSpPr>
                              <wps:spPr bwMode="auto">
                                <a:xfrm>
                                  <a:off x="4251" y="1457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F2DF541" w14:textId="77777777" w:rsidR="007F505D" w:rsidRPr="00F22753" w:rsidRDefault="007F505D" w:rsidP="005E79CA">
                                    <w:pPr>
                                      <w:jc w:val="center"/>
                                      <w:rPr>
                                        <w:rFonts w:ascii="Arial" w:hAnsi="Arial" w:cs="Arial"/>
                                        <w:sz w:val="18"/>
                                        <w:szCs w:val="18"/>
                                      </w:rPr>
                                    </w:pPr>
                                  </w:p>
                                </w:txbxContent>
                              </wps:txbx>
                              <wps:bodyPr rot="0" vert="horz" wrap="square" lIns="0" tIns="18000" rIns="0" bIns="0" anchor="t" anchorCtr="0" upright="1">
                                <a:noAutofit/>
                              </wps:bodyPr>
                            </wps:wsp>
                          </wpg:grpSp>
                          <wpg:grpSp>
                            <wpg:cNvPr id="77" name="Group 106"/>
                            <wpg:cNvGrpSpPr>
                              <a:grpSpLocks/>
                            </wpg:cNvGrpSpPr>
                            <wpg:grpSpPr bwMode="auto">
                              <a:xfrm>
                                <a:off x="1133" y="14853"/>
                                <a:ext cx="3685" cy="285"/>
                                <a:chOff x="1133" y="14853"/>
                                <a:chExt cx="3685" cy="285"/>
                              </a:xfrm>
                            </wpg:grpSpPr>
                            <wps:wsp>
                              <wps:cNvPr id="78" name="Rectangle 107"/>
                              <wps:cNvSpPr>
                                <a:spLocks noChangeArrowheads="1"/>
                              </wps:cNvSpPr>
                              <wps:spPr bwMode="auto">
                                <a:xfrm>
                                  <a:off x="1133" y="14853"/>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646DC2"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Изм.</w:t>
                                    </w:r>
                                  </w:p>
                                </w:txbxContent>
                              </wps:txbx>
                              <wps:bodyPr rot="0" vert="horz" wrap="square" lIns="0" tIns="18000" rIns="0" bIns="0" anchor="t" anchorCtr="0" upright="1">
                                <a:noAutofit/>
                              </wps:bodyPr>
                            </wps:wsp>
                            <wps:wsp>
                              <wps:cNvPr id="79" name="Rectangle 108"/>
                              <wps:cNvSpPr>
                                <a:spLocks noChangeArrowheads="1"/>
                              </wps:cNvSpPr>
                              <wps:spPr bwMode="auto">
                                <a:xfrm>
                                  <a:off x="1700" y="14853"/>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4C1A34D" w14:textId="77777777" w:rsidR="007F505D" w:rsidRPr="00F22753" w:rsidRDefault="007F505D" w:rsidP="005E79CA">
                                    <w:pPr>
                                      <w:jc w:val="center"/>
                                      <w:rPr>
                                        <w:rFonts w:ascii="Arial" w:hAnsi="Arial" w:cs="Arial"/>
                                        <w:spacing w:val="-10"/>
                                        <w:sz w:val="18"/>
                                        <w:szCs w:val="18"/>
                                        <w:lang w:val="en-US"/>
                                      </w:rPr>
                                    </w:pPr>
                                    <w:proofErr w:type="spellStart"/>
                                    <w:r w:rsidRPr="00F22753">
                                      <w:rPr>
                                        <w:rFonts w:ascii="Arial" w:hAnsi="Arial" w:cs="Arial"/>
                                        <w:spacing w:val="-10"/>
                                        <w:sz w:val="18"/>
                                        <w:szCs w:val="18"/>
                                      </w:rPr>
                                      <w:t>Кол.уч</w:t>
                                    </w:r>
                                    <w:proofErr w:type="spellEnd"/>
                                    <w:r w:rsidRPr="00F22753">
                                      <w:rPr>
                                        <w:rFonts w:ascii="Arial" w:hAnsi="Arial" w:cs="Arial"/>
                                        <w:spacing w:val="-10"/>
                                        <w:sz w:val="18"/>
                                        <w:szCs w:val="18"/>
                                      </w:rPr>
                                      <w:t>.</w:t>
                                    </w:r>
                                  </w:p>
                                </w:txbxContent>
                              </wps:txbx>
                              <wps:bodyPr rot="0" vert="horz" wrap="square" lIns="0" tIns="18000" rIns="0" bIns="0" anchor="t" anchorCtr="0" upright="1">
                                <a:noAutofit/>
                              </wps:bodyPr>
                            </wps:wsp>
                            <wps:wsp>
                              <wps:cNvPr id="80" name="Rectangle 109"/>
                              <wps:cNvSpPr>
                                <a:spLocks noChangeArrowheads="1"/>
                              </wps:cNvSpPr>
                              <wps:spPr bwMode="auto">
                                <a:xfrm>
                                  <a:off x="2267" y="14853"/>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A8DEF1F"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Лист</w:t>
                                    </w:r>
                                  </w:p>
                                </w:txbxContent>
                              </wps:txbx>
                              <wps:bodyPr rot="0" vert="horz" wrap="square" lIns="0" tIns="18000" rIns="0" bIns="0" anchor="t" anchorCtr="0" upright="1">
                                <a:noAutofit/>
                              </wps:bodyPr>
                            </wps:wsp>
                            <wps:wsp>
                              <wps:cNvPr id="81" name="Rectangle 110"/>
                              <wps:cNvSpPr>
                                <a:spLocks noChangeArrowheads="1"/>
                              </wps:cNvSpPr>
                              <wps:spPr bwMode="auto">
                                <a:xfrm>
                                  <a:off x="2834" y="14853"/>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D79FD7F" w14:textId="77777777" w:rsidR="007F505D" w:rsidRPr="00F22753" w:rsidRDefault="007F505D" w:rsidP="00A47EBD">
                                    <w:pPr>
                                      <w:suppressOverlap/>
                                      <w:jc w:val="center"/>
                                      <w:rPr>
                                        <w:rFonts w:ascii="Arial" w:hAnsi="Arial" w:cs="Arial"/>
                                        <w:lang w:val="en-US"/>
                                      </w:rPr>
                                    </w:pPr>
                                    <w:r w:rsidRPr="00F22753">
                                      <w:rPr>
                                        <w:rFonts w:ascii="Arial" w:hAnsi="Arial" w:cs="Arial"/>
                                        <w:sz w:val="18"/>
                                        <w:szCs w:val="18"/>
                                      </w:rPr>
                                      <w:t>№док.</w:t>
                                    </w:r>
                                  </w:p>
                                </w:txbxContent>
                              </wps:txbx>
                              <wps:bodyPr rot="0" vert="horz" wrap="square" lIns="0" tIns="18000" rIns="0" bIns="0" anchor="t" anchorCtr="0" upright="1">
                                <a:noAutofit/>
                              </wps:bodyPr>
                            </wps:wsp>
                            <wps:wsp>
                              <wps:cNvPr id="82" name="Rectangle 111"/>
                              <wps:cNvSpPr>
                                <a:spLocks noChangeArrowheads="1"/>
                              </wps:cNvSpPr>
                              <wps:spPr bwMode="auto">
                                <a:xfrm>
                                  <a:off x="3401" y="14855"/>
                                  <a:ext cx="850"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8A0EBC9" w14:textId="77777777" w:rsidR="007F505D" w:rsidRPr="00F22753" w:rsidRDefault="007F505D" w:rsidP="005E79CA">
                                    <w:pPr>
                                      <w:jc w:val="center"/>
                                      <w:rPr>
                                        <w:rFonts w:ascii="Arial" w:hAnsi="Arial" w:cs="Arial"/>
                                        <w:sz w:val="18"/>
                                        <w:szCs w:val="18"/>
                                        <w:lang w:val="en-US"/>
                                      </w:rPr>
                                    </w:pPr>
                                    <w:proofErr w:type="spellStart"/>
                                    <w:r w:rsidRPr="00F22753">
                                      <w:rPr>
                                        <w:rFonts w:ascii="Arial" w:hAnsi="Arial" w:cs="Arial"/>
                                        <w:sz w:val="18"/>
                                        <w:szCs w:val="18"/>
                                      </w:rPr>
                                      <w:t>Подп</w:t>
                                    </w:r>
                                    <w:proofErr w:type="spellEnd"/>
                                    <w:r w:rsidRPr="00F22753">
                                      <w:rPr>
                                        <w:rFonts w:ascii="Arial" w:hAnsi="Arial" w:cs="Arial"/>
                                        <w:sz w:val="18"/>
                                        <w:szCs w:val="18"/>
                                        <w:lang w:val="en-US"/>
                                      </w:rPr>
                                      <w:t>.</w:t>
                                    </w:r>
                                  </w:p>
                                </w:txbxContent>
                              </wps:txbx>
                              <wps:bodyPr rot="0" vert="horz" wrap="square" lIns="0" tIns="18000" rIns="0" bIns="0" anchor="t" anchorCtr="0" upright="1">
                                <a:noAutofit/>
                              </wps:bodyPr>
                            </wps:wsp>
                            <wps:wsp>
                              <wps:cNvPr id="83" name="Rectangle 112"/>
                              <wps:cNvSpPr>
                                <a:spLocks noChangeArrowheads="1"/>
                              </wps:cNvSpPr>
                              <wps:spPr bwMode="auto">
                                <a:xfrm>
                                  <a:off x="4251" y="14855"/>
                                  <a:ext cx="567"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3CD6076"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Дата</w:t>
                                    </w:r>
                                  </w:p>
                                </w:txbxContent>
                              </wps:txbx>
                              <wps:bodyPr rot="0" vert="horz" wrap="square" lIns="0" tIns="18000" rIns="0" bIns="0" anchor="t" anchorCtr="0" upright="1">
                                <a:noAutofit/>
                              </wps:bodyPr>
                            </wps:wsp>
                          </wpg:grpSp>
                          <wpg:grpSp>
                            <wpg:cNvPr id="84" name="Group 113"/>
                            <wpg:cNvGrpSpPr>
                              <a:grpSpLocks/>
                            </wpg:cNvGrpSpPr>
                            <wpg:grpSpPr bwMode="auto">
                              <a:xfrm>
                                <a:off x="1133" y="15136"/>
                                <a:ext cx="3685" cy="285"/>
                                <a:chOff x="1133" y="15136"/>
                                <a:chExt cx="3685" cy="285"/>
                              </a:xfrm>
                            </wpg:grpSpPr>
                            <wps:wsp>
                              <wps:cNvPr id="85" name="Rectangle 114"/>
                              <wps:cNvSpPr>
                                <a:spLocks noChangeArrowheads="1"/>
                              </wps:cNvSpPr>
                              <wps:spPr bwMode="auto">
                                <a:xfrm>
                                  <a:off x="1133" y="15136"/>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13AD963" w14:textId="77777777" w:rsidR="007F505D" w:rsidRPr="00F22753" w:rsidRDefault="007F505D" w:rsidP="00A35866">
                                    <w:pPr>
                                      <w:ind w:left="57"/>
                                      <w:rPr>
                                        <w:rFonts w:ascii="Arial" w:hAnsi="Arial" w:cs="Arial"/>
                                        <w:sz w:val="18"/>
                                        <w:szCs w:val="18"/>
                                      </w:rPr>
                                    </w:pPr>
                                    <w:proofErr w:type="spellStart"/>
                                    <w:r w:rsidRPr="00F22753">
                                      <w:rPr>
                                        <w:rFonts w:ascii="Arial" w:hAnsi="Arial" w:cs="Arial"/>
                                        <w:sz w:val="18"/>
                                        <w:szCs w:val="18"/>
                                      </w:rPr>
                                      <w:t>Разраб</w:t>
                                    </w:r>
                                    <w:proofErr w:type="spellEnd"/>
                                    <w:r w:rsidRPr="00F22753">
                                      <w:rPr>
                                        <w:rFonts w:ascii="Arial" w:hAnsi="Arial" w:cs="Arial"/>
                                        <w:sz w:val="18"/>
                                        <w:szCs w:val="18"/>
                                      </w:rPr>
                                      <w:t>.</w:t>
                                    </w:r>
                                  </w:p>
                                </w:txbxContent>
                              </wps:txbx>
                              <wps:bodyPr rot="0" vert="horz" wrap="square" lIns="0" tIns="18000" rIns="0" bIns="0" anchor="t" anchorCtr="0" upright="1">
                                <a:noAutofit/>
                              </wps:bodyPr>
                            </wps:wsp>
                            <wps:wsp>
                              <wps:cNvPr id="86" name="Rectangle 115"/>
                              <wps:cNvSpPr>
                                <a:spLocks noChangeArrowheads="1"/>
                              </wps:cNvSpPr>
                              <wps:spPr bwMode="auto">
                                <a:xfrm>
                                  <a:off x="2267" y="15136"/>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EDD38B0" w14:textId="2CE9E1A8" w:rsidR="007F505D" w:rsidRPr="00476314" w:rsidRDefault="007F505D" w:rsidP="00316112">
                                    <w:pPr>
                                      <w:rPr>
                                        <w:rFonts w:ascii="Arial" w:hAnsi="Arial" w:cs="Arial"/>
                                        <w:sz w:val="18"/>
                                        <w:szCs w:val="18"/>
                                      </w:rPr>
                                    </w:pPr>
                                    <w:r>
                                      <w:rPr>
                                        <w:rFonts w:ascii="Arial" w:hAnsi="Arial" w:cs="Arial"/>
                                        <w:sz w:val="18"/>
                                        <w:szCs w:val="18"/>
                                      </w:rPr>
                                      <w:t xml:space="preserve"> Третьяк</w:t>
                                    </w:r>
                                  </w:p>
                                </w:txbxContent>
                              </wps:txbx>
                              <wps:bodyPr rot="0" vert="horz" wrap="square" lIns="0" tIns="18000" rIns="0" bIns="0" anchor="t" anchorCtr="0" upright="1">
                                <a:noAutofit/>
                              </wps:bodyPr>
                            </wps:wsp>
                            <wps:wsp>
                              <wps:cNvPr id="87" name="Rectangle 116"/>
                              <wps:cNvSpPr>
                                <a:spLocks noChangeArrowheads="1"/>
                              </wps:cNvSpPr>
                              <wps:spPr bwMode="auto">
                                <a:xfrm>
                                  <a:off x="3401" y="15136"/>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9B3E3FF" w14:textId="61C307A7" w:rsidR="007F505D" w:rsidRPr="00F22753" w:rsidRDefault="007F505D" w:rsidP="00EC47A7">
                                    <w:pPr>
                                      <w:spacing w:line="300" w:lineRule="exact"/>
                                      <w:jc w:val="center"/>
                                      <w:rPr>
                                        <w:rFonts w:ascii="Arial" w:hAnsi="Arial" w:cs="Arial"/>
                                      </w:rPr>
                                    </w:pPr>
                                    <w:r>
                                      <w:rPr>
                                        <w:noProof/>
                                      </w:rPr>
                                      <w:drawing>
                                        <wp:inline distT="0" distB="0" distL="0" distR="0" wp14:anchorId="12097EB1" wp14:editId="740F1363">
                                          <wp:extent cx="441266" cy="17559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23.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51201" cy="179544"/>
                                                  </a:xfrm>
                                                  <a:prstGeom prst="rect">
                                                    <a:avLst/>
                                                  </a:prstGeom>
                                                </pic:spPr>
                                              </pic:pic>
                                            </a:graphicData>
                                          </a:graphic>
                                        </wp:inline>
                                      </w:drawing>
                                    </w:r>
                                  </w:p>
                                </w:txbxContent>
                              </wps:txbx>
                              <wps:bodyPr rot="0" vert="horz" wrap="square" lIns="0" tIns="18000" rIns="0" bIns="0" anchor="t" anchorCtr="0" upright="1">
                                <a:noAutofit/>
                              </wps:bodyPr>
                            </wps:wsp>
                            <wps:wsp>
                              <wps:cNvPr id="88" name="Rectangle 117"/>
                              <wps:cNvSpPr>
                                <a:spLocks noChangeArrowheads="1"/>
                              </wps:cNvSpPr>
                              <wps:spPr bwMode="auto">
                                <a:xfrm>
                                  <a:off x="4251" y="15138"/>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DB6A4F" w14:textId="749E0DD9" w:rsidR="007F505D" w:rsidRPr="00B457C2" w:rsidRDefault="00DE672F" w:rsidP="00D47E4B">
                                    <w:pPr>
                                      <w:jc w:val="center"/>
                                      <w:rPr>
                                        <w:rFonts w:ascii="Arial" w:hAnsi="Arial" w:cs="Arial"/>
                                        <w:sz w:val="14"/>
                                        <w:szCs w:val="14"/>
                                      </w:rPr>
                                    </w:pPr>
                                    <w:r>
                                      <w:rPr>
                                        <w:rFonts w:ascii="Arial" w:hAnsi="Arial" w:cs="Arial"/>
                                        <w:sz w:val="14"/>
                                        <w:szCs w:val="14"/>
                                      </w:rPr>
                                      <w:t>22.12.22</w:t>
                                    </w:r>
                                  </w:p>
                                </w:txbxContent>
                              </wps:txbx>
                              <wps:bodyPr rot="0" vert="horz" wrap="square" lIns="0" tIns="18000" rIns="0" bIns="0" anchor="ctr" anchorCtr="0" upright="1">
                                <a:noAutofit/>
                              </wps:bodyPr>
                            </wps:wsp>
                          </wpg:grpSp>
                          <wpg:grpSp>
                            <wpg:cNvPr id="89" name="Group 118"/>
                            <wpg:cNvGrpSpPr>
                              <a:grpSpLocks/>
                            </wpg:cNvGrpSpPr>
                            <wpg:grpSpPr bwMode="auto">
                              <a:xfrm>
                                <a:off x="1133" y="15421"/>
                                <a:ext cx="3685" cy="283"/>
                                <a:chOff x="1133" y="15421"/>
                                <a:chExt cx="3685" cy="283"/>
                              </a:xfrm>
                            </wpg:grpSpPr>
                            <wps:wsp>
                              <wps:cNvPr id="90" name="Rectangle 119"/>
                              <wps:cNvSpPr>
                                <a:spLocks noChangeArrowheads="1"/>
                              </wps:cNvSpPr>
                              <wps:spPr bwMode="auto">
                                <a:xfrm>
                                  <a:off x="1133" y="15421"/>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03444D" w14:textId="50EE120D" w:rsidR="007F505D" w:rsidRPr="00F22753" w:rsidRDefault="007F505D" w:rsidP="00C67185">
                                    <w:pPr>
                                      <w:rPr>
                                        <w:rFonts w:ascii="Arial" w:hAnsi="Arial" w:cs="Arial"/>
                                        <w:sz w:val="18"/>
                                        <w:szCs w:val="18"/>
                                      </w:rPr>
                                    </w:pPr>
                                  </w:p>
                                </w:txbxContent>
                              </wps:txbx>
                              <wps:bodyPr rot="0" vert="horz" wrap="square" lIns="0" tIns="18000" rIns="0" bIns="0" anchor="t" anchorCtr="0" upright="1">
                                <a:noAutofit/>
                              </wps:bodyPr>
                            </wps:wsp>
                            <wps:wsp>
                              <wps:cNvPr id="91" name="Rectangle 120"/>
                              <wps:cNvSpPr>
                                <a:spLocks noChangeArrowheads="1"/>
                              </wps:cNvSpPr>
                              <wps:spPr bwMode="auto">
                                <a:xfrm>
                                  <a:off x="2267" y="15421"/>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C8CEE90" w14:textId="3D976BF0" w:rsidR="007F505D" w:rsidRPr="00F22753" w:rsidRDefault="007F505D" w:rsidP="00A35866">
                                    <w:pPr>
                                      <w:ind w:left="57"/>
                                      <w:rPr>
                                        <w:rFonts w:ascii="Arial" w:hAnsi="Arial" w:cs="Arial"/>
                                        <w:color w:val="FF0000"/>
                                        <w:sz w:val="18"/>
                                        <w:szCs w:val="18"/>
                                      </w:rPr>
                                    </w:pPr>
                                  </w:p>
                                </w:txbxContent>
                              </wps:txbx>
                              <wps:bodyPr rot="0" vert="horz" wrap="square" lIns="0" tIns="18000" rIns="0" bIns="0" anchor="t" anchorCtr="0" upright="1">
                                <a:noAutofit/>
                              </wps:bodyPr>
                            </wps:wsp>
                            <wps:wsp>
                              <wps:cNvPr id="92" name="Rectangle 121"/>
                              <wps:cNvSpPr>
                                <a:spLocks noChangeArrowheads="1"/>
                              </wps:cNvSpPr>
                              <wps:spPr bwMode="auto">
                                <a:xfrm>
                                  <a:off x="3401" y="15421"/>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A232AE7" w14:textId="77777777" w:rsidR="007F505D" w:rsidRPr="00F22753" w:rsidRDefault="007F505D" w:rsidP="005E79CA">
                                    <w:pPr>
                                      <w:jc w:val="center"/>
                                      <w:rPr>
                                        <w:rFonts w:ascii="Arial" w:hAnsi="Arial" w:cs="Arial"/>
                                      </w:rPr>
                                    </w:pPr>
                                  </w:p>
                                </w:txbxContent>
                              </wps:txbx>
                              <wps:bodyPr rot="0" vert="horz" wrap="square" lIns="0" tIns="18000" rIns="0" bIns="0" anchor="t" anchorCtr="0" upright="1">
                                <a:noAutofit/>
                              </wps:bodyPr>
                            </wps:wsp>
                            <wps:wsp>
                              <wps:cNvPr id="93" name="Rectangle 122"/>
                              <wps:cNvSpPr>
                                <a:spLocks noChangeArrowheads="1"/>
                              </wps:cNvSpPr>
                              <wps:spPr bwMode="auto">
                                <a:xfrm>
                                  <a:off x="4251" y="15421"/>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6FD45C"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67C183E1" w14:textId="388E18A0" w:rsidR="007F505D" w:rsidRPr="00B457C2" w:rsidRDefault="007F505D" w:rsidP="00D47E4B">
                                    <w:pPr>
                                      <w:jc w:val="center"/>
                                      <w:rPr>
                                        <w:rFonts w:ascii="Arial" w:hAnsi="Arial" w:cs="Arial"/>
                                        <w:sz w:val="14"/>
                                        <w:szCs w:val="14"/>
                                      </w:rPr>
                                    </w:pPr>
                                  </w:p>
                                </w:txbxContent>
                              </wps:txbx>
                              <wps:bodyPr rot="0" vert="horz" wrap="square" lIns="0" tIns="18000" rIns="0" bIns="0" anchor="ctr" anchorCtr="0" upright="1">
                                <a:noAutofit/>
                              </wps:bodyPr>
                            </wps:wsp>
                          </wpg:grpSp>
                          <wpg:grpSp>
                            <wpg:cNvPr id="94" name="Group 123"/>
                            <wpg:cNvGrpSpPr>
                              <a:grpSpLocks/>
                            </wpg:cNvGrpSpPr>
                            <wpg:grpSpPr bwMode="auto">
                              <a:xfrm>
                                <a:off x="1133" y="15704"/>
                                <a:ext cx="3685" cy="283"/>
                                <a:chOff x="1133" y="15704"/>
                                <a:chExt cx="3685" cy="283"/>
                              </a:xfrm>
                            </wpg:grpSpPr>
                            <wps:wsp>
                              <wps:cNvPr id="95" name="Rectangle 124"/>
                              <wps:cNvSpPr>
                                <a:spLocks noChangeArrowheads="1"/>
                              </wps:cNvSpPr>
                              <wps:spPr bwMode="auto">
                                <a:xfrm>
                                  <a:off x="1133" y="15704"/>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B6D6B8E" w14:textId="77777777" w:rsidR="007F505D" w:rsidRPr="00F22753" w:rsidRDefault="007F505D" w:rsidP="00A35866">
                                    <w:pPr>
                                      <w:ind w:left="57"/>
                                      <w:rPr>
                                        <w:rFonts w:ascii="Arial" w:hAnsi="Arial" w:cs="Arial"/>
                                        <w:sz w:val="18"/>
                                        <w:szCs w:val="18"/>
                                      </w:rPr>
                                    </w:pPr>
                                    <w:proofErr w:type="spellStart"/>
                                    <w:r w:rsidRPr="00F22753">
                                      <w:rPr>
                                        <w:rFonts w:ascii="Arial" w:hAnsi="Arial" w:cs="Arial"/>
                                        <w:sz w:val="18"/>
                                        <w:szCs w:val="18"/>
                                      </w:rPr>
                                      <w:t>Нач.отд</w:t>
                                    </w:r>
                                    <w:proofErr w:type="spellEnd"/>
                                    <w:r w:rsidRPr="00F22753">
                                      <w:rPr>
                                        <w:rFonts w:ascii="Arial" w:hAnsi="Arial" w:cs="Arial"/>
                                        <w:sz w:val="18"/>
                                        <w:szCs w:val="18"/>
                                      </w:rPr>
                                      <w:t>.</w:t>
                                    </w:r>
                                  </w:p>
                                </w:txbxContent>
                              </wps:txbx>
                              <wps:bodyPr rot="0" vert="horz" wrap="square" lIns="0" tIns="18000" rIns="0" bIns="0" anchor="t" anchorCtr="0" upright="1">
                                <a:noAutofit/>
                              </wps:bodyPr>
                            </wps:wsp>
                            <wps:wsp>
                              <wps:cNvPr id="96" name="Rectangle 125"/>
                              <wps:cNvSpPr>
                                <a:spLocks noChangeArrowheads="1"/>
                              </wps:cNvSpPr>
                              <wps:spPr bwMode="auto">
                                <a:xfrm>
                                  <a:off x="2267" y="15704"/>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483B460" w14:textId="436BE467" w:rsidR="007F505D" w:rsidRPr="00F22753" w:rsidRDefault="007F505D" w:rsidP="00A35866">
                                    <w:pPr>
                                      <w:ind w:left="57"/>
                                      <w:rPr>
                                        <w:rFonts w:ascii="Arial" w:hAnsi="Arial" w:cs="Arial"/>
                                        <w:color w:val="FF0000"/>
                                        <w:sz w:val="18"/>
                                        <w:szCs w:val="18"/>
                                      </w:rPr>
                                    </w:pPr>
                                    <w:proofErr w:type="spellStart"/>
                                    <w:r w:rsidRPr="0074240A">
                                      <w:rPr>
                                        <w:rFonts w:ascii="Arial" w:hAnsi="Arial" w:cs="Arial"/>
                                        <w:sz w:val="18"/>
                                        <w:szCs w:val="18"/>
                                      </w:rPr>
                                      <w:t>П</w:t>
                                    </w:r>
                                    <w:r w:rsidRPr="00476314">
                                      <w:rPr>
                                        <w:rFonts w:ascii="Arial" w:hAnsi="Arial" w:cs="Arial"/>
                                        <w:sz w:val="18"/>
                                        <w:szCs w:val="18"/>
                                      </w:rPr>
                                      <w:t>упин</w:t>
                                    </w:r>
                                    <w:proofErr w:type="spellEnd"/>
                                  </w:p>
                                </w:txbxContent>
                              </wps:txbx>
                              <wps:bodyPr rot="0" vert="horz" wrap="square" lIns="0" tIns="18000" rIns="0" bIns="0" anchor="t" anchorCtr="0" upright="1">
                                <a:noAutofit/>
                              </wps:bodyPr>
                            </wps:wsp>
                            <wps:wsp>
                              <wps:cNvPr id="97" name="Rectangle 126"/>
                              <wps:cNvSpPr>
                                <a:spLocks noChangeArrowheads="1"/>
                              </wps:cNvSpPr>
                              <wps:spPr bwMode="auto">
                                <a:xfrm>
                                  <a:off x="3401" y="15704"/>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D4237B4" w14:textId="1B31C6B0" w:rsidR="007F505D" w:rsidRPr="00AA4DB0" w:rsidRDefault="007F505D" w:rsidP="00EC47A7">
                                    <w:pPr>
                                      <w:spacing w:line="300" w:lineRule="exact"/>
                                      <w:jc w:val="center"/>
                                      <w:rPr>
                                        <w:rFonts w:ascii="Arial" w:hAnsi="Arial" w:cs="Arial"/>
                                        <w:lang w:val="en-US"/>
                                      </w:rPr>
                                    </w:pPr>
                                    <w:r>
                                      <w:rPr>
                                        <w:noProof/>
                                      </w:rPr>
                                      <w:drawing>
                                        <wp:inline distT="0" distB="0" distL="0" distR="0" wp14:anchorId="5FA018A4" wp14:editId="1BDE2917">
                                          <wp:extent cx="171450" cy="227903"/>
                                          <wp:effectExtent l="0" t="0" r="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Безымянный.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84016" cy="244606"/>
                                                  </a:xfrm>
                                                  <a:prstGeom prst="rect">
                                                    <a:avLst/>
                                                  </a:prstGeom>
                                                </pic:spPr>
                                              </pic:pic>
                                            </a:graphicData>
                                          </a:graphic>
                                        </wp:inline>
                                      </w:drawing>
                                    </w:r>
                                  </w:p>
                                </w:txbxContent>
                              </wps:txbx>
                              <wps:bodyPr rot="0" vert="horz" wrap="square" lIns="0" tIns="18000" rIns="0" bIns="0" anchor="t" anchorCtr="0" upright="1">
                                <a:noAutofit/>
                              </wps:bodyPr>
                            </wps:wsp>
                            <wps:wsp>
                              <wps:cNvPr id="98" name="Rectangle 127"/>
                              <wps:cNvSpPr>
                                <a:spLocks noChangeArrowheads="1"/>
                              </wps:cNvSpPr>
                              <wps:spPr bwMode="auto">
                                <a:xfrm>
                                  <a:off x="4251" y="15704"/>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61935D"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4543ECF1" w14:textId="6967C9B5" w:rsidR="007F505D" w:rsidRPr="00B457C2" w:rsidRDefault="007F505D" w:rsidP="00D47E4B">
                                    <w:pPr>
                                      <w:jc w:val="center"/>
                                      <w:rPr>
                                        <w:rFonts w:ascii="Arial" w:hAnsi="Arial" w:cs="Arial"/>
                                        <w:sz w:val="14"/>
                                        <w:szCs w:val="14"/>
                                      </w:rPr>
                                    </w:pPr>
                                  </w:p>
                                </w:txbxContent>
                              </wps:txbx>
                              <wps:bodyPr rot="0" vert="horz" wrap="square" lIns="0" tIns="18000" rIns="0" bIns="0" anchor="ctr" anchorCtr="0" upright="1">
                                <a:noAutofit/>
                              </wps:bodyPr>
                            </wps:wsp>
                          </wpg:grpSp>
                          <wpg:grpSp>
                            <wpg:cNvPr id="99" name="Group 128"/>
                            <wpg:cNvGrpSpPr>
                              <a:grpSpLocks/>
                            </wpg:cNvGrpSpPr>
                            <wpg:grpSpPr bwMode="auto">
                              <a:xfrm>
                                <a:off x="1133" y="15987"/>
                                <a:ext cx="3685" cy="283"/>
                                <a:chOff x="1133" y="15987"/>
                                <a:chExt cx="3685" cy="283"/>
                              </a:xfrm>
                            </wpg:grpSpPr>
                            <wps:wsp>
                              <wps:cNvPr id="100" name="Rectangle 129"/>
                              <wps:cNvSpPr>
                                <a:spLocks noChangeArrowheads="1"/>
                              </wps:cNvSpPr>
                              <wps:spPr bwMode="auto">
                                <a:xfrm>
                                  <a:off x="1133" y="15987"/>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EE5D50E" w14:textId="77777777" w:rsidR="007F505D" w:rsidRPr="00F22753" w:rsidRDefault="007F505D" w:rsidP="00A35866">
                                    <w:pPr>
                                      <w:ind w:left="57"/>
                                      <w:rPr>
                                        <w:rFonts w:ascii="Arial" w:hAnsi="Arial" w:cs="Arial"/>
                                        <w:sz w:val="18"/>
                                        <w:szCs w:val="18"/>
                                      </w:rPr>
                                    </w:pPr>
                                    <w:proofErr w:type="spellStart"/>
                                    <w:proofErr w:type="gramStart"/>
                                    <w:r w:rsidRPr="00F22753">
                                      <w:rPr>
                                        <w:rFonts w:ascii="Arial" w:hAnsi="Arial" w:cs="Arial"/>
                                        <w:sz w:val="18"/>
                                        <w:szCs w:val="18"/>
                                      </w:rPr>
                                      <w:t>Н.контр</w:t>
                                    </w:r>
                                    <w:proofErr w:type="spellEnd"/>
                                    <w:proofErr w:type="gramEnd"/>
                                    <w:r w:rsidRPr="00F22753">
                                      <w:rPr>
                                        <w:rFonts w:ascii="Arial" w:hAnsi="Arial" w:cs="Arial"/>
                                        <w:sz w:val="18"/>
                                        <w:szCs w:val="18"/>
                                      </w:rPr>
                                      <w:t>.</w:t>
                                    </w:r>
                                  </w:p>
                                </w:txbxContent>
                              </wps:txbx>
                              <wps:bodyPr rot="0" vert="horz" wrap="square" lIns="0" tIns="18000" rIns="0" bIns="0" anchor="t" anchorCtr="0" upright="1">
                                <a:noAutofit/>
                              </wps:bodyPr>
                            </wps:wsp>
                            <wps:wsp>
                              <wps:cNvPr id="101" name="Rectangle 130"/>
                              <wps:cNvSpPr>
                                <a:spLocks noChangeArrowheads="1"/>
                              </wps:cNvSpPr>
                              <wps:spPr bwMode="auto">
                                <a:xfrm>
                                  <a:off x="2267" y="15987"/>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5DD3EA3" w14:textId="152ED7BF" w:rsidR="007F505D" w:rsidRPr="00F22753" w:rsidRDefault="007F505D" w:rsidP="00A35866">
                                    <w:pPr>
                                      <w:ind w:left="57"/>
                                      <w:rPr>
                                        <w:rFonts w:ascii="Arial" w:hAnsi="Arial" w:cs="Arial"/>
                                        <w:sz w:val="18"/>
                                        <w:szCs w:val="18"/>
                                      </w:rPr>
                                    </w:pPr>
                                    <w:r>
                                      <w:rPr>
                                        <w:rFonts w:ascii="Arial" w:hAnsi="Arial" w:cs="Arial"/>
                                        <w:sz w:val="18"/>
                                        <w:szCs w:val="18"/>
                                      </w:rPr>
                                      <w:t>Рябикова</w:t>
                                    </w:r>
                                  </w:p>
                                </w:txbxContent>
                              </wps:txbx>
                              <wps:bodyPr rot="0" vert="horz" wrap="square" lIns="0" tIns="18000" rIns="0" bIns="0" anchor="t" anchorCtr="0" upright="1">
                                <a:noAutofit/>
                              </wps:bodyPr>
                            </wps:wsp>
                            <wps:wsp>
                              <wps:cNvPr id="102" name="Rectangle 131"/>
                              <wps:cNvSpPr>
                                <a:spLocks noChangeArrowheads="1"/>
                              </wps:cNvSpPr>
                              <wps:spPr bwMode="auto">
                                <a:xfrm>
                                  <a:off x="3401" y="15987"/>
                                  <a:ext cx="85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630679" w14:textId="546B2D6D" w:rsidR="007F505D" w:rsidRPr="00F22753" w:rsidRDefault="007F505D" w:rsidP="005E79CA">
                                    <w:pPr>
                                      <w:jc w:val="center"/>
                                      <w:rPr>
                                        <w:rFonts w:ascii="Arial" w:hAnsi="Arial" w:cs="Arial"/>
                                      </w:rPr>
                                    </w:pPr>
                                    <w:r>
                                      <w:rPr>
                                        <w:noProof/>
                                      </w:rPr>
                                      <w:drawing>
                                        <wp:inline distT="0" distB="0" distL="0" distR="0" wp14:anchorId="2EBA9BFF" wp14:editId="15CDBF0B">
                                          <wp:extent cx="301374" cy="160655"/>
                                          <wp:effectExtent l="0" t="0" r="3810" b="0"/>
                                          <wp:docPr id="13" name="Рисунок 1">
                                            <a:extLst xmlns:a="http://schemas.openxmlformats.org/drawingml/2006/main">
                                              <a:ext uri="{FF2B5EF4-FFF2-40B4-BE49-F238E27FC236}">
                                                <a16:creationId xmlns:a16="http://schemas.microsoft.com/office/drawing/2014/main" id="{0EC4014F-AAFE-4336-9C69-A25731A8980C}"/>
                                              </a:ext>
                                            </a:extLst>
                                          </wp:docPr>
                                          <wp:cNvGraphicFramePr/>
                                          <a:graphic xmlns:a="http://schemas.openxmlformats.org/drawingml/2006/main">
                                            <a:graphicData uri="http://schemas.openxmlformats.org/drawingml/2006/picture">
                                              <pic:pic xmlns:pic="http://schemas.openxmlformats.org/drawingml/2006/picture">
                                                <pic:nvPicPr>
                                                  <pic:cNvPr id="2" name="Рисунок 1">
                                                    <a:extLst>
                                                      <a:ext uri="{FF2B5EF4-FFF2-40B4-BE49-F238E27FC236}">
                                                        <a16:creationId xmlns:a16="http://schemas.microsoft.com/office/drawing/2014/main" id="{0EC4014F-AAFE-4336-9C69-A25731A8980C}"/>
                                                      </a:ext>
                                                    </a:extLst>
                                                  </pic:cNvPr>
                                                  <pic:cNvPicPr/>
                                                </pic:nvPicPr>
                                                <pic:blipFill>
                                                  <a:blip r:embed="rId3" cstate="print">
                                                    <a:extLst>
                                                      <a:ext uri="{BEBA8EAE-BF5A-486C-A8C5-ECC9F3942E4B}">
                                                        <a14:imgProps xmlns:a14="http://schemas.microsoft.com/office/drawing/2010/main">
                                                          <a14:imgLayer r:embed="rId4">
                                                            <a14:imgEffect>
                                                              <a14:backgroundRemoval t="3683" b="95089" l="9939" r="94110">
                                                                <a14:foregroundMark x1="20000" y1="87722" x2="12147" y2="89632"/>
                                                                <a14:foregroundMark x1="12147" y1="89632" x2="19509" y2="94679"/>
                                                                <a14:foregroundMark x1="19509" y1="94679" x2="20000" y2="86630"/>
                                                                <a14:foregroundMark x1="34969" y1="94407" x2="34479" y2="95225"/>
                                                                <a14:foregroundMark x1="88834" y1="22510" x2="95706" y2="17872"/>
                                                                <a14:foregroundMark x1="95706" y1="17872" x2="90552" y2="25102"/>
                                                                <a14:foregroundMark x1="90552" y1="25102" x2="88957" y2="22647"/>
                                                                <a14:foregroundMark x1="92515" y1="19236" x2="94233" y2="22783"/>
                                                                <a14:foregroundMark x1="48712" y1="9277" x2="55215" y2="3683"/>
                                                                <a14:foregroundMark x1="55215" y1="3683" x2="50061" y2="10641"/>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380400" cy="202782"/>
                                                  </a:xfrm>
                                                  <a:prstGeom prst="rect">
                                                    <a:avLst/>
                                                  </a:prstGeom>
                                                  <a:noFill/>
                                                  <a:ln>
                                                    <a:noFill/>
                                                  </a:ln>
                                                </pic:spPr>
                                              </pic:pic>
                                            </a:graphicData>
                                          </a:graphic>
                                        </wp:inline>
                                      </w:drawing>
                                    </w:r>
                                  </w:p>
                                </w:txbxContent>
                              </wps:txbx>
                              <wps:bodyPr rot="0" vert="horz" wrap="square" lIns="0" tIns="18000" rIns="0" bIns="0" anchor="t" anchorCtr="0" upright="1">
                                <a:noAutofit/>
                              </wps:bodyPr>
                            </wps:wsp>
                            <wps:wsp>
                              <wps:cNvPr id="103" name="Rectangle 132"/>
                              <wps:cNvSpPr>
                                <a:spLocks noChangeArrowheads="1"/>
                              </wps:cNvSpPr>
                              <wps:spPr bwMode="auto">
                                <a:xfrm>
                                  <a:off x="4251" y="15987"/>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55471E"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3E43989E" w14:textId="7A643917" w:rsidR="007F505D" w:rsidRPr="00B457C2" w:rsidRDefault="007F505D" w:rsidP="00D47E4B">
                                    <w:pPr>
                                      <w:jc w:val="center"/>
                                      <w:rPr>
                                        <w:rFonts w:ascii="Arial" w:hAnsi="Arial" w:cs="Arial"/>
                                        <w:sz w:val="14"/>
                                        <w:szCs w:val="14"/>
                                      </w:rPr>
                                    </w:pPr>
                                  </w:p>
                                </w:txbxContent>
                              </wps:txbx>
                              <wps:bodyPr rot="0" vert="horz" wrap="square" lIns="0" tIns="18000" rIns="0" bIns="0" anchor="ctr" anchorCtr="0" upright="1">
                                <a:noAutofit/>
                              </wps:bodyPr>
                            </wps:wsp>
                          </wpg:grpSp>
                          <wpg:grpSp>
                            <wpg:cNvPr id="104" name="Group 133"/>
                            <wpg:cNvGrpSpPr>
                              <a:grpSpLocks/>
                            </wpg:cNvGrpSpPr>
                            <wpg:grpSpPr bwMode="auto">
                              <a:xfrm>
                                <a:off x="1133" y="16270"/>
                                <a:ext cx="3685" cy="285"/>
                                <a:chOff x="1133" y="16270"/>
                                <a:chExt cx="3685" cy="285"/>
                              </a:xfrm>
                            </wpg:grpSpPr>
                            <wps:wsp>
                              <wps:cNvPr id="105" name="Rectangle 134"/>
                              <wps:cNvSpPr>
                                <a:spLocks noChangeArrowheads="1"/>
                              </wps:cNvSpPr>
                              <wps:spPr bwMode="auto">
                                <a:xfrm>
                                  <a:off x="1133" y="16270"/>
                                  <a:ext cx="1134"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32895EF" w14:textId="77777777" w:rsidR="007F505D" w:rsidRPr="00F22753" w:rsidRDefault="007F505D" w:rsidP="00A35866">
                                    <w:pPr>
                                      <w:ind w:left="57"/>
                                      <w:rPr>
                                        <w:rFonts w:ascii="Arial" w:hAnsi="Arial" w:cs="Arial"/>
                                        <w:sz w:val="18"/>
                                        <w:szCs w:val="18"/>
                                      </w:rPr>
                                    </w:pPr>
                                    <w:r w:rsidRPr="00F22753">
                                      <w:rPr>
                                        <w:rFonts w:ascii="Arial" w:hAnsi="Arial" w:cs="Arial"/>
                                        <w:sz w:val="18"/>
                                        <w:szCs w:val="18"/>
                                      </w:rPr>
                                      <w:t>ГИП</w:t>
                                    </w:r>
                                  </w:p>
                                </w:txbxContent>
                              </wps:txbx>
                              <wps:bodyPr rot="0" vert="horz" wrap="square" lIns="0" tIns="18000" rIns="0" bIns="0" anchor="t" anchorCtr="0" upright="1">
                                <a:noAutofit/>
                              </wps:bodyPr>
                            </wps:wsp>
                            <wps:wsp>
                              <wps:cNvPr id="106" name="Rectangle 135"/>
                              <wps:cNvSpPr>
                                <a:spLocks noChangeArrowheads="1"/>
                              </wps:cNvSpPr>
                              <wps:spPr bwMode="auto">
                                <a:xfrm>
                                  <a:off x="2267" y="16270"/>
                                  <a:ext cx="1134" cy="2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C17222B" w14:textId="6B6A93D0" w:rsidR="007F505D" w:rsidRPr="00B457C2" w:rsidRDefault="00C15E64" w:rsidP="00A35866">
                                    <w:pPr>
                                      <w:ind w:left="57"/>
                                      <w:rPr>
                                        <w:rFonts w:ascii="Arial" w:hAnsi="Arial" w:cs="Arial"/>
                                        <w:sz w:val="18"/>
                                        <w:szCs w:val="18"/>
                                      </w:rPr>
                                    </w:pPr>
                                    <w:r>
                                      <w:rPr>
                                        <w:rFonts w:ascii="Arial" w:hAnsi="Arial" w:cs="Arial"/>
                                        <w:sz w:val="18"/>
                                        <w:szCs w:val="18"/>
                                      </w:rPr>
                                      <w:t>Шишов</w:t>
                                    </w:r>
                                  </w:p>
                                </w:txbxContent>
                              </wps:txbx>
                              <wps:bodyPr rot="0" vert="horz" wrap="square" lIns="0" tIns="18000" rIns="0" bIns="0" anchor="t" anchorCtr="0" upright="1">
                                <a:noAutofit/>
                              </wps:bodyPr>
                            </wps:wsp>
                            <wps:wsp>
                              <wps:cNvPr id="107" name="Rectangle 136"/>
                              <wps:cNvSpPr>
                                <a:spLocks noChangeArrowheads="1"/>
                              </wps:cNvSpPr>
                              <wps:spPr bwMode="auto">
                                <a:xfrm>
                                  <a:off x="3401" y="16270"/>
                                  <a:ext cx="850" cy="2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2CFE88" w14:textId="0C374D91" w:rsidR="007F505D" w:rsidRPr="00F22753" w:rsidRDefault="00C15E64" w:rsidP="00C15E64">
                                    <w:pPr>
                                      <w:spacing w:line="300" w:lineRule="exact"/>
                                      <w:jc w:val="center"/>
                                      <w:rPr>
                                        <w:rFonts w:ascii="Arial" w:hAnsi="Arial" w:cs="Arial"/>
                                      </w:rPr>
                                    </w:pPr>
                                    <w:r>
                                      <w:rPr>
                                        <w:noProof/>
                                      </w:rPr>
                                      <w:drawing>
                                        <wp:inline distT="0" distB="0" distL="0" distR="0" wp14:anchorId="40A77C35" wp14:editId="74A7D54C">
                                          <wp:extent cx="424316" cy="17376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НПО подписи-Лист1.jpg"/>
                                                  <pic:cNvPicPr/>
                                                </pic:nvPicPr>
                                                <pic:blipFill>
                                                  <a:blip r:embed="rId5" cstate="print">
                                                    <a:extLst>
                                                      <a:ext uri="{28A0092B-C50C-407E-A947-70E740481C1C}">
                                                        <a14:useLocalDpi xmlns:a14="http://schemas.microsoft.com/office/drawing/2010/main" val="0"/>
                                                      </a:ext>
                                                    </a:extLst>
                                                  </a:blip>
                                                  <a:stretch>
                                                    <a:fillRect/>
                                                  </a:stretch>
                                                </pic:blipFill>
                                                <pic:spPr>
                                                  <a:xfrm>
                                                    <a:off x="0" y="0"/>
                                                    <a:ext cx="490134" cy="200721"/>
                                                  </a:xfrm>
                                                  <a:prstGeom prst="rect">
                                                    <a:avLst/>
                                                  </a:prstGeom>
                                                </pic:spPr>
                                              </pic:pic>
                                            </a:graphicData>
                                          </a:graphic>
                                        </wp:inline>
                                      </w:drawing>
                                    </w:r>
                                  </w:p>
                                </w:txbxContent>
                              </wps:txbx>
                              <wps:bodyPr rot="0" vert="horz" wrap="square" lIns="0" tIns="18000" rIns="0" bIns="0" anchor="t" anchorCtr="0" upright="1">
                                <a:noAutofit/>
                              </wps:bodyPr>
                            </wps:wsp>
                            <wps:wsp>
                              <wps:cNvPr id="108" name="Rectangle 137"/>
                              <wps:cNvSpPr>
                                <a:spLocks noChangeArrowheads="1"/>
                              </wps:cNvSpPr>
                              <wps:spPr bwMode="auto">
                                <a:xfrm>
                                  <a:off x="4251" y="16270"/>
                                  <a:ext cx="567"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973082D"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4D299495" w14:textId="05EEE1A9" w:rsidR="007F505D" w:rsidRPr="00B457C2" w:rsidRDefault="007F505D" w:rsidP="005E79CA">
                                    <w:pPr>
                                      <w:jc w:val="center"/>
                                      <w:rPr>
                                        <w:rFonts w:ascii="Arial" w:hAnsi="Arial" w:cs="Arial"/>
                                        <w:sz w:val="14"/>
                                        <w:szCs w:val="14"/>
                                      </w:rPr>
                                    </w:pPr>
                                  </w:p>
                                </w:txbxContent>
                              </wps:txbx>
                              <wps:bodyPr rot="0" vert="horz" wrap="square" lIns="0" tIns="18000" rIns="0" bIns="0" anchor="ctr" anchorCtr="0" upright="1">
                                <a:noAutofit/>
                              </wps:bodyPr>
                            </wps:wsp>
                          </wpg:grpSp>
                        </wpg:grpSp>
                        <wpg:grpSp>
                          <wpg:cNvPr id="109" name="Group 138"/>
                          <wpg:cNvGrpSpPr>
                            <a:grpSpLocks/>
                          </wpg:cNvGrpSpPr>
                          <wpg:grpSpPr bwMode="auto">
                            <a:xfrm>
                              <a:off x="937" y="9890"/>
                              <a:ext cx="10488" cy="2269"/>
                              <a:chOff x="737" y="7435"/>
                              <a:chExt cx="10488" cy="2269"/>
                            </a:xfrm>
                          </wpg:grpSpPr>
                          <wps:wsp>
                            <wps:cNvPr id="110" name="AutoShape 139"/>
                            <wps:cNvCnPr>
                              <a:cxnSpLocks noChangeShapeType="1"/>
                            </wps:cNvCnPr>
                            <wps:spPr bwMode="auto">
                              <a:xfrm>
                                <a:off x="1305" y="7435"/>
                                <a:ext cx="0" cy="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140"/>
                            <wps:cNvCnPr>
                              <a:cxnSpLocks noChangeShapeType="1"/>
                            </wps:cNvCnPr>
                            <wps:spPr bwMode="auto">
                              <a:xfrm>
                                <a:off x="2439" y="7441"/>
                                <a:ext cx="0" cy="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 name="AutoShape 141"/>
                            <wps:cNvCnPr>
                              <a:cxnSpLocks noChangeShapeType="1"/>
                            </wps:cNvCnPr>
                            <wps:spPr bwMode="auto">
                              <a:xfrm>
                                <a:off x="737" y="7435"/>
                                <a:ext cx="10488"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142"/>
                            <wps:cNvCnPr>
                              <a:cxnSpLocks noChangeShapeType="1"/>
                            </wps:cNvCnPr>
                            <wps:spPr bwMode="auto">
                              <a:xfrm>
                                <a:off x="737" y="9702"/>
                                <a:ext cx="10488"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143"/>
                            <wps:cNvCnPr>
                              <a:cxnSpLocks noChangeShapeType="1"/>
                            </wps:cNvCnPr>
                            <wps:spPr bwMode="auto">
                              <a:xfrm>
                                <a:off x="1871" y="7435"/>
                                <a:ext cx="0" cy="22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44"/>
                            <wps:cNvCnPr>
                              <a:cxnSpLocks noChangeShapeType="1"/>
                            </wps:cNvCnPr>
                            <wps:spPr bwMode="auto">
                              <a:xfrm>
                                <a:off x="3005" y="7435"/>
                                <a:ext cx="0" cy="2269"/>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45"/>
                            <wps:cNvCnPr>
                              <a:cxnSpLocks noChangeShapeType="1"/>
                            </wps:cNvCnPr>
                            <wps:spPr bwMode="auto">
                              <a:xfrm>
                                <a:off x="3855" y="7435"/>
                                <a:ext cx="0" cy="2269"/>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17" name="Group 146"/>
                          <wpg:cNvGrpSpPr>
                            <a:grpSpLocks/>
                          </wpg:cNvGrpSpPr>
                          <wpg:grpSpPr bwMode="auto">
                            <a:xfrm>
                              <a:off x="4622" y="9891"/>
                              <a:ext cx="6805" cy="2267"/>
                              <a:chOff x="4818" y="14289"/>
                              <a:chExt cx="6805" cy="2267"/>
                            </a:xfrm>
                          </wpg:grpSpPr>
                          <wps:wsp>
                            <wps:cNvPr id="118" name="Rectangle 147"/>
                            <wps:cNvSpPr>
                              <a:spLocks noChangeArrowheads="1"/>
                            </wps:cNvSpPr>
                            <wps:spPr bwMode="auto">
                              <a:xfrm>
                                <a:off x="4818" y="14289"/>
                                <a:ext cx="6803" cy="8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3BE86B2" w14:textId="6B81295A" w:rsidR="007F505D" w:rsidRPr="0077010F" w:rsidRDefault="00000000" w:rsidP="005E79CA">
                                  <w:pPr>
                                    <w:jc w:val="center"/>
                                    <w:rPr>
                                      <w:rFonts w:ascii="Arial" w:hAnsi="Arial" w:cs="Arial"/>
                                      <w:sz w:val="28"/>
                                      <w:szCs w:val="28"/>
                                    </w:rPr>
                                  </w:pPr>
                                  <w:sdt>
                                    <w:sdtPr>
                                      <w:rPr>
                                        <w:rFonts w:ascii="Arial" w:hAnsi="Arial" w:cs="Arial"/>
                                        <w:sz w:val="28"/>
                                        <w:szCs w:val="28"/>
                                      </w:rPr>
                                      <w:alias w:val="Тема"/>
                                      <w:tag w:val=""/>
                                      <w:id w:val="2141222839"/>
                                      <w:dataBinding w:prefixMappings="xmlns:ns0='http://purl.org/dc/elements/1.1/' xmlns:ns1='http://schemas.openxmlformats.org/package/2006/metadata/core-properties' " w:xpath="/ns1:coreProperties[1]/ns0:subject[1]" w:storeItemID="{6C3C8BC8-F283-45AE-878A-BAB7291924A1}"/>
                                      <w:text/>
                                    </w:sdtPr>
                                    <w:sdtContent>
                                      <w:r w:rsidR="007F505D">
                                        <w:rPr>
                                          <w:rFonts w:ascii="Arial" w:hAnsi="Arial" w:cs="Arial"/>
                                          <w:sz w:val="28"/>
                                          <w:szCs w:val="28"/>
                                        </w:rPr>
                                        <w:t>101-01000-ТХ-ОЛ2</w:t>
                                      </w:r>
                                    </w:sdtContent>
                                  </w:sdt>
                                </w:p>
                              </w:txbxContent>
                            </wps:txbx>
                            <wps:bodyPr rot="0" vert="horz" wrap="square" lIns="0" tIns="144000" rIns="0" bIns="0" anchor="t" anchorCtr="0" upright="1">
                              <a:noAutofit/>
                            </wps:bodyPr>
                          </wps:wsp>
                          <wps:wsp>
                            <wps:cNvPr id="119" name="Rectangle 148"/>
                            <wps:cNvSpPr>
                              <a:spLocks noChangeArrowheads="1"/>
                            </wps:cNvSpPr>
                            <wps:spPr bwMode="auto">
                              <a:xfrm>
                                <a:off x="4818" y="15139"/>
                                <a:ext cx="3969" cy="141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4C71812" w14:textId="77777777" w:rsidR="007F505D" w:rsidRPr="00F22753" w:rsidRDefault="007F505D" w:rsidP="005E79CA">
                                  <w:pPr>
                                    <w:ind w:left="142" w:right="102" w:hanging="142"/>
                                    <w:rPr>
                                      <w:rFonts w:ascii="Arial" w:hAnsi="Arial" w:cs="Arial"/>
                                      <w:bCs/>
                                      <w:szCs w:val="16"/>
                                    </w:rPr>
                                  </w:pPr>
                                </w:p>
                                <w:p w14:paraId="44F3461A" w14:textId="7FE78CDE" w:rsidR="007F505D" w:rsidRPr="0008044C" w:rsidRDefault="007F505D" w:rsidP="005E79CA">
                                  <w:pPr>
                                    <w:ind w:left="142" w:right="102" w:hanging="142"/>
                                    <w:jc w:val="center"/>
                                    <w:rPr>
                                      <w:rFonts w:ascii="Arial" w:hAnsi="Arial" w:cs="Arial"/>
                                      <w:sz w:val="22"/>
                                      <w:szCs w:val="24"/>
                                    </w:rPr>
                                  </w:pPr>
                                  <w:r w:rsidRPr="0008044C">
                                    <w:rPr>
                                      <w:rFonts w:ascii="Arial" w:hAnsi="Arial" w:cs="Arial"/>
                                      <w:bCs/>
                                      <w:sz w:val="22"/>
                                      <w:szCs w:val="24"/>
                                    </w:rPr>
                                    <w:t xml:space="preserve">Опросный лист на изготовление и поставку </w:t>
                                  </w:r>
                                  <w:r>
                                    <w:rPr>
                                      <w:rFonts w:ascii="Arial" w:hAnsi="Arial" w:cs="Arial"/>
                                      <w:bCs/>
                                      <w:sz w:val="22"/>
                                      <w:szCs w:val="24"/>
                                    </w:rPr>
                                    <w:t>горизонтального</w:t>
                                  </w:r>
                                  <w:r w:rsidRPr="0008044C">
                                    <w:rPr>
                                      <w:rFonts w:ascii="Arial" w:hAnsi="Arial" w:cs="Arial"/>
                                      <w:bCs/>
                                      <w:sz w:val="22"/>
                                      <w:szCs w:val="24"/>
                                    </w:rPr>
                                    <w:t xml:space="preserve"> сепаратора </w:t>
                                  </w:r>
                                  <w:r>
                                    <w:rPr>
                                      <w:rFonts w:ascii="Arial" w:hAnsi="Arial" w:cs="Arial"/>
                                      <w:bCs/>
                                      <w:sz w:val="22"/>
                                      <w:szCs w:val="24"/>
                                    </w:rPr>
                                    <w:t>типа НГС</w:t>
                                  </w:r>
                                </w:p>
                              </w:txbxContent>
                            </wps:txbx>
                            <wps:bodyPr rot="0" vert="horz" wrap="square" lIns="0" tIns="18000" rIns="0" bIns="0" anchor="t" anchorCtr="0" upright="1">
                              <a:noAutofit/>
                            </wps:bodyPr>
                          </wps:wsp>
                          <wps:wsp>
                            <wps:cNvPr id="120" name="Rectangle 149"/>
                            <wps:cNvSpPr>
                              <a:spLocks noChangeArrowheads="1"/>
                            </wps:cNvSpPr>
                            <wps:spPr bwMode="auto">
                              <a:xfrm>
                                <a:off x="8786" y="15705"/>
                                <a:ext cx="2835" cy="8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4035D84" w14:textId="0E12336F" w:rsidR="007F505D" w:rsidRPr="00F22753" w:rsidRDefault="007F505D" w:rsidP="005E79CA">
                                  <w:pPr>
                                    <w:jc w:val="center"/>
                                    <w:rPr>
                                      <w:rFonts w:ascii="Arial" w:hAnsi="Arial" w:cs="Arial"/>
                                    </w:rPr>
                                  </w:pPr>
                                  <w:r>
                                    <w:rPr>
                                      <w:noProof/>
                                    </w:rPr>
                                    <w:drawing>
                                      <wp:inline distT="0" distB="0" distL="0" distR="0" wp14:anchorId="6B4BE8B6" wp14:editId="5A2B8195">
                                        <wp:extent cx="1450340" cy="5143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rotWithShape="1">
                                                <a:blip r:embed="rId6">
                                                  <a:extLst>
                                                    <a:ext uri="{28A0092B-C50C-407E-A947-70E740481C1C}">
                                                      <a14:useLocalDpi xmlns:a14="http://schemas.microsoft.com/office/drawing/2010/main" val="0"/>
                                                    </a:ext>
                                                  </a:extLst>
                                                </a:blip>
                                                <a:srcRect l="4024" t="22672" r="59018" b="2929"/>
                                                <a:stretch/>
                                              </pic:blipFill>
                                              <pic:spPr bwMode="auto">
                                                <a:xfrm>
                                                  <a:off x="0" y="0"/>
                                                  <a:ext cx="1454124" cy="51569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0" tIns="18000" rIns="0" bIns="0" anchor="t" anchorCtr="0" upright="1">
                              <a:noAutofit/>
                            </wps:bodyPr>
                          </wps:wsp>
                          <wps:wsp>
                            <wps:cNvPr id="121" name="Rectangle 150"/>
                            <wps:cNvSpPr>
                              <a:spLocks noChangeArrowheads="1"/>
                            </wps:cNvSpPr>
                            <wps:spPr bwMode="auto">
                              <a:xfrm>
                                <a:off x="8786" y="15423"/>
                                <a:ext cx="850"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8858260" w14:textId="11CDD8C6" w:rsidR="007F505D" w:rsidRPr="00476314" w:rsidRDefault="007F505D" w:rsidP="005E79CA">
                                  <w:pPr>
                                    <w:jc w:val="center"/>
                                    <w:rPr>
                                      <w:rFonts w:ascii="Arial" w:hAnsi="Arial" w:cs="Arial"/>
                                      <w:sz w:val="18"/>
                                      <w:szCs w:val="18"/>
                                    </w:rPr>
                                  </w:pPr>
                                  <w:r>
                                    <w:rPr>
                                      <w:rFonts w:ascii="Arial" w:hAnsi="Arial" w:cs="Arial"/>
                                      <w:sz w:val="18"/>
                                      <w:szCs w:val="18"/>
                                    </w:rPr>
                                    <w:t>Р</w:t>
                                  </w:r>
                                </w:p>
                              </w:txbxContent>
                            </wps:txbx>
                            <wps:bodyPr rot="0" vert="horz" wrap="square" lIns="0" tIns="18000" rIns="0" bIns="0" anchor="t" anchorCtr="0" upright="1">
                              <a:noAutofit/>
                            </wps:bodyPr>
                          </wps:wsp>
                          <wps:wsp>
                            <wps:cNvPr id="122" name="Rectangle 151"/>
                            <wps:cNvSpPr>
                              <a:spLocks noChangeArrowheads="1"/>
                            </wps:cNvSpPr>
                            <wps:spPr bwMode="auto">
                              <a:xfrm>
                                <a:off x="9636" y="15422"/>
                                <a:ext cx="850"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06B8902" w14:textId="77777777" w:rsidR="007F505D" w:rsidRPr="00F22753" w:rsidRDefault="007F505D" w:rsidP="005E79CA">
                                  <w:pPr>
                                    <w:jc w:val="center"/>
                                    <w:rPr>
                                      <w:rFonts w:ascii="Arial" w:hAnsi="Arial" w:cs="Arial"/>
                                      <w:sz w:val="18"/>
                                      <w:szCs w:val="18"/>
                                    </w:rPr>
                                  </w:pPr>
                                  <w:r w:rsidRPr="00F22753">
                                    <w:rPr>
                                      <w:rFonts w:ascii="Arial" w:hAnsi="Arial" w:cs="Arial"/>
                                      <w:sz w:val="18"/>
                                      <w:szCs w:val="18"/>
                                      <w:lang w:val="en-US"/>
                                    </w:rPr>
                                    <w:t>1</w:t>
                                  </w:r>
                                </w:p>
                              </w:txbxContent>
                            </wps:txbx>
                            <wps:bodyPr rot="0" vert="horz" wrap="square" lIns="0" tIns="18000" rIns="0" bIns="0" anchor="t" anchorCtr="0" upright="1">
                              <a:noAutofit/>
                            </wps:bodyPr>
                          </wps:wsp>
                          <wps:wsp>
                            <wps:cNvPr id="123" name="Rectangle 152"/>
                            <wps:cNvSpPr>
                              <a:spLocks noChangeArrowheads="1"/>
                            </wps:cNvSpPr>
                            <wps:spPr bwMode="auto">
                              <a:xfrm>
                                <a:off x="8786" y="15139"/>
                                <a:ext cx="850"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86AA300"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Стадия</w:t>
                                  </w:r>
                                </w:p>
                              </w:txbxContent>
                            </wps:txbx>
                            <wps:bodyPr rot="0" vert="horz" wrap="square" lIns="0" tIns="18000" rIns="0" bIns="0" anchor="t" anchorCtr="0" upright="1">
                              <a:noAutofit/>
                            </wps:bodyPr>
                          </wps:wsp>
                          <wps:wsp>
                            <wps:cNvPr id="124" name="Rectangle 153"/>
                            <wps:cNvSpPr>
                              <a:spLocks noChangeArrowheads="1"/>
                            </wps:cNvSpPr>
                            <wps:spPr bwMode="auto">
                              <a:xfrm>
                                <a:off x="9636" y="15139"/>
                                <a:ext cx="850"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A32F8E0"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Лист</w:t>
                                  </w:r>
                                </w:p>
                              </w:txbxContent>
                            </wps:txbx>
                            <wps:bodyPr rot="0" vert="horz" wrap="square" lIns="0" tIns="18000" rIns="0" bIns="0" anchor="t" anchorCtr="0" upright="1">
                              <a:noAutofit/>
                            </wps:bodyPr>
                          </wps:wsp>
                          <wps:wsp>
                            <wps:cNvPr id="125" name="Rectangle 154"/>
                            <wps:cNvSpPr>
                              <a:spLocks noChangeArrowheads="1"/>
                            </wps:cNvSpPr>
                            <wps:spPr bwMode="auto">
                              <a:xfrm>
                                <a:off x="10486" y="15419"/>
                                <a:ext cx="1134" cy="28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58CB939" w14:textId="77777777" w:rsidR="007F505D" w:rsidRPr="00F22753" w:rsidRDefault="007F505D" w:rsidP="005E79CA">
                                  <w:pPr>
                                    <w:jc w:val="center"/>
                                    <w:rPr>
                                      <w:rFonts w:ascii="Arial" w:hAnsi="Arial" w:cs="Arial"/>
                                      <w:sz w:val="18"/>
                                      <w:szCs w:val="18"/>
                                    </w:rPr>
                                  </w:pPr>
                                  <w:r w:rsidRPr="00F22753">
                                    <w:rPr>
                                      <w:rFonts w:ascii="Arial" w:eastAsia="Meiryo UI" w:hAnsi="Arial" w:cs="Arial"/>
                                      <w:sz w:val="17"/>
                                      <w:szCs w:val="17"/>
                                    </w:rPr>
                                    <w:fldChar w:fldCharType="begin"/>
                                  </w:r>
                                  <w:r w:rsidRPr="00F22753">
                                    <w:rPr>
                                      <w:rFonts w:ascii="Arial" w:eastAsia="Meiryo UI" w:hAnsi="Arial" w:cs="Arial"/>
                                      <w:sz w:val="17"/>
                                      <w:szCs w:val="17"/>
                                      <w:lang w:val="en-US"/>
                                    </w:rPr>
                                    <w:instrText>NUMPAGES</w:instrText>
                                  </w:r>
                                  <w:r w:rsidRPr="00F22753">
                                    <w:rPr>
                                      <w:rFonts w:ascii="Arial" w:eastAsia="Meiryo UI" w:hAnsi="Arial" w:cs="Arial"/>
                                      <w:sz w:val="17"/>
                                      <w:szCs w:val="17"/>
                                    </w:rPr>
                                    <w:fldChar w:fldCharType="separate"/>
                                  </w:r>
                                  <w:r>
                                    <w:rPr>
                                      <w:rFonts w:ascii="Arial" w:eastAsia="Meiryo UI" w:hAnsi="Arial" w:cs="Arial"/>
                                      <w:noProof/>
                                      <w:sz w:val="17"/>
                                      <w:szCs w:val="17"/>
                                      <w:lang w:val="en-US"/>
                                    </w:rPr>
                                    <w:t>22</w:t>
                                  </w:r>
                                  <w:r w:rsidRPr="00F22753">
                                    <w:rPr>
                                      <w:rFonts w:ascii="Arial" w:eastAsia="Meiryo UI" w:hAnsi="Arial" w:cs="Arial"/>
                                      <w:sz w:val="17"/>
                                      <w:szCs w:val="17"/>
                                    </w:rPr>
                                    <w:fldChar w:fldCharType="end"/>
                                  </w:r>
                                </w:p>
                              </w:txbxContent>
                            </wps:txbx>
                            <wps:bodyPr rot="0" vert="horz" wrap="square" lIns="0" tIns="18000" rIns="0" bIns="0" anchor="t" anchorCtr="0" upright="1">
                              <a:noAutofit/>
                            </wps:bodyPr>
                          </wps:wsp>
                          <wps:wsp>
                            <wps:cNvPr id="126" name="Rectangle 155"/>
                            <wps:cNvSpPr>
                              <a:spLocks noChangeArrowheads="1"/>
                            </wps:cNvSpPr>
                            <wps:spPr bwMode="auto">
                              <a:xfrm>
                                <a:off x="10489" y="15139"/>
                                <a:ext cx="1134" cy="2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0034464"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Листов</w:t>
                                  </w:r>
                                </w:p>
                              </w:txbxContent>
                            </wps:txbx>
                            <wps:bodyPr rot="0" vert="horz" wrap="square" lIns="0" tIns="18000" rIns="0" bIns="0" anchor="t" anchorCtr="0" upright="1">
                              <a:noAutofit/>
                            </wps:bodyPr>
                          </wps:wsp>
                        </wpg:grpSp>
                      </wpg:grpSp>
                      <wps:wsp>
                        <wps:cNvPr id="127" name="Rectangle 156"/>
                        <wps:cNvSpPr>
                          <a:spLocks noChangeArrowheads="1"/>
                        </wps:cNvSpPr>
                        <wps:spPr bwMode="auto">
                          <a:xfrm>
                            <a:off x="1134" y="290"/>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 name="Группа 177"/>
                      <wpg:cNvGrpSpPr/>
                      <wpg:grpSpPr>
                        <a:xfrm>
                          <a:off x="0" y="4929526"/>
                          <a:ext cx="539750" cy="5403215"/>
                          <a:chOff x="0" y="0"/>
                          <a:chExt cx="540045" cy="5403420"/>
                        </a:xfrm>
                      </wpg:grpSpPr>
                      <wpg:grpSp>
                        <wpg:cNvPr id="178" name="Группа 178"/>
                        <wpg:cNvGrpSpPr/>
                        <wpg:grpSpPr>
                          <a:xfrm>
                            <a:off x="0" y="0"/>
                            <a:ext cx="540045" cy="2341155"/>
                            <a:chOff x="0" y="0"/>
                            <a:chExt cx="540045" cy="2341155"/>
                          </a:xfrm>
                        </wpg:grpSpPr>
                        <wps:wsp>
                          <wps:cNvPr id="179" name="Rectangle 88"/>
                          <wps:cNvSpPr>
                            <a:spLocks noChangeArrowheads="1"/>
                          </wps:cNvSpPr>
                          <wps:spPr bwMode="auto">
                            <a:xfrm>
                              <a:off x="360045" y="1621155"/>
                              <a:ext cx="180000" cy="72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BDB982"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s:wsp>
                          <wps:cNvPr id="180" name="Rectangle 88"/>
                          <wps:cNvSpPr>
                            <a:spLocks noChangeArrowheads="1"/>
                          </wps:cNvSpPr>
                          <wps:spPr bwMode="auto">
                            <a:xfrm>
                              <a:off x="179070" y="1621155"/>
                              <a:ext cx="180000" cy="72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F28892A"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s:wsp>
                          <wps:cNvPr id="181" name="Rectangle 88"/>
                          <wps:cNvSpPr>
                            <a:spLocks noChangeArrowheads="1"/>
                          </wps:cNvSpPr>
                          <wps:spPr bwMode="auto">
                            <a:xfrm>
                              <a:off x="360045" y="899160"/>
                              <a:ext cx="180000" cy="72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C23A755"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s:wsp>
                          <wps:cNvPr id="184" name="Rectangle 88"/>
                          <wps:cNvSpPr>
                            <a:spLocks noChangeArrowheads="1"/>
                          </wps:cNvSpPr>
                          <wps:spPr bwMode="auto">
                            <a:xfrm>
                              <a:off x="179070" y="899160"/>
                              <a:ext cx="180000" cy="72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465717A"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s:wsp>
                          <wps:cNvPr id="185" name="Rectangle 88"/>
                          <wps:cNvSpPr>
                            <a:spLocks noChangeArrowheads="1"/>
                          </wps:cNvSpPr>
                          <wps:spPr bwMode="auto">
                            <a:xfrm>
                              <a:off x="360045" y="360045"/>
                              <a:ext cx="180000" cy="54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F581D6A"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s:wsp>
                          <wps:cNvPr id="186" name="Rectangle 88"/>
                          <wps:cNvSpPr>
                            <a:spLocks noChangeArrowheads="1"/>
                          </wps:cNvSpPr>
                          <wps:spPr bwMode="auto">
                            <a:xfrm>
                              <a:off x="360045" y="0"/>
                              <a:ext cx="179705" cy="35941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1C89E83"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s:wsp>
                          <wps:cNvPr id="187" name="Rectangle 88"/>
                          <wps:cNvSpPr>
                            <a:spLocks noChangeArrowheads="1"/>
                          </wps:cNvSpPr>
                          <wps:spPr bwMode="auto">
                            <a:xfrm>
                              <a:off x="179070" y="0"/>
                              <a:ext cx="180000" cy="36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8654389"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s:wsp>
                          <wps:cNvPr id="188" name="Rectangle 88"/>
                          <wps:cNvSpPr>
                            <a:spLocks noChangeArrowheads="1"/>
                          </wps:cNvSpPr>
                          <wps:spPr bwMode="auto">
                            <a:xfrm>
                              <a:off x="0" y="0"/>
                              <a:ext cx="180000" cy="234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18B987" w14:textId="77777777" w:rsidR="007F505D" w:rsidRPr="00F22753" w:rsidRDefault="007F505D" w:rsidP="00FB7A2E">
                                <w:pPr>
                                  <w:ind w:left="57"/>
                                  <w:rPr>
                                    <w:rFonts w:ascii="Arial" w:hAnsi="Arial" w:cs="Arial"/>
                                    <w:sz w:val="18"/>
                                    <w:szCs w:val="18"/>
                                  </w:rPr>
                                </w:pPr>
                                <w:r w:rsidRPr="00F22753">
                                  <w:rPr>
                                    <w:rFonts w:ascii="Arial" w:hAnsi="Arial" w:cs="Arial"/>
                                    <w:sz w:val="18"/>
                                    <w:szCs w:val="18"/>
                                  </w:rPr>
                                  <w:t>Согласовано</w:t>
                                </w:r>
                              </w:p>
                            </w:txbxContent>
                          </wps:txbx>
                          <wps:bodyPr rot="0" vert="vert270" wrap="square" lIns="0" tIns="0" rIns="0" bIns="0" anchor="t" anchorCtr="0" upright="1">
                            <a:noAutofit/>
                          </wps:bodyPr>
                        </wps:wsp>
                        <wps:wsp>
                          <wps:cNvPr id="189" name="Rectangle 88"/>
                          <wps:cNvSpPr>
                            <a:spLocks noChangeArrowheads="1"/>
                          </wps:cNvSpPr>
                          <wps:spPr bwMode="auto">
                            <a:xfrm>
                              <a:off x="179070" y="360045"/>
                              <a:ext cx="180000" cy="54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B0B7116" w14:textId="77777777" w:rsidR="007F505D" w:rsidRPr="00F22753" w:rsidRDefault="007F505D" w:rsidP="00FB7A2E">
                                <w:pPr>
                                  <w:jc w:val="center"/>
                                  <w:rPr>
                                    <w:rFonts w:ascii="Arial" w:hAnsi="Arial" w:cs="Arial"/>
                                    <w:sz w:val="18"/>
                                    <w:szCs w:val="18"/>
                                  </w:rPr>
                                </w:pPr>
                              </w:p>
                            </w:txbxContent>
                          </wps:txbx>
                          <wps:bodyPr rot="0" vert="vert270" wrap="square" lIns="0" tIns="0" rIns="0" bIns="0" anchor="t" anchorCtr="0" upright="1">
                            <a:noAutofit/>
                          </wps:bodyPr>
                        </wps:wsp>
                      </wpg:grpSp>
                      <wpg:grpSp>
                        <wpg:cNvPr id="190" name="Группа 190"/>
                        <wpg:cNvGrpSpPr/>
                        <wpg:grpSpPr>
                          <a:xfrm>
                            <a:off x="108585" y="2341245"/>
                            <a:ext cx="431070" cy="3062175"/>
                            <a:chOff x="0" y="0"/>
                            <a:chExt cx="431070" cy="3062175"/>
                          </a:xfrm>
                        </wpg:grpSpPr>
                        <wps:wsp>
                          <wps:cNvPr id="191" name="Rectangle 84"/>
                          <wps:cNvSpPr>
                            <a:spLocks noChangeArrowheads="1"/>
                          </wps:cNvSpPr>
                          <wps:spPr bwMode="auto">
                            <a:xfrm>
                              <a:off x="179070" y="2162175"/>
                              <a:ext cx="251460" cy="8997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C81D128" w14:textId="77777777" w:rsidR="007F505D" w:rsidRPr="00F22753" w:rsidRDefault="007F505D" w:rsidP="00FB7A2E">
                                <w:pPr>
                                  <w:jc w:val="center"/>
                                  <w:rPr>
                                    <w:rFonts w:ascii="Arial" w:hAnsi="Arial" w:cs="Arial"/>
                                    <w:sz w:val="18"/>
                                    <w:szCs w:val="18"/>
                                    <w:lang w:val="en-US"/>
                                  </w:rPr>
                                </w:pPr>
                              </w:p>
                            </w:txbxContent>
                          </wps:txbx>
                          <wps:bodyPr rot="0" vert="vert270" wrap="square" lIns="36000" tIns="0" rIns="0" bIns="0" anchor="t" anchorCtr="0" upright="1">
                            <a:noAutofit/>
                          </wps:bodyPr>
                        </wps:wsp>
                        <wps:wsp>
                          <wps:cNvPr id="192" name="Rectangle 85"/>
                          <wps:cNvSpPr>
                            <a:spLocks noChangeArrowheads="1"/>
                          </wps:cNvSpPr>
                          <wps:spPr bwMode="auto">
                            <a:xfrm>
                              <a:off x="179070" y="0"/>
                              <a:ext cx="252000" cy="90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29A1D94" w14:textId="77777777" w:rsidR="007F505D" w:rsidRPr="00F22753" w:rsidRDefault="007F505D" w:rsidP="00FB7A2E">
                                <w:pPr>
                                  <w:jc w:val="center"/>
                                  <w:rPr>
                                    <w:rFonts w:ascii="Arial" w:hAnsi="Arial" w:cs="Arial"/>
                                    <w:sz w:val="18"/>
                                    <w:szCs w:val="18"/>
                                    <w:lang w:val="en-US"/>
                                  </w:rPr>
                                </w:pPr>
                              </w:p>
                            </w:txbxContent>
                          </wps:txbx>
                          <wps:bodyPr rot="0" vert="vert270" wrap="square" lIns="36000" tIns="0" rIns="0" bIns="0" anchor="t" anchorCtr="0" upright="1">
                            <a:noAutofit/>
                          </wps:bodyPr>
                        </wps:wsp>
                        <wps:wsp>
                          <wps:cNvPr id="193" name="Rectangle 86"/>
                          <wps:cNvSpPr>
                            <a:spLocks noChangeArrowheads="1"/>
                          </wps:cNvSpPr>
                          <wps:spPr bwMode="auto">
                            <a:xfrm>
                              <a:off x="179070" y="901065"/>
                              <a:ext cx="252000" cy="126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AE7AECF" w14:textId="77777777" w:rsidR="007F505D" w:rsidRPr="00F22753" w:rsidRDefault="007F505D" w:rsidP="00FB7A2E">
                                <w:pPr>
                                  <w:jc w:val="center"/>
                                  <w:rPr>
                                    <w:rFonts w:ascii="Arial" w:hAnsi="Arial" w:cs="Arial"/>
                                    <w:sz w:val="18"/>
                                    <w:szCs w:val="18"/>
                                    <w:lang w:val="en-US"/>
                                  </w:rPr>
                                </w:pPr>
                              </w:p>
                            </w:txbxContent>
                          </wps:txbx>
                          <wps:bodyPr rot="0" vert="vert270" wrap="square" lIns="36000" tIns="0" rIns="0" bIns="0" anchor="t" anchorCtr="0" upright="1">
                            <a:noAutofit/>
                          </wps:bodyPr>
                        </wps:wsp>
                        <wps:wsp>
                          <wps:cNvPr id="194" name="Rectangle 88"/>
                          <wps:cNvSpPr>
                            <a:spLocks noChangeArrowheads="1"/>
                          </wps:cNvSpPr>
                          <wps:spPr bwMode="auto">
                            <a:xfrm>
                              <a:off x="0" y="0"/>
                              <a:ext cx="180000" cy="90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9567F3C" w14:textId="77777777" w:rsidR="007F505D" w:rsidRPr="00F22753" w:rsidRDefault="007F505D" w:rsidP="00FB7A2E">
                                <w:pPr>
                                  <w:jc w:val="center"/>
                                  <w:rPr>
                                    <w:rFonts w:ascii="Arial" w:hAnsi="Arial" w:cs="Arial"/>
                                    <w:sz w:val="18"/>
                                    <w:szCs w:val="18"/>
                                    <w:lang w:val="en-US"/>
                                  </w:rPr>
                                </w:pPr>
                                <w:proofErr w:type="spellStart"/>
                                <w:r w:rsidRPr="00F22753">
                                  <w:rPr>
                                    <w:rFonts w:ascii="Arial" w:hAnsi="Arial" w:cs="Arial"/>
                                    <w:sz w:val="18"/>
                                    <w:szCs w:val="18"/>
                                  </w:rPr>
                                  <w:t>Взам</w:t>
                                </w:r>
                                <w:proofErr w:type="spellEnd"/>
                                <w:r w:rsidRPr="00F22753">
                                  <w:rPr>
                                    <w:rFonts w:ascii="Arial" w:hAnsi="Arial" w:cs="Arial"/>
                                    <w:sz w:val="18"/>
                                    <w:szCs w:val="18"/>
                                  </w:rPr>
                                  <w:t>. инв. №</w:t>
                                </w:r>
                              </w:p>
                            </w:txbxContent>
                          </wps:txbx>
                          <wps:bodyPr rot="0" vert="vert270" wrap="square" lIns="0" tIns="0" rIns="0" bIns="0" anchor="t" anchorCtr="0" upright="1">
                            <a:noAutofit/>
                          </wps:bodyPr>
                        </wps:wsp>
                        <wps:wsp>
                          <wps:cNvPr id="195" name="Rectangle 87"/>
                          <wps:cNvSpPr>
                            <a:spLocks noChangeArrowheads="1"/>
                          </wps:cNvSpPr>
                          <wps:spPr bwMode="auto">
                            <a:xfrm>
                              <a:off x="0" y="2162175"/>
                              <a:ext cx="180000" cy="90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5DE2099" w14:textId="77777777" w:rsidR="007F505D" w:rsidRPr="00F22753" w:rsidRDefault="007F505D" w:rsidP="00FB7A2E">
                                <w:pPr>
                                  <w:jc w:val="center"/>
                                  <w:rPr>
                                    <w:rFonts w:ascii="Arial" w:hAnsi="Arial" w:cs="Arial"/>
                                    <w:sz w:val="18"/>
                                    <w:szCs w:val="18"/>
                                    <w:lang w:val="en-US"/>
                                  </w:rPr>
                                </w:pPr>
                                <w:r w:rsidRPr="00F22753">
                                  <w:rPr>
                                    <w:rFonts w:ascii="Arial" w:hAnsi="Arial" w:cs="Arial"/>
                                    <w:sz w:val="18"/>
                                    <w:szCs w:val="18"/>
                                  </w:rPr>
                                  <w:t>Инв. № подл.</w:t>
                                </w:r>
                              </w:p>
                            </w:txbxContent>
                          </wps:txbx>
                          <wps:bodyPr rot="0" vert="vert270" wrap="square" lIns="0" tIns="0" rIns="0" bIns="0" anchor="t" anchorCtr="0" upright="1">
                            <a:noAutofit/>
                          </wps:bodyPr>
                        </wps:wsp>
                        <wps:wsp>
                          <wps:cNvPr id="196" name="Rectangle 89"/>
                          <wps:cNvSpPr>
                            <a:spLocks noChangeArrowheads="1"/>
                          </wps:cNvSpPr>
                          <wps:spPr bwMode="auto">
                            <a:xfrm>
                              <a:off x="0" y="901065"/>
                              <a:ext cx="180000" cy="1260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9E50E82" w14:textId="77777777" w:rsidR="007F505D" w:rsidRPr="00F22753" w:rsidRDefault="007F505D" w:rsidP="00FB7A2E">
                                <w:pPr>
                                  <w:jc w:val="center"/>
                                  <w:rPr>
                                    <w:rFonts w:ascii="Arial" w:hAnsi="Arial" w:cs="Arial"/>
                                    <w:sz w:val="18"/>
                                    <w:szCs w:val="18"/>
                                    <w:lang w:val="en-US"/>
                                  </w:rPr>
                                </w:pPr>
                                <w:r w:rsidRPr="00F22753">
                                  <w:rPr>
                                    <w:rFonts w:ascii="Arial" w:hAnsi="Arial" w:cs="Arial"/>
                                    <w:sz w:val="18"/>
                                    <w:szCs w:val="18"/>
                                  </w:rPr>
                                  <w:t>Подп. и дата</w:t>
                                </w:r>
                              </w:p>
                            </w:txbxContent>
                          </wps:txbx>
                          <wps:bodyPr rot="0" vert="vert270" wrap="square" lIns="0" tIns="0" rIns="0" bIns="0" anchor="t" anchorCtr="0" upright="1">
                            <a:noAutofit/>
                          </wps:bodyPr>
                        </wps:wsp>
                      </wpg:grpSp>
                    </wpg:grpSp>
                  </wpg:wgp>
                </a:graphicData>
              </a:graphic>
              <wp14:sizeRelV relativeFrom="margin">
                <wp14:pctHeight>0</wp14:pctHeight>
              </wp14:sizeRelV>
            </wp:anchor>
          </w:drawing>
        </mc:Choice>
        <mc:Fallback>
          <w:pict>
            <v:group w14:anchorId="195097B6" id="Группа 197" o:spid="_x0000_s1075" style="position:absolute;margin-left:-70.05pt;margin-top:13.5pt;width:566.95pt;height:813.75pt;z-index:251663360;mso-height-relative:margin" coordsize="72006,103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">
              <v:group id="Group 82" o:spid="_x0000_s1076" style="position:absolute;left:5395;width:66611;height:103346" coordorigin="1133,290" coordsize="10490,16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90" o:spid="_x0000_s1077" style="position:absolute;left:1133;top:14294;width:10490;height:2271" coordorigin="937,9890" coordsize="10490,2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group id="Group 91" o:spid="_x0000_s1078" style="position:absolute;left:937;top:9893;width:3685;height:2268" coordorigin="1133,14287" coordsize="3685,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92" o:spid="_x0000_s1079" style="position:absolute;left:1133;top:14287;width:3685;height:285" coordorigin="1133,14287"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93" o:spid="_x0000_s1080" style="position:absolute;left:1133;top:14287;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" filled="f">
                        <v:textbox inset="0,.5mm,0,0">
                          <w:txbxContent>
                            <w:p w14:paraId="5BDAC21E" w14:textId="77777777" w:rsidR="007F505D" w:rsidRPr="00F22753" w:rsidRDefault="007F505D" w:rsidP="005E79CA">
                              <w:pPr>
                                <w:jc w:val="center"/>
                                <w:rPr>
                                  <w:rFonts w:ascii="Arial" w:hAnsi="Arial" w:cs="Arial"/>
                                  <w:sz w:val="18"/>
                                  <w:szCs w:val="18"/>
                                </w:rPr>
                              </w:pPr>
                            </w:p>
                          </w:txbxContent>
                        </v:textbox>
                      </v:rect>
                      <v:rect id="Rectangle 94" o:spid="_x0000_s1081" style="position:absolute;left:1700;top:14287;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" filled="f">
                        <v:textbox inset="0,.5mm,0,0">
                          <w:txbxContent>
                            <w:p w14:paraId="61A7CCA6" w14:textId="77777777" w:rsidR="007F505D" w:rsidRPr="00F22753" w:rsidRDefault="007F505D" w:rsidP="005E79CA">
                              <w:pPr>
                                <w:jc w:val="center"/>
                                <w:rPr>
                                  <w:rFonts w:ascii="Arial" w:hAnsi="Arial" w:cs="Arial"/>
                                  <w:sz w:val="18"/>
                                  <w:szCs w:val="18"/>
                                </w:rPr>
                              </w:pPr>
                            </w:p>
                          </w:txbxContent>
                        </v:textbox>
                      </v:rect>
                      <v:rect id="Rectangle 95" o:spid="_x0000_s1082" style="position:absolute;left:2267;top:14287;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" filled="f">
                        <v:textbox inset="0,.5mm,0,0">
                          <w:txbxContent>
                            <w:p w14:paraId="5727F3CC" w14:textId="77777777" w:rsidR="007F505D" w:rsidRPr="00F22753" w:rsidRDefault="007F505D" w:rsidP="005E79CA">
                              <w:pPr>
                                <w:jc w:val="center"/>
                                <w:rPr>
                                  <w:rFonts w:ascii="Arial" w:hAnsi="Arial" w:cs="Arial"/>
                                  <w:sz w:val="18"/>
                                  <w:szCs w:val="18"/>
                                </w:rPr>
                              </w:pPr>
                            </w:p>
                          </w:txbxContent>
                        </v:textbox>
                      </v:rect>
                      <v:rect id="Rectangle 96" o:spid="_x0000_s1083" style="position:absolute;left:2834;top:14287;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" filled="f">
                        <v:textbox inset="0,.5mm,0,0">
                          <w:txbxContent>
                            <w:p w14:paraId="278C4FB5" w14:textId="77777777" w:rsidR="007F505D" w:rsidRPr="00F22753" w:rsidRDefault="007F505D" w:rsidP="005E79CA">
                              <w:pPr>
                                <w:jc w:val="center"/>
                                <w:rPr>
                                  <w:rFonts w:ascii="Arial" w:hAnsi="Arial" w:cs="Arial"/>
                                  <w:sz w:val="18"/>
                                  <w:szCs w:val="18"/>
                                </w:rPr>
                              </w:pPr>
                            </w:p>
                          </w:txbxContent>
                        </v:textbox>
                      </v:rect>
                      <v:rect id="Rectangle 97" o:spid="_x0000_s1084" style="position:absolute;left:3401;top:14289;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" filled="f">
                        <v:textbox inset="0,.5mm,0,0">
                          <w:txbxContent>
                            <w:p w14:paraId="794D7538" w14:textId="77777777" w:rsidR="007F505D" w:rsidRPr="00F22753" w:rsidRDefault="007F505D" w:rsidP="005E79CA">
                              <w:pPr>
                                <w:jc w:val="center"/>
                                <w:rPr>
                                  <w:rFonts w:ascii="Arial" w:hAnsi="Arial" w:cs="Arial"/>
                                  <w:sz w:val="18"/>
                                  <w:szCs w:val="18"/>
                                </w:rPr>
                              </w:pPr>
                            </w:p>
                          </w:txbxContent>
                        </v:textbox>
                      </v:rect>
                      <v:rect id="Rectangle 98" o:spid="_x0000_s1085" style="position:absolute;left:4251;top:14287;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" filled="f">
                        <v:textbox inset="0,.5mm,0,0">
                          <w:txbxContent>
                            <w:p w14:paraId="560B07F4" w14:textId="77777777" w:rsidR="007F505D" w:rsidRPr="00F22753" w:rsidRDefault="007F505D" w:rsidP="005E79CA">
                              <w:pPr>
                                <w:jc w:val="center"/>
                                <w:rPr>
                                  <w:rFonts w:ascii="Arial" w:hAnsi="Arial" w:cs="Arial"/>
                                  <w:sz w:val="18"/>
                                  <w:szCs w:val="18"/>
                                </w:rPr>
                              </w:pPr>
                            </w:p>
                          </w:txbxContent>
                        </v:textbox>
                      </v:rect>
                    </v:group>
                    <v:group id="Group 99" o:spid="_x0000_s1086" style="position:absolute;left:1133;top:14570;width:3685;height:285" coordorigin="1133,14570"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rect id="Rectangle 100" o:spid="_x0000_s1087" style="position:absolute;left:1133;top:1457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" filled="f">
                        <v:textbox inset="0,.5mm,0,0">
                          <w:txbxContent>
                            <w:p w14:paraId="3C467101" w14:textId="77777777" w:rsidR="007F505D" w:rsidRPr="00F22753" w:rsidRDefault="007F505D" w:rsidP="005E79CA">
                              <w:pPr>
                                <w:jc w:val="center"/>
                                <w:rPr>
                                  <w:rFonts w:ascii="Arial" w:hAnsi="Arial" w:cs="Arial"/>
                                  <w:sz w:val="18"/>
                                  <w:szCs w:val="18"/>
                                </w:rPr>
                              </w:pPr>
                            </w:p>
                          </w:txbxContent>
                        </v:textbox>
                      </v:rect>
                      <v:rect id="Rectangle 101" o:spid="_x0000_s1088" style="position:absolute;left:1700;top:1457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" filled="f">
                        <v:textbox inset="0,.5mm,0,0">
                          <w:txbxContent>
                            <w:p w14:paraId="007544DC" w14:textId="77777777" w:rsidR="007F505D" w:rsidRPr="00F22753" w:rsidRDefault="007F505D" w:rsidP="005E79CA">
                              <w:pPr>
                                <w:jc w:val="center"/>
                                <w:rPr>
                                  <w:rFonts w:ascii="Arial" w:hAnsi="Arial" w:cs="Arial"/>
                                  <w:sz w:val="18"/>
                                  <w:szCs w:val="18"/>
                                </w:rPr>
                              </w:pPr>
                            </w:p>
                          </w:txbxContent>
                        </v:textbox>
                      </v:rect>
                      <v:rect id="Rectangle 102" o:spid="_x0000_s1089" style="position:absolute;left:2267;top:1457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" filled="f">
                        <v:textbox inset="0,.5mm,0,0">
                          <w:txbxContent>
                            <w:p w14:paraId="6B283713" w14:textId="77777777" w:rsidR="007F505D" w:rsidRPr="00F22753" w:rsidRDefault="007F505D" w:rsidP="005E79CA">
                              <w:pPr>
                                <w:jc w:val="center"/>
                                <w:rPr>
                                  <w:rFonts w:ascii="Arial" w:hAnsi="Arial" w:cs="Arial"/>
                                  <w:sz w:val="18"/>
                                  <w:szCs w:val="18"/>
                                </w:rPr>
                              </w:pPr>
                            </w:p>
                          </w:txbxContent>
                        </v:textbox>
                      </v:rect>
                      <v:rect id="Rectangle 103" o:spid="_x0000_s1090" style="position:absolute;left:2834;top:14572;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" filled="f">
                        <v:textbox inset="0,.5mm,0,0">
                          <w:txbxContent>
                            <w:p w14:paraId="226F9D1D" w14:textId="77777777" w:rsidR="007F505D" w:rsidRPr="00F22753" w:rsidRDefault="007F505D" w:rsidP="005E79CA">
                              <w:pPr>
                                <w:jc w:val="center"/>
                                <w:rPr>
                                  <w:rFonts w:ascii="Arial" w:hAnsi="Arial" w:cs="Arial"/>
                                  <w:sz w:val="18"/>
                                  <w:szCs w:val="18"/>
                                </w:rPr>
                              </w:pPr>
                            </w:p>
                          </w:txbxContent>
                        </v:textbox>
                      </v:rect>
                      <v:rect id="Rectangle 104" o:spid="_x0000_s1091" style="position:absolute;left:3401;top:14572;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" filled="f">
                        <v:textbox inset="0,.5mm,0,0">
                          <w:txbxContent>
                            <w:p w14:paraId="0DEAB63D" w14:textId="77777777" w:rsidR="007F505D" w:rsidRPr="00F22753" w:rsidRDefault="007F505D" w:rsidP="005E79CA">
                              <w:pPr>
                                <w:jc w:val="center"/>
                                <w:rPr>
                                  <w:rFonts w:ascii="Arial" w:hAnsi="Arial" w:cs="Arial"/>
                                  <w:sz w:val="18"/>
                                  <w:szCs w:val="18"/>
                                </w:rPr>
                              </w:pPr>
                            </w:p>
                          </w:txbxContent>
                        </v:textbox>
                      </v:rect>
                      <v:rect id="Rectangle 105" o:spid="_x0000_s1092" style="position:absolute;left:4251;top:1457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" filled="f">
                        <v:textbox inset="0,.5mm,0,0">
                          <w:txbxContent>
                            <w:p w14:paraId="2F2DF541" w14:textId="77777777" w:rsidR="007F505D" w:rsidRPr="00F22753" w:rsidRDefault="007F505D" w:rsidP="005E79CA">
                              <w:pPr>
                                <w:jc w:val="center"/>
                                <w:rPr>
                                  <w:rFonts w:ascii="Arial" w:hAnsi="Arial" w:cs="Arial"/>
                                  <w:sz w:val="18"/>
                                  <w:szCs w:val="18"/>
                                </w:rPr>
                              </w:pPr>
                            </w:p>
                          </w:txbxContent>
                        </v:textbox>
                      </v:rect>
                    </v:group>
                    <v:group id="Group 106" o:spid="_x0000_s1093" style="position:absolute;left:1133;top:14853;width:3685;height:285" coordorigin="1133,14853"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Rectangle 107" o:spid="_x0000_s1094" style="position:absolute;left:1133;top:1485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" filled="f" strokeweight="1.5pt">
                        <v:textbox inset="0,.5mm,0,0">
                          <w:txbxContent>
                            <w:p w14:paraId="10646DC2"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Изм.</w:t>
                              </w:r>
                            </w:p>
                          </w:txbxContent>
                        </v:textbox>
                      </v:rect>
                      <v:rect id="Rectangle 108" o:spid="_x0000_s1095" style="position:absolute;left:1700;top:1485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" filled="f" strokeweight="1.5pt">
                        <v:textbox inset="0,.5mm,0,0">
                          <w:txbxContent>
                            <w:p w14:paraId="04C1A34D" w14:textId="77777777" w:rsidR="007F505D" w:rsidRPr="00F22753" w:rsidRDefault="007F505D" w:rsidP="005E79CA">
                              <w:pPr>
                                <w:jc w:val="center"/>
                                <w:rPr>
                                  <w:rFonts w:ascii="Arial" w:hAnsi="Arial" w:cs="Arial"/>
                                  <w:spacing w:val="-10"/>
                                  <w:sz w:val="18"/>
                                  <w:szCs w:val="18"/>
                                  <w:lang w:val="en-US"/>
                                </w:rPr>
                              </w:pPr>
                              <w:proofErr w:type="spellStart"/>
                              <w:r w:rsidRPr="00F22753">
                                <w:rPr>
                                  <w:rFonts w:ascii="Arial" w:hAnsi="Arial" w:cs="Arial"/>
                                  <w:spacing w:val="-10"/>
                                  <w:sz w:val="18"/>
                                  <w:szCs w:val="18"/>
                                </w:rPr>
                                <w:t>Кол.уч</w:t>
                              </w:r>
                              <w:proofErr w:type="spellEnd"/>
                              <w:r w:rsidRPr="00F22753">
                                <w:rPr>
                                  <w:rFonts w:ascii="Arial" w:hAnsi="Arial" w:cs="Arial"/>
                                  <w:spacing w:val="-10"/>
                                  <w:sz w:val="18"/>
                                  <w:szCs w:val="18"/>
                                </w:rPr>
                                <w:t>.</w:t>
                              </w:r>
                            </w:p>
                          </w:txbxContent>
                        </v:textbox>
                      </v:rect>
                      <v:rect id="Rectangle 109" o:spid="_x0000_s1096" style="position:absolute;left:2267;top:1485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" filled="f" strokeweight="1.5pt">
                        <v:textbox inset="0,.5mm,0,0">
                          <w:txbxContent>
                            <w:p w14:paraId="5A8DEF1F"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Лист</w:t>
                              </w:r>
                            </w:p>
                          </w:txbxContent>
                        </v:textbox>
                      </v:rect>
                      <v:rect id="Rectangle 110" o:spid="_x0000_s1097" style="position:absolute;left:2834;top:1485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" filled="f" strokeweight="1.5pt">
                        <v:textbox inset="0,.5mm,0,0">
                          <w:txbxContent>
                            <w:p w14:paraId="3D79FD7F" w14:textId="77777777" w:rsidR="007F505D" w:rsidRPr="00F22753" w:rsidRDefault="007F505D" w:rsidP="00A47EBD">
                              <w:pPr>
                                <w:suppressOverlap/>
                                <w:jc w:val="center"/>
                                <w:rPr>
                                  <w:rFonts w:ascii="Arial" w:hAnsi="Arial" w:cs="Arial"/>
                                  <w:lang w:val="en-US"/>
                                </w:rPr>
                              </w:pPr>
                              <w:r w:rsidRPr="00F22753">
                                <w:rPr>
                                  <w:rFonts w:ascii="Arial" w:hAnsi="Arial" w:cs="Arial"/>
                                  <w:sz w:val="18"/>
                                  <w:szCs w:val="18"/>
                                </w:rPr>
                                <w:t>№док.</w:t>
                              </w:r>
                            </w:p>
                          </w:txbxContent>
                        </v:textbox>
                      </v:rect>
                      <v:rect id="Rectangle 111" o:spid="_x0000_s1098" style="position:absolute;left:3401;top:1485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" filled="f" strokeweight="1.5pt">
                        <v:textbox inset="0,.5mm,0,0">
                          <w:txbxContent>
                            <w:p w14:paraId="48A0EBC9" w14:textId="77777777" w:rsidR="007F505D" w:rsidRPr="00F22753" w:rsidRDefault="007F505D" w:rsidP="005E79CA">
                              <w:pPr>
                                <w:jc w:val="center"/>
                                <w:rPr>
                                  <w:rFonts w:ascii="Arial" w:hAnsi="Arial" w:cs="Arial"/>
                                  <w:sz w:val="18"/>
                                  <w:szCs w:val="18"/>
                                  <w:lang w:val="en-US"/>
                                </w:rPr>
                              </w:pPr>
                              <w:proofErr w:type="spellStart"/>
                              <w:r w:rsidRPr="00F22753">
                                <w:rPr>
                                  <w:rFonts w:ascii="Arial" w:hAnsi="Arial" w:cs="Arial"/>
                                  <w:sz w:val="18"/>
                                  <w:szCs w:val="18"/>
                                </w:rPr>
                                <w:t>Подп</w:t>
                              </w:r>
                              <w:proofErr w:type="spellEnd"/>
                              <w:r w:rsidRPr="00F22753">
                                <w:rPr>
                                  <w:rFonts w:ascii="Arial" w:hAnsi="Arial" w:cs="Arial"/>
                                  <w:sz w:val="18"/>
                                  <w:szCs w:val="18"/>
                                  <w:lang w:val="en-US"/>
                                </w:rPr>
                                <w:t>.</w:t>
                              </w:r>
                            </w:p>
                          </w:txbxContent>
                        </v:textbox>
                      </v:rect>
                      <v:rect id="Rectangle 112" o:spid="_x0000_s1099" style="position:absolute;left:4251;top:1485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" filled="f" strokeweight="1.5pt">
                        <v:textbox inset="0,.5mm,0,0">
                          <w:txbxContent>
                            <w:p w14:paraId="03CD6076"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Дата</w:t>
                              </w:r>
                            </w:p>
                          </w:txbxContent>
                        </v:textbox>
                      </v:rect>
                    </v:group>
                    <v:group id="Group 113" o:spid="_x0000_s1100" style="position:absolute;left:1133;top:15136;width:3685;height:285" coordorigin="1133,15136"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rect id="Rectangle 114" o:spid="_x0000_s1101" style="position:absolute;left:1133;top:15136;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" filled="f">
                        <v:textbox inset="0,.5mm,0,0">
                          <w:txbxContent>
                            <w:p w14:paraId="313AD963" w14:textId="77777777" w:rsidR="007F505D" w:rsidRPr="00F22753" w:rsidRDefault="007F505D" w:rsidP="00A35866">
                              <w:pPr>
                                <w:ind w:left="57"/>
                                <w:rPr>
                                  <w:rFonts w:ascii="Arial" w:hAnsi="Arial" w:cs="Arial"/>
                                  <w:sz w:val="18"/>
                                  <w:szCs w:val="18"/>
                                </w:rPr>
                              </w:pPr>
                              <w:proofErr w:type="spellStart"/>
                              <w:r w:rsidRPr="00F22753">
                                <w:rPr>
                                  <w:rFonts w:ascii="Arial" w:hAnsi="Arial" w:cs="Arial"/>
                                  <w:sz w:val="18"/>
                                  <w:szCs w:val="18"/>
                                </w:rPr>
                                <w:t>Разраб</w:t>
                              </w:r>
                              <w:proofErr w:type="spellEnd"/>
                              <w:r w:rsidRPr="00F22753">
                                <w:rPr>
                                  <w:rFonts w:ascii="Arial" w:hAnsi="Arial" w:cs="Arial"/>
                                  <w:sz w:val="18"/>
                                  <w:szCs w:val="18"/>
                                </w:rPr>
                                <w:t>.</w:t>
                              </w:r>
                            </w:p>
                          </w:txbxContent>
                        </v:textbox>
                      </v:rect>
                      <v:rect id="Rectangle 115" o:spid="_x0000_s1102" style="position:absolute;left:2267;top:15136;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" filled="f">
                        <v:textbox inset="0,.5mm,0,0">
                          <w:txbxContent>
                            <w:p w14:paraId="0EDD38B0" w14:textId="2CE9E1A8" w:rsidR="007F505D" w:rsidRPr="00476314" w:rsidRDefault="007F505D" w:rsidP="00316112">
                              <w:pPr>
                                <w:rPr>
                                  <w:rFonts w:ascii="Arial" w:hAnsi="Arial" w:cs="Arial"/>
                                  <w:sz w:val="18"/>
                                  <w:szCs w:val="18"/>
                                </w:rPr>
                              </w:pPr>
                              <w:r>
                                <w:rPr>
                                  <w:rFonts w:ascii="Arial" w:hAnsi="Arial" w:cs="Arial"/>
                                  <w:sz w:val="18"/>
                                  <w:szCs w:val="18"/>
                                </w:rPr>
                                <w:t xml:space="preserve"> Третьяк</w:t>
                              </w:r>
                            </w:p>
                          </w:txbxContent>
                        </v:textbox>
                      </v:rect>
                      <v:rect id="Rectangle 116" o:spid="_x0000_s1103" style="position:absolute;left:3401;top:15136;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" filled="f">
                        <v:textbox inset="0,.5mm,0,0">
                          <w:txbxContent>
                            <w:p w14:paraId="09B3E3FF" w14:textId="61C307A7" w:rsidR="007F505D" w:rsidRPr="00F22753" w:rsidRDefault="007F505D" w:rsidP="00EC47A7">
                              <w:pPr>
                                <w:spacing w:line="300" w:lineRule="exact"/>
                                <w:jc w:val="center"/>
                                <w:rPr>
                                  <w:rFonts w:ascii="Arial" w:hAnsi="Arial" w:cs="Arial"/>
                                </w:rPr>
                              </w:pPr>
                              <w:r>
                                <w:rPr>
                                  <w:noProof/>
                                </w:rPr>
                                <w:drawing>
                                  <wp:inline distT="0" distB="0" distL="0" distR="0" wp14:anchorId="12097EB1" wp14:editId="740F1363">
                                    <wp:extent cx="441266" cy="17559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23.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51201" cy="179544"/>
                                            </a:xfrm>
                                            <a:prstGeom prst="rect">
                                              <a:avLst/>
                                            </a:prstGeom>
                                          </pic:spPr>
                                        </pic:pic>
                                      </a:graphicData>
                                    </a:graphic>
                                  </wp:inline>
                                </w:drawing>
                              </w:r>
                            </w:p>
                          </w:txbxContent>
                        </v:textbox>
                      </v:rect>
                      <v:rect id="Rectangle 117" o:spid="_x0000_s1104" style="position:absolute;left:4251;top:15138;width:567;height: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" filled="f">
                        <v:textbox inset="0,.5mm,0,0">
                          <w:txbxContent>
                            <w:p w14:paraId="54DB6A4F" w14:textId="749E0DD9" w:rsidR="007F505D" w:rsidRPr="00B457C2" w:rsidRDefault="00DE672F" w:rsidP="00D47E4B">
                              <w:pPr>
                                <w:jc w:val="center"/>
                                <w:rPr>
                                  <w:rFonts w:ascii="Arial" w:hAnsi="Arial" w:cs="Arial"/>
                                  <w:sz w:val="14"/>
                                  <w:szCs w:val="14"/>
                                </w:rPr>
                              </w:pPr>
                              <w:r>
                                <w:rPr>
                                  <w:rFonts w:ascii="Arial" w:hAnsi="Arial" w:cs="Arial"/>
                                  <w:sz w:val="14"/>
                                  <w:szCs w:val="14"/>
                                </w:rPr>
                                <w:t>22.12.22</w:t>
                              </w:r>
                            </w:p>
                          </w:txbxContent>
                        </v:textbox>
                      </v:rect>
                    </v:group>
                    <v:group id="Group 118" o:spid="_x0000_s1105" style="position:absolute;left:1133;top:15421;width:3685;height:283" coordorigin="1133,15421" coordsize="368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rect id="Rectangle 119" o:spid="_x0000_s1106" style="position:absolute;left:1133;top:15421;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" filled="f">
                        <v:textbox inset="0,.5mm,0,0">
                          <w:txbxContent>
                            <w:p w14:paraId="5403444D" w14:textId="50EE120D" w:rsidR="007F505D" w:rsidRPr="00F22753" w:rsidRDefault="007F505D" w:rsidP="00C67185">
                              <w:pPr>
                                <w:rPr>
                                  <w:rFonts w:ascii="Arial" w:hAnsi="Arial" w:cs="Arial"/>
                                  <w:sz w:val="18"/>
                                  <w:szCs w:val="18"/>
                                </w:rPr>
                              </w:pPr>
                            </w:p>
                          </w:txbxContent>
                        </v:textbox>
                      </v:rect>
                      <v:rect id="Rectangle 120" o:spid="_x0000_s1107" style="position:absolute;left:2267;top:15421;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" filled="f">
                        <v:textbox inset="0,.5mm,0,0">
                          <w:txbxContent>
                            <w:p w14:paraId="2C8CEE90" w14:textId="3D976BF0" w:rsidR="007F505D" w:rsidRPr="00F22753" w:rsidRDefault="007F505D" w:rsidP="00A35866">
                              <w:pPr>
                                <w:ind w:left="57"/>
                                <w:rPr>
                                  <w:rFonts w:ascii="Arial" w:hAnsi="Arial" w:cs="Arial"/>
                                  <w:color w:val="FF0000"/>
                                  <w:sz w:val="18"/>
                                  <w:szCs w:val="18"/>
                                </w:rPr>
                              </w:pPr>
                            </w:p>
                          </w:txbxContent>
                        </v:textbox>
                      </v:rect>
                      <v:rect id="Rectangle 121" o:spid="_x0000_s1108" style="position:absolute;left:3401;top:15421;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" filled="f">
                        <v:textbox inset="0,.5mm,0,0">
                          <w:txbxContent>
                            <w:p w14:paraId="2A232AE7" w14:textId="77777777" w:rsidR="007F505D" w:rsidRPr="00F22753" w:rsidRDefault="007F505D" w:rsidP="005E79CA">
                              <w:pPr>
                                <w:jc w:val="center"/>
                                <w:rPr>
                                  <w:rFonts w:ascii="Arial" w:hAnsi="Arial" w:cs="Arial"/>
                                </w:rPr>
                              </w:pPr>
                            </w:p>
                          </w:txbxContent>
                        </v:textbox>
                      </v:rect>
                      <v:rect id="Rectangle 122" o:spid="_x0000_s1109" style="position:absolute;left:4251;top:15421;width:567;height: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" filled="f">
                        <v:textbox inset="0,.5mm,0,0">
                          <w:txbxContent>
                            <w:p w14:paraId="4E6FD45C"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67C183E1" w14:textId="388E18A0" w:rsidR="007F505D" w:rsidRPr="00B457C2" w:rsidRDefault="007F505D" w:rsidP="00D47E4B">
                              <w:pPr>
                                <w:jc w:val="center"/>
                                <w:rPr>
                                  <w:rFonts w:ascii="Arial" w:hAnsi="Arial" w:cs="Arial"/>
                                  <w:sz w:val="14"/>
                                  <w:szCs w:val="14"/>
                                </w:rPr>
                              </w:pPr>
                            </w:p>
                          </w:txbxContent>
                        </v:textbox>
                      </v:rect>
                    </v:group>
                    <v:group id="Group 123" o:spid="_x0000_s1110" style="position:absolute;left:1133;top:15704;width:3685;height:283" coordorigin="1133,15704" coordsize="368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rect id="Rectangle 124" o:spid="_x0000_s1111" style="position:absolute;left:1133;top:15704;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" filled="f">
                        <v:textbox inset="0,.5mm,0,0">
                          <w:txbxContent>
                            <w:p w14:paraId="7B6D6B8E" w14:textId="77777777" w:rsidR="007F505D" w:rsidRPr="00F22753" w:rsidRDefault="007F505D" w:rsidP="00A35866">
                              <w:pPr>
                                <w:ind w:left="57"/>
                                <w:rPr>
                                  <w:rFonts w:ascii="Arial" w:hAnsi="Arial" w:cs="Arial"/>
                                  <w:sz w:val="18"/>
                                  <w:szCs w:val="18"/>
                                </w:rPr>
                              </w:pPr>
                              <w:proofErr w:type="spellStart"/>
                              <w:r w:rsidRPr="00F22753">
                                <w:rPr>
                                  <w:rFonts w:ascii="Arial" w:hAnsi="Arial" w:cs="Arial"/>
                                  <w:sz w:val="18"/>
                                  <w:szCs w:val="18"/>
                                </w:rPr>
                                <w:t>Нач.отд</w:t>
                              </w:r>
                              <w:proofErr w:type="spellEnd"/>
                              <w:r w:rsidRPr="00F22753">
                                <w:rPr>
                                  <w:rFonts w:ascii="Arial" w:hAnsi="Arial" w:cs="Arial"/>
                                  <w:sz w:val="18"/>
                                  <w:szCs w:val="18"/>
                                </w:rPr>
                                <w:t>.</w:t>
                              </w:r>
                            </w:p>
                          </w:txbxContent>
                        </v:textbox>
                      </v:rect>
                      <v:rect id="Rectangle 125" o:spid="_x0000_s1112" style="position:absolute;left:2267;top:15704;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" filled="f">
                        <v:textbox inset="0,.5mm,0,0">
                          <w:txbxContent>
                            <w:p w14:paraId="1483B460" w14:textId="436BE467" w:rsidR="007F505D" w:rsidRPr="00F22753" w:rsidRDefault="007F505D" w:rsidP="00A35866">
                              <w:pPr>
                                <w:ind w:left="57"/>
                                <w:rPr>
                                  <w:rFonts w:ascii="Arial" w:hAnsi="Arial" w:cs="Arial"/>
                                  <w:color w:val="FF0000"/>
                                  <w:sz w:val="18"/>
                                  <w:szCs w:val="18"/>
                                </w:rPr>
                              </w:pPr>
                              <w:proofErr w:type="spellStart"/>
                              <w:r w:rsidRPr="0074240A">
                                <w:rPr>
                                  <w:rFonts w:ascii="Arial" w:hAnsi="Arial" w:cs="Arial"/>
                                  <w:sz w:val="18"/>
                                  <w:szCs w:val="18"/>
                                </w:rPr>
                                <w:t>П</w:t>
                              </w:r>
                              <w:r w:rsidRPr="00476314">
                                <w:rPr>
                                  <w:rFonts w:ascii="Arial" w:hAnsi="Arial" w:cs="Arial"/>
                                  <w:sz w:val="18"/>
                                  <w:szCs w:val="18"/>
                                </w:rPr>
                                <w:t>упин</w:t>
                              </w:r>
                              <w:proofErr w:type="spellEnd"/>
                            </w:p>
                          </w:txbxContent>
                        </v:textbox>
                      </v:rect>
                      <v:rect id="Rectangle 126" o:spid="_x0000_s1113" style="position:absolute;left:3401;top:15704;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" filled="f">
                        <v:textbox inset="0,.5mm,0,0">
                          <w:txbxContent>
                            <w:p w14:paraId="1D4237B4" w14:textId="1B31C6B0" w:rsidR="007F505D" w:rsidRPr="00AA4DB0" w:rsidRDefault="007F505D" w:rsidP="00EC47A7">
                              <w:pPr>
                                <w:spacing w:line="300" w:lineRule="exact"/>
                                <w:jc w:val="center"/>
                                <w:rPr>
                                  <w:rFonts w:ascii="Arial" w:hAnsi="Arial" w:cs="Arial"/>
                                  <w:lang w:val="en-US"/>
                                </w:rPr>
                              </w:pPr>
                              <w:r>
                                <w:rPr>
                                  <w:noProof/>
                                </w:rPr>
                                <w:drawing>
                                  <wp:inline distT="0" distB="0" distL="0" distR="0" wp14:anchorId="5FA018A4" wp14:editId="1BDE2917">
                                    <wp:extent cx="171450" cy="227903"/>
                                    <wp:effectExtent l="0" t="0" r="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Безымянный.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84016" cy="244606"/>
                                            </a:xfrm>
                                            <a:prstGeom prst="rect">
                                              <a:avLst/>
                                            </a:prstGeom>
                                          </pic:spPr>
                                        </pic:pic>
                                      </a:graphicData>
                                    </a:graphic>
                                  </wp:inline>
                                </w:drawing>
                              </w:r>
                            </w:p>
                          </w:txbxContent>
                        </v:textbox>
                      </v:rect>
                      <v:rect id="Rectangle 127" o:spid="_x0000_s1114" style="position:absolute;left:4251;top:15704;width:567;height: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" filled="f">
                        <v:textbox inset="0,.5mm,0,0">
                          <w:txbxContent>
                            <w:p w14:paraId="4D61935D"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4543ECF1" w14:textId="6967C9B5" w:rsidR="007F505D" w:rsidRPr="00B457C2" w:rsidRDefault="007F505D" w:rsidP="00D47E4B">
                              <w:pPr>
                                <w:jc w:val="center"/>
                                <w:rPr>
                                  <w:rFonts w:ascii="Arial" w:hAnsi="Arial" w:cs="Arial"/>
                                  <w:sz w:val="14"/>
                                  <w:szCs w:val="14"/>
                                </w:rPr>
                              </w:pPr>
                            </w:p>
                          </w:txbxContent>
                        </v:textbox>
                      </v:rect>
                    </v:group>
                    <v:group id="Group 128" o:spid="_x0000_s1115" style="position:absolute;left:1133;top:15987;width:3685;height:283" coordorigin="1133,15987" coordsize="368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rect id="Rectangle 129" o:spid="_x0000_s1116" style="position:absolute;left:1133;top:15987;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" filled="f">
                        <v:textbox inset="0,.5mm,0,0">
                          <w:txbxContent>
                            <w:p w14:paraId="5EE5D50E" w14:textId="77777777" w:rsidR="007F505D" w:rsidRPr="00F22753" w:rsidRDefault="007F505D" w:rsidP="00A35866">
                              <w:pPr>
                                <w:ind w:left="57"/>
                                <w:rPr>
                                  <w:rFonts w:ascii="Arial" w:hAnsi="Arial" w:cs="Arial"/>
                                  <w:sz w:val="18"/>
                                  <w:szCs w:val="18"/>
                                </w:rPr>
                              </w:pPr>
                              <w:proofErr w:type="spellStart"/>
                              <w:proofErr w:type="gramStart"/>
                              <w:r w:rsidRPr="00F22753">
                                <w:rPr>
                                  <w:rFonts w:ascii="Arial" w:hAnsi="Arial" w:cs="Arial"/>
                                  <w:sz w:val="18"/>
                                  <w:szCs w:val="18"/>
                                </w:rPr>
                                <w:t>Н.контр</w:t>
                              </w:r>
                              <w:proofErr w:type="spellEnd"/>
                              <w:proofErr w:type="gramEnd"/>
                              <w:r w:rsidRPr="00F22753">
                                <w:rPr>
                                  <w:rFonts w:ascii="Arial" w:hAnsi="Arial" w:cs="Arial"/>
                                  <w:sz w:val="18"/>
                                  <w:szCs w:val="18"/>
                                </w:rPr>
                                <w:t>.</w:t>
                              </w:r>
                            </w:p>
                          </w:txbxContent>
                        </v:textbox>
                      </v:rect>
                      <v:rect id="Rectangle 130" o:spid="_x0000_s1117" style="position:absolute;left:2267;top:15987;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" filled="f">
                        <v:textbox inset="0,.5mm,0,0">
                          <w:txbxContent>
                            <w:p w14:paraId="45DD3EA3" w14:textId="152ED7BF" w:rsidR="007F505D" w:rsidRPr="00F22753" w:rsidRDefault="007F505D" w:rsidP="00A35866">
                              <w:pPr>
                                <w:ind w:left="57"/>
                                <w:rPr>
                                  <w:rFonts w:ascii="Arial" w:hAnsi="Arial" w:cs="Arial"/>
                                  <w:sz w:val="18"/>
                                  <w:szCs w:val="18"/>
                                </w:rPr>
                              </w:pPr>
                              <w:r>
                                <w:rPr>
                                  <w:rFonts w:ascii="Arial" w:hAnsi="Arial" w:cs="Arial"/>
                                  <w:sz w:val="18"/>
                                  <w:szCs w:val="18"/>
                                </w:rPr>
                                <w:t>Рябикова</w:t>
                              </w:r>
                            </w:p>
                          </w:txbxContent>
                        </v:textbox>
                      </v:rect>
                      <v:rect id="Rectangle 131" o:spid="_x0000_s1118" style="position:absolute;left:3401;top:15987;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" filled="f">
                        <v:textbox inset="0,.5mm,0,0">
                          <w:txbxContent>
                            <w:p w14:paraId="73630679" w14:textId="546B2D6D" w:rsidR="007F505D" w:rsidRPr="00F22753" w:rsidRDefault="007F505D" w:rsidP="005E79CA">
                              <w:pPr>
                                <w:jc w:val="center"/>
                                <w:rPr>
                                  <w:rFonts w:ascii="Arial" w:hAnsi="Arial" w:cs="Arial"/>
                                </w:rPr>
                              </w:pPr>
                              <w:r>
                                <w:rPr>
                                  <w:noProof/>
                                </w:rPr>
                                <w:drawing>
                                  <wp:inline distT="0" distB="0" distL="0" distR="0" wp14:anchorId="2EBA9BFF" wp14:editId="15CDBF0B">
                                    <wp:extent cx="301374" cy="160655"/>
                                    <wp:effectExtent l="0" t="0" r="3810" b="0"/>
                                    <wp:docPr id="13" name="Рисунок 1">
                                      <a:extLst xmlns:a="http://schemas.openxmlformats.org/drawingml/2006/main">
                                        <a:ext uri="{FF2B5EF4-FFF2-40B4-BE49-F238E27FC236}">
                                          <a16:creationId xmlns:a16="http://schemas.microsoft.com/office/drawing/2014/main" id="{0EC4014F-AAFE-4336-9C69-A25731A8980C}"/>
                                        </a:ext>
                                      </a:extLst>
                                    </wp:docPr>
                                    <wp:cNvGraphicFramePr/>
                                    <a:graphic xmlns:a="http://schemas.openxmlformats.org/drawingml/2006/main">
                                      <a:graphicData uri="http://schemas.openxmlformats.org/drawingml/2006/picture">
                                        <pic:pic xmlns:pic="http://schemas.openxmlformats.org/drawingml/2006/picture">
                                          <pic:nvPicPr>
                                            <pic:cNvPr id="2" name="Рисунок 1">
                                              <a:extLst>
                                                <a:ext uri="{FF2B5EF4-FFF2-40B4-BE49-F238E27FC236}">
                                                  <a16:creationId xmlns:a16="http://schemas.microsoft.com/office/drawing/2014/main" id="{0EC4014F-AAFE-4336-9C69-A25731A8980C}"/>
                                                </a:ext>
                                              </a:extLst>
                                            </pic:cNvPr>
                                            <pic:cNvPicPr/>
                                          </pic:nvPicPr>
                                          <pic:blipFill>
                                            <a:blip r:embed="rId3" cstate="print">
                                              <a:extLst>
                                                <a:ext uri="{BEBA8EAE-BF5A-486C-A8C5-ECC9F3942E4B}">
                                                  <a14:imgProps xmlns:a14="http://schemas.microsoft.com/office/drawing/2010/main">
                                                    <a14:imgLayer r:embed="rId4">
                                                      <a14:imgEffect>
                                                        <a14:backgroundRemoval t="3683" b="95089" l="9939" r="94110">
                                                          <a14:foregroundMark x1="20000" y1="87722" x2="12147" y2="89632"/>
                                                          <a14:foregroundMark x1="12147" y1="89632" x2="19509" y2="94679"/>
                                                          <a14:foregroundMark x1="19509" y1="94679" x2="20000" y2="86630"/>
                                                          <a14:foregroundMark x1="34969" y1="94407" x2="34479" y2="95225"/>
                                                          <a14:foregroundMark x1="88834" y1="22510" x2="95706" y2="17872"/>
                                                          <a14:foregroundMark x1="95706" y1="17872" x2="90552" y2="25102"/>
                                                          <a14:foregroundMark x1="90552" y1="25102" x2="88957" y2="22647"/>
                                                          <a14:foregroundMark x1="92515" y1="19236" x2="94233" y2="22783"/>
                                                          <a14:foregroundMark x1="48712" y1="9277" x2="55215" y2="3683"/>
                                                          <a14:foregroundMark x1="55215" y1="3683" x2="50061" y2="10641"/>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380400" cy="202782"/>
                                            </a:xfrm>
                                            <a:prstGeom prst="rect">
                                              <a:avLst/>
                                            </a:prstGeom>
                                            <a:noFill/>
                                            <a:ln>
                                              <a:noFill/>
                                            </a:ln>
                                          </pic:spPr>
                                        </pic:pic>
                                      </a:graphicData>
                                    </a:graphic>
                                  </wp:inline>
                                </w:drawing>
                              </w:r>
                            </w:p>
                          </w:txbxContent>
                        </v:textbox>
                      </v:rect>
                      <v:rect id="Rectangle 132" o:spid="_x0000_s1119" style="position:absolute;left:4251;top:15987;width:567;height: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" filled="f">
                        <v:textbox inset="0,.5mm,0,0">
                          <w:txbxContent>
                            <w:p w14:paraId="4E55471E"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3E43989E" w14:textId="7A643917" w:rsidR="007F505D" w:rsidRPr="00B457C2" w:rsidRDefault="007F505D" w:rsidP="00D47E4B">
                              <w:pPr>
                                <w:jc w:val="center"/>
                                <w:rPr>
                                  <w:rFonts w:ascii="Arial" w:hAnsi="Arial" w:cs="Arial"/>
                                  <w:sz w:val="14"/>
                                  <w:szCs w:val="14"/>
                                </w:rPr>
                              </w:pPr>
                            </w:p>
                          </w:txbxContent>
                        </v:textbox>
                      </v:rect>
                    </v:group>
                    <v:group id="Group 133" o:spid="_x0000_s1120" style="position:absolute;left:1133;top:16270;width:3685;height:285" coordorigin="1133,16270" coordsize="36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134" o:spid="_x0000_s1121" style="position:absolute;left:1133;top:16270;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" filled="f">
                        <v:textbox inset="0,.5mm,0,0">
                          <w:txbxContent>
                            <w:p w14:paraId="132895EF" w14:textId="77777777" w:rsidR="007F505D" w:rsidRPr="00F22753" w:rsidRDefault="007F505D" w:rsidP="00A35866">
                              <w:pPr>
                                <w:ind w:left="57"/>
                                <w:rPr>
                                  <w:rFonts w:ascii="Arial" w:hAnsi="Arial" w:cs="Arial"/>
                                  <w:sz w:val="18"/>
                                  <w:szCs w:val="18"/>
                                </w:rPr>
                              </w:pPr>
                              <w:r w:rsidRPr="00F22753">
                                <w:rPr>
                                  <w:rFonts w:ascii="Arial" w:hAnsi="Arial" w:cs="Arial"/>
                                  <w:sz w:val="18"/>
                                  <w:szCs w:val="18"/>
                                </w:rPr>
                                <w:t>ГИП</w:t>
                              </w:r>
                            </w:p>
                          </w:txbxContent>
                        </v:textbox>
                      </v:rect>
                      <v:rect id="Rectangle 135" o:spid="_x0000_s1122" style="position:absolute;left:2267;top:16270;width:1134;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" filled="f">
                        <v:textbox inset="0,.5mm,0,0">
                          <w:txbxContent>
                            <w:p w14:paraId="5C17222B" w14:textId="6B6A93D0" w:rsidR="007F505D" w:rsidRPr="00B457C2" w:rsidRDefault="00C15E64" w:rsidP="00A35866">
                              <w:pPr>
                                <w:ind w:left="57"/>
                                <w:rPr>
                                  <w:rFonts w:ascii="Arial" w:hAnsi="Arial" w:cs="Arial"/>
                                  <w:sz w:val="18"/>
                                  <w:szCs w:val="18"/>
                                </w:rPr>
                              </w:pPr>
                              <w:r>
                                <w:rPr>
                                  <w:rFonts w:ascii="Arial" w:hAnsi="Arial" w:cs="Arial"/>
                                  <w:sz w:val="18"/>
                                  <w:szCs w:val="18"/>
                                </w:rPr>
                                <w:t>Шишов</w:t>
                              </w:r>
                            </w:p>
                          </w:txbxContent>
                        </v:textbox>
                      </v:rect>
                      <v:rect id="Rectangle 136" o:spid="_x0000_s1123" style="position:absolute;left:3401;top:16270;width:850;height: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" filled="f">
                        <v:textbox inset="0,.5mm,0,0">
                          <w:txbxContent>
                            <w:p w14:paraId="102CFE88" w14:textId="0C374D91" w:rsidR="007F505D" w:rsidRPr="00F22753" w:rsidRDefault="00C15E64" w:rsidP="00C15E64">
                              <w:pPr>
                                <w:spacing w:line="300" w:lineRule="exact"/>
                                <w:jc w:val="center"/>
                                <w:rPr>
                                  <w:rFonts w:ascii="Arial" w:hAnsi="Arial" w:cs="Arial"/>
                                </w:rPr>
                              </w:pPr>
                              <w:r>
                                <w:rPr>
                                  <w:noProof/>
                                </w:rPr>
                                <w:drawing>
                                  <wp:inline distT="0" distB="0" distL="0" distR="0" wp14:anchorId="40A77C35" wp14:editId="74A7D54C">
                                    <wp:extent cx="424316" cy="17376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НПО подписи-Лист1.jpg"/>
                                            <pic:cNvPicPr/>
                                          </pic:nvPicPr>
                                          <pic:blipFill>
                                            <a:blip r:embed="rId5" cstate="print">
                                              <a:extLst>
                                                <a:ext uri="{28A0092B-C50C-407E-A947-70E740481C1C}">
                                                  <a14:useLocalDpi xmlns:a14="http://schemas.microsoft.com/office/drawing/2010/main" val="0"/>
                                                </a:ext>
                                              </a:extLst>
                                            </a:blip>
                                            <a:stretch>
                                              <a:fillRect/>
                                            </a:stretch>
                                          </pic:blipFill>
                                          <pic:spPr>
                                            <a:xfrm>
                                              <a:off x="0" y="0"/>
                                              <a:ext cx="490134" cy="200721"/>
                                            </a:xfrm>
                                            <a:prstGeom prst="rect">
                                              <a:avLst/>
                                            </a:prstGeom>
                                          </pic:spPr>
                                        </pic:pic>
                                      </a:graphicData>
                                    </a:graphic>
                                  </wp:inline>
                                </w:drawing>
                              </w:r>
                            </w:p>
                          </w:txbxContent>
                        </v:textbox>
                      </v:rect>
                      <v:rect id="Rectangle 137" o:spid="_x0000_s1124" style="position:absolute;left:4251;top:16270;width:567;height: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" filled="f">
                        <v:textbox inset="0,.5mm,0,0">
                          <w:txbxContent>
                            <w:p w14:paraId="1973082D" w14:textId="77777777" w:rsidR="00DE672F" w:rsidRPr="00B457C2" w:rsidRDefault="00DE672F" w:rsidP="00DE672F">
                              <w:pPr>
                                <w:jc w:val="center"/>
                                <w:rPr>
                                  <w:rFonts w:ascii="Arial" w:hAnsi="Arial" w:cs="Arial"/>
                                  <w:sz w:val="14"/>
                                  <w:szCs w:val="14"/>
                                </w:rPr>
                              </w:pPr>
                              <w:r>
                                <w:rPr>
                                  <w:rFonts w:ascii="Arial" w:hAnsi="Arial" w:cs="Arial"/>
                                  <w:sz w:val="14"/>
                                  <w:szCs w:val="14"/>
                                </w:rPr>
                                <w:t>22.12.22</w:t>
                              </w:r>
                            </w:p>
                            <w:p w14:paraId="4D299495" w14:textId="05EEE1A9" w:rsidR="007F505D" w:rsidRPr="00B457C2" w:rsidRDefault="007F505D" w:rsidP="005E79CA">
                              <w:pPr>
                                <w:jc w:val="center"/>
                                <w:rPr>
                                  <w:rFonts w:ascii="Arial" w:hAnsi="Arial" w:cs="Arial"/>
                                  <w:sz w:val="14"/>
                                  <w:szCs w:val="14"/>
                                </w:rPr>
                              </w:pPr>
                            </w:p>
                          </w:txbxContent>
                        </v:textbox>
                      </v:rect>
                    </v:group>
                  </v:group>
                  <v:group id="Group 138" o:spid="_x0000_s1125" style="position:absolute;left:937;top:9890;width:10488;height:2269" coordorigin="737,7435" coordsize="10488,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type id="_x0000_t32" coordsize="21600,21600" o:spt="32" o:oned="t" path="m,l21600,21600e" filled="f">
                      <v:path arrowok="t" fillok="f" o:connecttype="none"/>
                      <o:lock v:ext="edit" shapetype="t"/>
                    </v:shapetype>
                    <v:shape id="AutoShape 139" o:spid="_x0000_s1126" type="#_x0000_t32" style="position:absolute;left:1305;top:7435;width:0;height:8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" strokeweight="1.5pt"/>
                    <v:shape id="AutoShape 140" o:spid="_x0000_s1127" type="#_x0000_t32" style="position:absolute;left:2439;top:7441;width:0;height:8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" strokeweight="1.5pt"/>
                    <v:shape id="AutoShape 141" o:spid="_x0000_s1128" type="#_x0000_t32" style="position:absolute;left:737;top:7435;width:104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" strokeweight="1.5pt"/>
                    <v:shape id="AutoShape 142" o:spid="_x0000_s1129" type="#_x0000_t32" style="position:absolute;left:737;top:9702;width:104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" strokeweight="1.5pt"/>
                    <v:shape id="AutoShape 143" o:spid="_x0000_s1130" type="#_x0000_t32" style="position:absolute;left:1871;top:7435;width:0;height:2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BR7wAAAANwAAAAPAAAAZHJzL2Rvd25yZXYueG1sRE9Ni8Iw&#10;EL0L/ocwgjdNXRe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ybQUe8AAAADcAAAADwAAAAAA&#10;AAAAAAAAAAAHAgAAZHJzL2Rvd25yZXYueG1sUEsFBgAAAAADAAMAtwAAAPQCAAAAAA==&#10;" strokeweight="1.5pt"/>
                    <v:shape id="AutoShape 144" o:spid="_x0000_s1131" type="#_x0000_t32" style="position:absolute;left:3005;top:7435;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AutoShape 145" o:spid="_x0000_s1132" type="#_x0000_t32" style="position:absolute;left:3855;top:7435;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" strokeweight="1.5pt"/>
                  </v:group>
                  <v:group id="Group 146" o:spid="_x0000_s1133" style="position:absolute;left:4622;top:9891;width:6805;height:2267" coordorigin="4818,14289" coordsize="6805,2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rect id="Rectangle 147" o:spid="_x0000_s1134" style="position:absolute;left:4818;top:14289;width:6803;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" filled="f" strokeweight="1.5pt">
                      <v:textbox inset="0,4mm,0,0">
                        <w:txbxContent>
                          <w:p w14:paraId="63BE86B2" w14:textId="6B81295A" w:rsidR="007F505D" w:rsidRPr="0077010F" w:rsidRDefault="00000000" w:rsidP="005E79CA">
                            <w:pPr>
                              <w:jc w:val="center"/>
                              <w:rPr>
                                <w:rFonts w:ascii="Arial" w:hAnsi="Arial" w:cs="Arial"/>
                                <w:sz w:val="28"/>
                                <w:szCs w:val="28"/>
                              </w:rPr>
                            </w:pPr>
                            <w:sdt>
                              <w:sdtPr>
                                <w:rPr>
                                  <w:rFonts w:ascii="Arial" w:hAnsi="Arial" w:cs="Arial"/>
                                  <w:sz w:val="28"/>
                                  <w:szCs w:val="28"/>
                                </w:rPr>
                                <w:alias w:val="Тема"/>
                                <w:tag w:val=""/>
                                <w:id w:val="2141222839"/>
                                <w:dataBinding w:prefixMappings="xmlns:ns0='http://purl.org/dc/elements/1.1/' xmlns:ns1='http://schemas.openxmlformats.org/package/2006/metadata/core-properties' " w:xpath="/ns1:coreProperties[1]/ns0:subject[1]" w:storeItemID="{6C3C8BC8-F283-45AE-878A-BAB7291924A1}"/>
                                <w:text/>
                              </w:sdtPr>
                              <w:sdtContent>
                                <w:r w:rsidR="007F505D">
                                  <w:rPr>
                                    <w:rFonts w:ascii="Arial" w:hAnsi="Arial" w:cs="Arial"/>
                                    <w:sz w:val="28"/>
                                    <w:szCs w:val="28"/>
                                  </w:rPr>
                                  <w:t>101-01000-ТХ-ОЛ2</w:t>
                                </w:r>
                              </w:sdtContent>
                            </w:sdt>
                          </w:p>
                        </w:txbxContent>
                      </v:textbox>
                    </v:rect>
                    <v:rect id="Rectangle 148" o:spid="_x0000_s1135" style="position:absolute;left:4818;top:15139;width:3969;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" filled="f" strokeweight="1.5pt">
                      <v:textbox inset="0,.5mm,0,0">
                        <w:txbxContent>
                          <w:p w14:paraId="64C71812" w14:textId="77777777" w:rsidR="007F505D" w:rsidRPr="00F22753" w:rsidRDefault="007F505D" w:rsidP="005E79CA">
                            <w:pPr>
                              <w:ind w:left="142" w:right="102" w:hanging="142"/>
                              <w:rPr>
                                <w:rFonts w:ascii="Arial" w:hAnsi="Arial" w:cs="Arial"/>
                                <w:bCs/>
                                <w:szCs w:val="16"/>
                              </w:rPr>
                            </w:pPr>
                          </w:p>
                          <w:p w14:paraId="44F3461A" w14:textId="7FE78CDE" w:rsidR="007F505D" w:rsidRPr="0008044C" w:rsidRDefault="007F505D" w:rsidP="005E79CA">
                            <w:pPr>
                              <w:ind w:left="142" w:right="102" w:hanging="142"/>
                              <w:jc w:val="center"/>
                              <w:rPr>
                                <w:rFonts w:ascii="Arial" w:hAnsi="Arial" w:cs="Arial"/>
                                <w:sz w:val="22"/>
                                <w:szCs w:val="24"/>
                              </w:rPr>
                            </w:pPr>
                            <w:r w:rsidRPr="0008044C">
                              <w:rPr>
                                <w:rFonts w:ascii="Arial" w:hAnsi="Arial" w:cs="Arial"/>
                                <w:bCs/>
                                <w:sz w:val="22"/>
                                <w:szCs w:val="24"/>
                              </w:rPr>
                              <w:t xml:space="preserve">Опросный лист на изготовление и поставку </w:t>
                            </w:r>
                            <w:r>
                              <w:rPr>
                                <w:rFonts w:ascii="Arial" w:hAnsi="Arial" w:cs="Arial"/>
                                <w:bCs/>
                                <w:sz w:val="22"/>
                                <w:szCs w:val="24"/>
                              </w:rPr>
                              <w:t>горизонтального</w:t>
                            </w:r>
                            <w:r w:rsidRPr="0008044C">
                              <w:rPr>
                                <w:rFonts w:ascii="Arial" w:hAnsi="Arial" w:cs="Arial"/>
                                <w:bCs/>
                                <w:sz w:val="22"/>
                                <w:szCs w:val="24"/>
                              </w:rPr>
                              <w:t xml:space="preserve"> сепаратора </w:t>
                            </w:r>
                            <w:r>
                              <w:rPr>
                                <w:rFonts w:ascii="Arial" w:hAnsi="Arial" w:cs="Arial"/>
                                <w:bCs/>
                                <w:sz w:val="22"/>
                                <w:szCs w:val="24"/>
                              </w:rPr>
                              <w:t>типа НГС</w:t>
                            </w:r>
                          </w:p>
                        </w:txbxContent>
                      </v:textbox>
                    </v:rect>
                    <v:rect id="Rectangle 149" o:spid="_x0000_s1136" style="position:absolute;left:8786;top:15705;width:2835;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" filled="f" strokeweight="1.5pt">
                      <v:textbox inset="0,.5mm,0,0">
                        <w:txbxContent>
                          <w:p w14:paraId="64035D84" w14:textId="0E12336F" w:rsidR="007F505D" w:rsidRPr="00F22753" w:rsidRDefault="007F505D" w:rsidP="005E79CA">
                            <w:pPr>
                              <w:jc w:val="center"/>
                              <w:rPr>
                                <w:rFonts w:ascii="Arial" w:hAnsi="Arial" w:cs="Arial"/>
                              </w:rPr>
                            </w:pPr>
                            <w:r>
                              <w:rPr>
                                <w:noProof/>
                              </w:rPr>
                              <w:drawing>
                                <wp:inline distT="0" distB="0" distL="0" distR="0" wp14:anchorId="6B4BE8B6" wp14:editId="5A2B8195">
                                  <wp:extent cx="1450340" cy="5143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rotWithShape="1">
                                          <a:blip r:embed="rId6">
                                            <a:extLst>
                                              <a:ext uri="{28A0092B-C50C-407E-A947-70E740481C1C}">
                                                <a14:useLocalDpi xmlns:a14="http://schemas.microsoft.com/office/drawing/2010/main" val="0"/>
                                              </a:ext>
                                            </a:extLst>
                                          </a:blip>
                                          <a:srcRect l="4024" t="22672" r="59018" b="2929"/>
                                          <a:stretch/>
                                        </pic:blipFill>
                                        <pic:spPr bwMode="auto">
                                          <a:xfrm>
                                            <a:off x="0" y="0"/>
                                            <a:ext cx="1454124" cy="515692"/>
                                          </a:xfrm>
                                          <a:prstGeom prst="rect">
                                            <a:avLst/>
                                          </a:prstGeom>
                                          <a:ln>
                                            <a:noFill/>
                                          </a:ln>
                                          <a:extLst>
                                            <a:ext uri="{53640926-AAD7-44D8-BBD7-CCE9431645EC}">
                                              <a14:shadowObscured xmlns:a14="http://schemas.microsoft.com/office/drawing/2010/main"/>
                                            </a:ext>
                                          </a:extLst>
                                        </pic:spPr>
                                      </pic:pic>
                                    </a:graphicData>
                                  </a:graphic>
                                </wp:inline>
                              </w:drawing>
                            </w:r>
                          </w:p>
                        </w:txbxContent>
                      </v:textbox>
                    </v:rect>
                    <v:rect id="Rectangle 150" o:spid="_x0000_s1137" style="position:absolute;left:8786;top:1542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" filled="f" strokeweight="1.5pt">
                      <v:textbox inset="0,.5mm,0,0">
                        <w:txbxContent>
                          <w:p w14:paraId="38858260" w14:textId="11CDD8C6" w:rsidR="007F505D" w:rsidRPr="00476314" w:rsidRDefault="007F505D" w:rsidP="005E79CA">
                            <w:pPr>
                              <w:jc w:val="center"/>
                              <w:rPr>
                                <w:rFonts w:ascii="Arial" w:hAnsi="Arial" w:cs="Arial"/>
                                <w:sz w:val="18"/>
                                <w:szCs w:val="18"/>
                              </w:rPr>
                            </w:pPr>
                            <w:r>
                              <w:rPr>
                                <w:rFonts w:ascii="Arial" w:hAnsi="Arial" w:cs="Arial"/>
                                <w:sz w:val="18"/>
                                <w:szCs w:val="18"/>
                              </w:rPr>
                              <w:t>Р</w:t>
                            </w:r>
                          </w:p>
                        </w:txbxContent>
                      </v:textbox>
                    </v:rect>
                    <v:rect id="Rectangle 151" o:spid="_x0000_s1138" style="position:absolute;left:9636;top:15422;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" filled="f" strokeweight="1.5pt">
                      <v:textbox inset="0,.5mm,0,0">
                        <w:txbxContent>
                          <w:p w14:paraId="706B8902" w14:textId="77777777" w:rsidR="007F505D" w:rsidRPr="00F22753" w:rsidRDefault="007F505D" w:rsidP="005E79CA">
                            <w:pPr>
                              <w:jc w:val="center"/>
                              <w:rPr>
                                <w:rFonts w:ascii="Arial" w:hAnsi="Arial" w:cs="Arial"/>
                                <w:sz w:val="18"/>
                                <w:szCs w:val="18"/>
                              </w:rPr>
                            </w:pPr>
                            <w:r w:rsidRPr="00F22753">
                              <w:rPr>
                                <w:rFonts w:ascii="Arial" w:hAnsi="Arial" w:cs="Arial"/>
                                <w:sz w:val="18"/>
                                <w:szCs w:val="18"/>
                                <w:lang w:val="en-US"/>
                              </w:rPr>
                              <w:t>1</w:t>
                            </w:r>
                          </w:p>
                        </w:txbxContent>
                      </v:textbox>
                    </v:rect>
                    <v:rect id="Rectangle 152" o:spid="_x0000_s1139" style="position:absolute;left:8786;top:15139;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" filled="f" strokeweight="1.5pt">
                      <v:textbox inset="0,.5mm,0,0">
                        <w:txbxContent>
                          <w:p w14:paraId="486AA300"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Стадия</w:t>
                            </w:r>
                          </w:p>
                        </w:txbxContent>
                      </v:textbox>
                    </v:rect>
                    <v:rect id="Rectangle 153" o:spid="_x0000_s1140" style="position:absolute;left:9636;top:15139;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" filled="f" strokeweight="1.5pt">
                      <v:textbox inset="0,.5mm,0,0">
                        <w:txbxContent>
                          <w:p w14:paraId="0A32F8E0"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Лист</w:t>
                            </w:r>
                          </w:p>
                        </w:txbxContent>
                      </v:textbox>
                    </v:rect>
                    <v:rect id="Rectangle 154" o:spid="_x0000_s1141" style="position:absolute;left:10486;top:15419;width:1134;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" filled="f" strokeweight="1.5pt">
                      <v:textbox inset="0,.5mm,0,0">
                        <w:txbxContent>
                          <w:p w14:paraId="058CB939" w14:textId="77777777" w:rsidR="007F505D" w:rsidRPr="00F22753" w:rsidRDefault="007F505D" w:rsidP="005E79CA">
                            <w:pPr>
                              <w:jc w:val="center"/>
                              <w:rPr>
                                <w:rFonts w:ascii="Arial" w:hAnsi="Arial" w:cs="Arial"/>
                                <w:sz w:val="18"/>
                                <w:szCs w:val="18"/>
                              </w:rPr>
                            </w:pPr>
                            <w:r w:rsidRPr="00F22753">
                              <w:rPr>
                                <w:rFonts w:ascii="Arial" w:eastAsia="Meiryo UI" w:hAnsi="Arial" w:cs="Arial"/>
                                <w:sz w:val="17"/>
                                <w:szCs w:val="17"/>
                              </w:rPr>
                              <w:fldChar w:fldCharType="begin"/>
                            </w:r>
                            <w:r w:rsidRPr="00F22753">
                              <w:rPr>
                                <w:rFonts w:ascii="Arial" w:eastAsia="Meiryo UI" w:hAnsi="Arial" w:cs="Arial"/>
                                <w:sz w:val="17"/>
                                <w:szCs w:val="17"/>
                                <w:lang w:val="en-US"/>
                              </w:rPr>
                              <w:instrText>NUMPAGES</w:instrText>
                            </w:r>
                            <w:r w:rsidRPr="00F22753">
                              <w:rPr>
                                <w:rFonts w:ascii="Arial" w:eastAsia="Meiryo UI" w:hAnsi="Arial" w:cs="Arial"/>
                                <w:sz w:val="17"/>
                                <w:szCs w:val="17"/>
                              </w:rPr>
                              <w:fldChar w:fldCharType="separate"/>
                            </w:r>
                            <w:r>
                              <w:rPr>
                                <w:rFonts w:ascii="Arial" w:eastAsia="Meiryo UI" w:hAnsi="Arial" w:cs="Arial"/>
                                <w:noProof/>
                                <w:sz w:val="17"/>
                                <w:szCs w:val="17"/>
                                <w:lang w:val="en-US"/>
                              </w:rPr>
                              <w:t>22</w:t>
                            </w:r>
                            <w:r w:rsidRPr="00F22753">
                              <w:rPr>
                                <w:rFonts w:ascii="Arial" w:eastAsia="Meiryo UI" w:hAnsi="Arial" w:cs="Arial"/>
                                <w:sz w:val="17"/>
                                <w:szCs w:val="17"/>
                              </w:rPr>
                              <w:fldChar w:fldCharType="end"/>
                            </w:r>
                          </w:p>
                        </w:txbxContent>
                      </v:textbox>
                    </v:rect>
                    <v:rect id="Rectangle 155" o:spid="_x0000_s1142" style="position:absolute;left:10489;top:15139;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" filled="f" strokeweight="1.5pt">
                      <v:textbox inset="0,.5mm,0,0">
                        <w:txbxContent>
                          <w:p w14:paraId="60034464" w14:textId="77777777" w:rsidR="007F505D" w:rsidRPr="00F22753" w:rsidRDefault="007F505D" w:rsidP="005E79CA">
                            <w:pPr>
                              <w:jc w:val="center"/>
                              <w:rPr>
                                <w:rFonts w:ascii="Arial" w:hAnsi="Arial" w:cs="Arial"/>
                                <w:sz w:val="18"/>
                                <w:szCs w:val="18"/>
                              </w:rPr>
                            </w:pPr>
                            <w:r w:rsidRPr="00F22753">
                              <w:rPr>
                                <w:rFonts w:ascii="Arial" w:hAnsi="Arial" w:cs="Arial"/>
                                <w:sz w:val="18"/>
                                <w:szCs w:val="18"/>
                              </w:rPr>
                              <w:t>Листов</w:t>
                            </w:r>
                          </w:p>
                        </w:txbxContent>
                      </v:textbox>
                    </v:rect>
                  </v:group>
                </v:group>
                <v:rect id="Rectangle 156" o:spid="_x0000_s1143" style="position:absolute;left:1134;top:290;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" filled="f" strokeweight="1.5pt"/>
              </v:group>
              <v:group id="Группа 177" o:spid="_x0000_s1144" style="position:absolute;top:49295;width:5397;height:54032" coordsize="5400,5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group id="Группа 178" o:spid="_x0000_s1145" style="position:absolute;width:5400;height:23411" coordsize="5400,23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88" o:spid="_x0000_s1146" style="position:absolute;left:3600;top:16211;width:1800;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" filled="f" strokeweight="1.5pt">
                    <v:textbox style="layout-flow:vertical;mso-layout-flow-alt:bottom-to-top" inset="0,0,0,0">
                      <w:txbxContent>
                        <w:p w14:paraId="20BDB982" w14:textId="77777777" w:rsidR="007F505D" w:rsidRPr="00F22753" w:rsidRDefault="007F505D" w:rsidP="00FB7A2E">
                          <w:pPr>
                            <w:jc w:val="center"/>
                            <w:rPr>
                              <w:rFonts w:ascii="Arial" w:hAnsi="Arial" w:cs="Arial"/>
                              <w:sz w:val="18"/>
                              <w:szCs w:val="18"/>
                            </w:rPr>
                          </w:pPr>
                        </w:p>
                      </w:txbxContent>
                    </v:textbox>
                  </v:rect>
                  <v:rect id="Rectangle 88" o:spid="_x0000_s1147" style="position:absolute;left:1790;top:16211;width:1800;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" filled="f" strokeweight="1.5pt">
                    <v:textbox style="layout-flow:vertical;mso-layout-flow-alt:bottom-to-top" inset="0,0,0,0">
                      <w:txbxContent>
                        <w:p w14:paraId="0F28892A" w14:textId="77777777" w:rsidR="007F505D" w:rsidRPr="00F22753" w:rsidRDefault="007F505D" w:rsidP="00FB7A2E">
                          <w:pPr>
                            <w:jc w:val="center"/>
                            <w:rPr>
                              <w:rFonts w:ascii="Arial" w:hAnsi="Arial" w:cs="Arial"/>
                              <w:sz w:val="18"/>
                              <w:szCs w:val="18"/>
                            </w:rPr>
                          </w:pPr>
                        </w:p>
                      </w:txbxContent>
                    </v:textbox>
                  </v:rect>
                  <v:rect id="Rectangle 88" o:spid="_x0000_s1148" style="position:absolute;left:3600;top:8991;width:1800;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" filled="f" strokeweight="1.5pt">
                    <v:textbox style="layout-flow:vertical;mso-layout-flow-alt:bottom-to-top" inset="0,0,0,0">
                      <w:txbxContent>
                        <w:p w14:paraId="4C23A755" w14:textId="77777777" w:rsidR="007F505D" w:rsidRPr="00F22753" w:rsidRDefault="007F505D" w:rsidP="00FB7A2E">
                          <w:pPr>
                            <w:jc w:val="center"/>
                            <w:rPr>
                              <w:rFonts w:ascii="Arial" w:hAnsi="Arial" w:cs="Arial"/>
                              <w:sz w:val="18"/>
                              <w:szCs w:val="18"/>
                            </w:rPr>
                          </w:pPr>
                        </w:p>
                      </w:txbxContent>
                    </v:textbox>
                  </v:rect>
                  <v:rect id="Rectangle 88" o:spid="_x0000_s1149" style="position:absolute;left:1790;top:8991;width:1800;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" filled="f" strokeweight="1.5pt">
                    <v:textbox style="layout-flow:vertical;mso-layout-flow-alt:bottom-to-top" inset="0,0,0,0">
                      <w:txbxContent>
                        <w:p w14:paraId="7465717A" w14:textId="77777777" w:rsidR="007F505D" w:rsidRPr="00F22753" w:rsidRDefault="007F505D" w:rsidP="00FB7A2E">
                          <w:pPr>
                            <w:jc w:val="center"/>
                            <w:rPr>
                              <w:rFonts w:ascii="Arial" w:hAnsi="Arial" w:cs="Arial"/>
                              <w:sz w:val="18"/>
                              <w:szCs w:val="18"/>
                            </w:rPr>
                          </w:pPr>
                        </w:p>
                      </w:txbxContent>
                    </v:textbox>
                  </v:rect>
                  <v:rect id="Rectangle 88" o:spid="_x0000_s1150" style="position:absolute;left:3600;top:3600;width:1800;height:5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" filled="f" strokeweight="1.5pt">
                    <v:textbox style="layout-flow:vertical;mso-layout-flow-alt:bottom-to-top" inset="0,0,0,0">
                      <w:txbxContent>
                        <w:p w14:paraId="2F581D6A" w14:textId="77777777" w:rsidR="007F505D" w:rsidRPr="00F22753" w:rsidRDefault="007F505D" w:rsidP="00FB7A2E">
                          <w:pPr>
                            <w:jc w:val="center"/>
                            <w:rPr>
                              <w:rFonts w:ascii="Arial" w:hAnsi="Arial" w:cs="Arial"/>
                              <w:sz w:val="18"/>
                              <w:szCs w:val="18"/>
                            </w:rPr>
                          </w:pPr>
                        </w:p>
                      </w:txbxContent>
                    </v:textbox>
                  </v:rect>
                  <v:rect id="Rectangle 88" o:spid="_x0000_s1151" style="position:absolute;left:3600;width:1797;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" filled="f" strokeweight="1.5pt">
                    <v:textbox style="layout-flow:vertical;mso-layout-flow-alt:bottom-to-top" inset="0,0,0,0">
                      <w:txbxContent>
                        <w:p w14:paraId="11C89E83" w14:textId="77777777" w:rsidR="007F505D" w:rsidRPr="00F22753" w:rsidRDefault="007F505D" w:rsidP="00FB7A2E">
                          <w:pPr>
                            <w:jc w:val="center"/>
                            <w:rPr>
                              <w:rFonts w:ascii="Arial" w:hAnsi="Arial" w:cs="Arial"/>
                              <w:sz w:val="18"/>
                              <w:szCs w:val="18"/>
                            </w:rPr>
                          </w:pPr>
                        </w:p>
                      </w:txbxContent>
                    </v:textbox>
                  </v:rect>
                  <v:rect id="Rectangle 88" o:spid="_x0000_s1152" style="position:absolute;left:1790;width:180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" filled="f" strokeweight="1.5pt">
                    <v:textbox style="layout-flow:vertical;mso-layout-flow-alt:bottom-to-top" inset="0,0,0,0">
                      <w:txbxContent>
                        <w:p w14:paraId="38654389" w14:textId="77777777" w:rsidR="007F505D" w:rsidRPr="00F22753" w:rsidRDefault="007F505D" w:rsidP="00FB7A2E">
                          <w:pPr>
                            <w:jc w:val="center"/>
                            <w:rPr>
                              <w:rFonts w:ascii="Arial" w:hAnsi="Arial" w:cs="Arial"/>
                              <w:sz w:val="18"/>
                              <w:szCs w:val="18"/>
                            </w:rPr>
                          </w:pPr>
                        </w:p>
                      </w:txbxContent>
                    </v:textbox>
                  </v:rect>
                  <v:rect id="Rectangle 88" o:spid="_x0000_s1153" style="position:absolute;width:1800;height:23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" filled="f" strokeweight="1.5pt">
                    <v:textbox style="layout-flow:vertical;mso-layout-flow-alt:bottom-to-top" inset="0,0,0,0">
                      <w:txbxContent>
                        <w:p w14:paraId="7318B987" w14:textId="77777777" w:rsidR="007F505D" w:rsidRPr="00F22753" w:rsidRDefault="007F505D" w:rsidP="00FB7A2E">
                          <w:pPr>
                            <w:ind w:left="57"/>
                            <w:rPr>
                              <w:rFonts w:ascii="Arial" w:hAnsi="Arial" w:cs="Arial"/>
                              <w:sz w:val="18"/>
                              <w:szCs w:val="18"/>
                            </w:rPr>
                          </w:pPr>
                          <w:r w:rsidRPr="00F22753">
                            <w:rPr>
                              <w:rFonts w:ascii="Arial" w:hAnsi="Arial" w:cs="Arial"/>
                              <w:sz w:val="18"/>
                              <w:szCs w:val="18"/>
                            </w:rPr>
                            <w:t>Согласовано</w:t>
                          </w:r>
                        </w:p>
                      </w:txbxContent>
                    </v:textbox>
                  </v:rect>
                  <v:rect id="Rectangle 88" o:spid="_x0000_s1154" style="position:absolute;left:1790;top:3600;width:1800;height:5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" filled="f" strokeweight="1.5pt">
                    <v:textbox style="layout-flow:vertical;mso-layout-flow-alt:bottom-to-top" inset="0,0,0,0">
                      <w:txbxContent>
                        <w:p w14:paraId="0B0B7116" w14:textId="77777777" w:rsidR="007F505D" w:rsidRPr="00F22753" w:rsidRDefault="007F505D" w:rsidP="00FB7A2E">
                          <w:pPr>
                            <w:jc w:val="center"/>
                            <w:rPr>
                              <w:rFonts w:ascii="Arial" w:hAnsi="Arial" w:cs="Arial"/>
                              <w:sz w:val="18"/>
                              <w:szCs w:val="18"/>
                            </w:rPr>
                          </w:pPr>
                        </w:p>
                      </w:txbxContent>
                    </v:textbox>
                  </v:rect>
                </v:group>
                <v:group id="Группа 190" o:spid="_x0000_s1155" style="position:absolute;left:1085;top:23412;width:4311;height:30622" coordsize="4310,30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rect id="Rectangle 84" o:spid="_x0000_s1156" style="position:absolute;left:1790;top:21621;width:2515;height:8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" filled="f" strokeweight="1.5pt">
                    <v:textbox style="layout-flow:vertical;mso-layout-flow-alt:bottom-to-top" inset="1mm,0,0,0">
                      <w:txbxContent>
                        <w:p w14:paraId="3C81D128" w14:textId="77777777" w:rsidR="007F505D" w:rsidRPr="00F22753" w:rsidRDefault="007F505D" w:rsidP="00FB7A2E">
                          <w:pPr>
                            <w:jc w:val="center"/>
                            <w:rPr>
                              <w:rFonts w:ascii="Arial" w:hAnsi="Arial" w:cs="Arial"/>
                              <w:sz w:val="18"/>
                              <w:szCs w:val="18"/>
                              <w:lang w:val="en-US"/>
                            </w:rPr>
                          </w:pPr>
                        </w:p>
                      </w:txbxContent>
                    </v:textbox>
                  </v:rect>
                  <v:rect id="Rectangle 85" o:spid="_x0000_s1157" style="position:absolute;left:1790;width:2520;height:9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" filled="f" strokeweight="1.5pt">
                    <v:textbox style="layout-flow:vertical;mso-layout-flow-alt:bottom-to-top" inset="1mm,0,0,0">
                      <w:txbxContent>
                        <w:p w14:paraId="029A1D94" w14:textId="77777777" w:rsidR="007F505D" w:rsidRPr="00F22753" w:rsidRDefault="007F505D" w:rsidP="00FB7A2E">
                          <w:pPr>
                            <w:jc w:val="center"/>
                            <w:rPr>
                              <w:rFonts w:ascii="Arial" w:hAnsi="Arial" w:cs="Arial"/>
                              <w:sz w:val="18"/>
                              <w:szCs w:val="18"/>
                              <w:lang w:val="en-US"/>
                            </w:rPr>
                          </w:pPr>
                        </w:p>
                      </w:txbxContent>
                    </v:textbox>
                  </v:rect>
                  <v:rect id="Rectangle 86" o:spid="_x0000_s1158" style="position:absolute;left:1790;top:9010;width:2520;height:1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" filled="f" strokeweight="1.5pt">
                    <v:textbox style="layout-flow:vertical;mso-layout-flow-alt:bottom-to-top" inset="1mm,0,0,0">
                      <w:txbxContent>
                        <w:p w14:paraId="1AE7AECF" w14:textId="77777777" w:rsidR="007F505D" w:rsidRPr="00F22753" w:rsidRDefault="007F505D" w:rsidP="00FB7A2E">
                          <w:pPr>
                            <w:jc w:val="center"/>
                            <w:rPr>
                              <w:rFonts w:ascii="Arial" w:hAnsi="Arial" w:cs="Arial"/>
                              <w:sz w:val="18"/>
                              <w:szCs w:val="18"/>
                              <w:lang w:val="en-US"/>
                            </w:rPr>
                          </w:pPr>
                        </w:p>
                      </w:txbxContent>
                    </v:textbox>
                  </v:rect>
                  <v:rect id="Rectangle 88" o:spid="_x0000_s1159" style="position:absolute;width:1800;height:9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" filled="f" strokeweight="1.5pt">
                    <v:textbox style="layout-flow:vertical;mso-layout-flow-alt:bottom-to-top" inset="0,0,0,0">
                      <w:txbxContent>
                        <w:p w14:paraId="79567F3C" w14:textId="77777777" w:rsidR="007F505D" w:rsidRPr="00F22753" w:rsidRDefault="007F505D" w:rsidP="00FB7A2E">
                          <w:pPr>
                            <w:jc w:val="center"/>
                            <w:rPr>
                              <w:rFonts w:ascii="Arial" w:hAnsi="Arial" w:cs="Arial"/>
                              <w:sz w:val="18"/>
                              <w:szCs w:val="18"/>
                              <w:lang w:val="en-US"/>
                            </w:rPr>
                          </w:pPr>
                          <w:proofErr w:type="spellStart"/>
                          <w:r w:rsidRPr="00F22753">
                            <w:rPr>
                              <w:rFonts w:ascii="Arial" w:hAnsi="Arial" w:cs="Arial"/>
                              <w:sz w:val="18"/>
                              <w:szCs w:val="18"/>
                            </w:rPr>
                            <w:t>Взам</w:t>
                          </w:r>
                          <w:proofErr w:type="spellEnd"/>
                          <w:r w:rsidRPr="00F22753">
                            <w:rPr>
                              <w:rFonts w:ascii="Arial" w:hAnsi="Arial" w:cs="Arial"/>
                              <w:sz w:val="18"/>
                              <w:szCs w:val="18"/>
                            </w:rPr>
                            <w:t>. инв. №</w:t>
                          </w:r>
                        </w:p>
                      </w:txbxContent>
                    </v:textbox>
                  </v:rect>
                  <v:rect id="Rectangle 87" o:spid="_x0000_s1160" style="position:absolute;top:21621;width:1800;height:9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" filled="f" strokeweight="1.5pt">
                    <v:textbox style="layout-flow:vertical;mso-layout-flow-alt:bottom-to-top" inset="0,0,0,0">
                      <w:txbxContent>
                        <w:p w14:paraId="15DE2099" w14:textId="77777777" w:rsidR="007F505D" w:rsidRPr="00F22753" w:rsidRDefault="007F505D" w:rsidP="00FB7A2E">
                          <w:pPr>
                            <w:jc w:val="center"/>
                            <w:rPr>
                              <w:rFonts w:ascii="Arial" w:hAnsi="Arial" w:cs="Arial"/>
                              <w:sz w:val="18"/>
                              <w:szCs w:val="18"/>
                              <w:lang w:val="en-US"/>
                            </w:rPr>
                          </w:pPr>
                          <w:r w:rsidRPr="00F22753">
                            <w:rPr>
                              <w:rFonts w:ascii="Arial" w:hAnsi="Arial" w:cs="Arial"/>
                              <w:sz w:val="18"/>
                              <w:szCs w:val="18"/>
                            </w:rPr>
                            <w:t>Инв. № подл.</w:t>
                          </w:r>
                        </w:p>
                      </w:txbxContent>
                    </v:textbox>
                  </v:rect>
                  <v:rect id="Rectangle 89" o:spid="_x0000_s1161" style="position:absolute;top:9010;width:1800;height:1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" filled="f" strokeweight="1.5pt">
                    <v:textbox style="layout-flow:vertical;mso-layout-flow-alt:bottom-to-top" inset="0,0,0,0">
                      <w:txbxContent>
                        <w:p w14:paraId="49E50E82" w14:textId="77777777" w:rsidR="007F505D" w:rsidRPr="00F22753" w:rsidRDefault="007F505D" w:rsidP="00FB7A2E">
                          <w:pPr>
                            <w:jc w:val="center"/>
                            <w:rPr>
                              <w:rFonts w:ascii="Arial" w:hAnsi="Arial" w:cs="Arial"/>
                              <w:sz w:val="18"/>
                              <w:szCs w:val="18"/>
                              <w:lang w:val="en-US"/>
                            </w:rPr>
                          </w:pPr>
                          <w:r w:rsidRPr="00F22753">
                            <w:rPr>
                              <w:rFonts w:ascii="Arial" w:hAnsi="Arial" w:cs="Arial"/>
                              <w:sz w:val="18"/>
                              <w:szCs w:val="18"/>
                            </w:rPr>
                            <w:t>Подп. и дата</w:t>
                          </w:r>
                        </w:p>
                      </w:txbxContent>
                    </v:textbox>
                  </v:rect>
                </v:group>
              </v:group>
            </v:group>
          </w:pict>
        </mc:Fallback>
      </mc:AlternateContent>
    </w:r>
    <w:r w:rsidRPr="004C080E">
      <w:rPr>
        <w:rFonts w:ascii="Arial" w:hAnsi="Arial" w:cs="Arial"/>
        <w:noProof/>
      </w:rPr>
      <mc:AlternateContent>
        <mc:Choice Requires="wps">
          <w:drawing>
            <wp:anchor distT="0" distB="0" distL="114299" distR="114299" simplePos="0" relativeHeight="251653120" behindDoc="0" locked="0" layoutInCell="1" allowOverlap="1" wp14:anchorId="7218691A" wp14:editId="2D84F97E">
              <wp:simplePos x="0" y="0"/>
              <wp:positionH relativeFrom="column">
                <wp:posOffset>6507479</wp:posOffset>
              </wp:positionH>
              <wp:positionV relativeFrom="paragraph">
                <wp:posOffset>301625</wp:posOffset>
              </wp:positionV>
              <wp:extent cx="0" cy="8369935"/>
              <wp:effectExtent l="0" t="0" r="0" b="0"/>
              <wp:wrapNone/>
              <wp:docPr id="52"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3699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619D6" id="Line 48" o:spid="_x0000_s1026" style="position:absolute;flip:y;z-index:251653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12.4pt,23.75pt" to="512.4pt,68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7F0A1866"/>
    <w:lvl w:ilvl="0">
      <w:numFmt w:val="bullet"/>
      <w:pStyle w:val="a"/>
      <w:lvlText w:val="*"/>
      <w:lvlJc w:val="left"/>
    </w:lvl>
  </w:abstractNum>
  <w:abstractNum w:abstractNumId="1" w15:restartNumberingAfterBreak="0">
    <w:nsid w:val="02F80334"/>
    <w:multiLevelType w:val="hybridMultilevel"/>
    <w:tmpl w:val="FDBC9F2C"/>
    <w:lvl w:ilvl="0" w:tplc="208C2230">
      <w:start w:val="2"/>
      <w:numFmt w:val="bullet"/>
      <w:lvlText w:val="-"/>
      <w:lvlJc w:val="left"/>
      <w:pPr>
        <w:ind w:left="1146" w:hanging="360"/>
      </w:pPr>
      <w:rPr>
        <w:rFonts w:ascii="Times New Roman" w:eastAsia="Times New Roman" w:hAnsi="Times New Roman" w:cs="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15:restartNumberingAfterBreak="0">
    <w:nsid w:val="04113C7F"/>
    <w:multiLevelType w:val="hybridMultilevel"/>
    <w:tmpl w:val="373EB9E2"/>
    <w:lvl w:ilvl="0" w:tplc="7EE69DC4">
      <w:start w:val="1"/>
      <w:numFmt w:val="decimal"/>
      <w:lvlText w:val="4.%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5F2DEB"/>
    <w:multiLevelType w:val="hybridMultilevel"/>
    <w:tmpl w:val="26D0580C"/>
    <w:lvl w:ilvl="0" w:tplc="FFFFFFFF">
      <w:start w:val="1"/>
      <w:numFmt w:val="decimal"/>
      <w:pStyle w:val="3"/>
      <w:lvlText w:val="%1)"/>
      <w:lvlJc w:val="left"/>
      <w:pPr>
        <w:tabs>
          <w:tab w:val="num" w:pos="1821"/>
        </w:tabs>
        <w:ind w:left="1821" w:hanging="567"/>
      </w:pPr>
      <w:rPr>
        <w:rFonts w:cs="Times New Roman" w:hint="default"/>
      </w:rPr>
    </w:lvl>
    <w:lvl w:ilvl="1" w:tplc="FFFFFFFF" w:tentative="1">
      <w:start w:val="1"/>
      <w:numFmt w:val="bullet"/>
      <w:lvlText w:val="o"/>
      <w:lvlJc w:val="left"/>
      <w:pPr>
        <w:tabs>
          <w:tab w:val="num" w:pos="2181"/>
        </w:tabs>
        <w:ind w:left="2181" w:hanging="360"/>
      </w:pPr>
      <w:rPr>
        <w:rFonts w:ascii="Courier New" w:hAnsi="Courier New" w:hint="default"/>
      </w:rPr>
    </w:lvl>
    <w:lvl w:ilvl="2" w:tplc="FFFFFFFF" w:tentative="1">
      <w:start w:val="1"/>
      <w:numFmt w:val="bullet"/>
      <w:lvlText w:val=""/>
      <w:lvlJc w:val="left"/>
      <w:pPr>
        <w:tabs>
          <w:tab w:val="num" w:pos="2901"/>
        </w:tabs>
        <w:ind w:left="2901" w:hanging="360"/>
      </w:pPr>
      <w:rPr>
        <w:rFonts w:ascii="Wingdings" w:hAnsi="Wingdings" w:hint="default"/>
      </w:rPr>
    </w:lvl>
    <w:lvl w:ilvl="3" w:tplc="FFFFFFFF" w:tentative="1">
      <w:start w:val="1"/>
      <w:numFmt w:val="bullet"/>
      <w:lvlText w:val=""/>
      <w:lvlJc w:val="left"/>
      <w:pPr>
        <w:tabs>
          <w:tab w:val="num" w:pos="3621"/>
        </w:tabs>
        <w:ind w:left="3621" w:hanging="360"/>
      </w:pPr>
      <w:rPr>
        <w:rFonts w:ascii="Symbol" w:hAnsi="Symbol" w:hint="default"/>
      </w:rPr>
    </w:lvl>
    <w:lvl w:ilvl="4" w:tplc="FFFFFFFF" w:tentative="1">
      <w:start w:val="1"/>
      <w:numFmt w:val="bullet"/>
      <w:lvlText w:val="o"/>
      <w:lvlJc w:val="left"/>
      <w:pPr>
        <w:tabs>
          <w:tab w:val="num" w:pos="4341"/>
        </w:tabs>
        <w:ind w:left="4341" w:hanging="360"/>
      </w:pPr>
      <w:rPr>
        <w:rFonts w:ascii="Courier New" w:hAnsi="Courier New" w:hint="default"/>
      </w:rPr>
    </w:lvl>
    <w:lvl w:ilvl="5" w:tplc="FFFFFFFF" w:tentative="1">
      <w:start w:val="1"/>
      <w:numFmt w:val="bullet"/>
      <w:lvlText w:val=""/>
      <w:lvlJc w:val="left"/>
      <w:pPr>
        <w:tabs>
          <w:tab w:val="num" w:pos="5061"/>
        </w:tabs>
        <w:ind w:left="5061" w:hanging="360"/>
      </w:pPr>
      <w:rPr>
        <w:rFonts w:ascii="Wingdings" w:hAnsi="Wingdings" w:hint="default"/>
      </w:rPr>
    </w:lvl>
    <w:lvl w:ilvl="6" w:tplc="FFFFFFFF" w:tentative="1">
      <w:start w:val="1"/>
      <w:numFmt w:val="bullet"/>
      <w:lvlText w:val=""/>
      <w:lvlJc w:val="left"/>
      <w:pPr>
        <w:tabs>
          <w:tab w:val="num" w:pos="5781"/>
        </w:tabs>
        <w:ind w:left="5781" w:hanging="360"/>
      </w:pPr>
      <w:rPr>
        <w:rFonts w:ascii="Symbol" w:hAnsi="Symbol" w:hint="default"/>
      </w:rPr>
    </w:lvl>
    <w:lvl w:ilvl="7" w:tplc="FFFFFFFF" w:tentative="1">
      <w:start w:val="1"/>
      <w:numFmt w:val="bullet"/>
      <w:lvlText w:val="o"/>
      <w:lvlJc w:val="left"/>
      <w:pPr>
        <w:tabs>
          <w:tab w:val="num" w:pos="6501"/>
        </w:tabs>
        <w:ind w:left="6501" w:hanging="360"/>
      </w:pPr>
      <w:rPr>
        <w:rFonts w:ascii="Courier New" w:hAnsi="Courier New" w:hint="default"/>
      </w:rPr>
    </w:lvl>
    <w:lvl w:ilvl="8" w:tplc="FFFFFFFF" w:tentative="1">
      <w:start w:val="1"/>
      <w:numFmt w:val="bullet"/>
      <w:lvlText w:val=""/>
      <w:lvlJc w:val="left"/>
      <w:pPr>
        <w:tabs>
          <w:tab w:val="num" w:pos="7221"/>
        </w:tabs>
        <w:ind w:left="7221" w:hanging="360"/>
      </w:pPr>
      <w:rPr>
        <w:rFonts w:ascii="Wingdings" w:hAnsi="Wingdings" w:hint="default"/>
      </w:rPr>
    </w:lvl>
  </w:abstractNum>
  <w:abstractNum w:abstractNumId="4" w15:restartNumberingAfterBreak="0">
    <w:nsid w:val="066623F2"/>
    <w:multiLevelType w:val="hybridMultilevel"/>
    <w:tmpl w:val="C17E9946"/>
    <w:lvl w:ilvl="0" w:tplc="2290443A">
      <w:start w:val="1"/>
      <w:numFmt w:val="decimal"/>
      <w:lvlText w:val="1.%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0A3A7D0F"/>
    <w:multiLevelType w:val="hybridMultilevel"/>
    <w:tmpl w:val="A852F96A"/>
    <w:lvl w:ilvl="0" w:tplc="CB6812FC">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717565"/>
    <w:multiLevelType w:val="hybridMultilevel"/>
    <w:tmpl w:val="EFA671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2D6AB7"/>
    <w:multiLevelType w:val="hybridMultilevel"/>
    <w:tmpl w:val="F560059E"/>
    <w:lvl w:ilvl="0" w:tplc="FFFFFFFF">
      <w:start w:val="1"/>
      <w:numFmt w:val="russianLower"/>
      <w:pStyle w:val="2"/>
      <w:lvlText w:val="%1)"/>
      <w:lvlJc w:val="left"/>
      <w:pPr>
        <w:tabs>
          <w:tab w:val="num" w:pos="1134"/>
        </w:tabs>
        <w:ind w:left="1701" w:hanging="397"/>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 w15:restartNumberingAfterBreak="0">
    <w:nsid w:val="0FA26D6D"/>
    <w:multiLevelType w:val="hybridMultilevel"/>
    <w:tmpl w:val="33FEFC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11F1766"/>
    <w:multiLevelType w:val="multilevel"/>
    <w:tmpl w:val="3E9E9DD2"/>
    <w:name w:val="WW8Num2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bullet"/>
      <w:lvlText w:val="￼"/>
      <w:lvlJc w:val="left"/>
      <w:pPr>
        <w:tabs>
          <w:tab w:val="num" w:pos="360"/>
        </w:tabs>
        <w:ind w:left="360" w:hanging="360"/>
      </w:pPr>
      <w:rPr>
        <w:rFonts w:ascii="Palatino Linotype" w:hAnsi="Palatino Linotype" w:hint="default"/>
        <w:color w:val="auto"/>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15:restartNumberingAfterBreak="0">
    <w:nsid w:val="12417635"/>
    <w:multiLevelType w:val="multilevel"/>
    <w:tmpl w:val="1DD8588C"/>
    <w:lvl w:ilvl="0">
      <w:start w:val="8"/>
      <w:numFmt w:val="decimal"/>
      <w:lvlText w:val="%1"/>
      <w:lvlJc w:val="left"/>
      <w:pPr>
        <w:ind w:left="360" w:hanging="360"/>
      </w:pPr>
      <w:rPr>
        <w:rFonts w:hint="default"/>
      </w:rPr>
    </w:lvl>
    <w:lvl w:ilvl="1">
      <w:start w:val="1"/>
      <w:numFmt w:val="decimal"/>
      <w:lvlText w:val="%1.%2"/>
      <w:lvlJc w:val="left"/>
      <w:pPr>
        <w:ind w:left="705" w:hanging="360"/>
      </w:pPr>
      <w:rPr>
        <w:rFonts w:hint="default"/>
      </w:rPr>
    </w:lvl>
    <w:lvl w:ilvl="2">
      <w:start w:val="1"/>
      <w:numFmt w:val="decimal"/>
      <w:lvlText w:val="%1.%2.%3"/>
      <w:lvlJc w:val="left"/>
      <w:pPr>
        <w:ind w:left="1410" w:hanging="720"/>
      </w:pPr>
      <w:rPr>
        <w:rFonts w:hint="default"/>
      </w:rPr>
    </w:lvl>
    <w:lvl w:ilvl="3">
      <w:start w:val="1"/>
      <w:numFmt w:val="decimal"/>
      <w:lvlText w:val="%1.%2.%3.%4"/>
      <w:lvlJc w:val="left"/>
      <w:pPr>
        <w:ind w:left="1755" w:hanging="720"/>
      </w:pPr>
      <w:rPr>
        <w:rFonts w:hint="default"/>
      </w:rPr>
    </w:lvl>
    <w:lvl w:ilvl="4">
      <w:start w:val="1"/>
      <w:numFmt w:val="decimal"/>
      <w:lvlText w:val="%1.%2.%3.%4.%5"/>
      <w:lvlJc w:val="left"/>
      <w:pPr>
        <w:ind w:left="2460" w:hanging="1080"/>
      </w:pPr>
      <w:rPr>
        <w:rFonts w:hint="default"/>
      </w:rPr>
    </w:lvl>
    <w:lvl w:ilvl="5">
      <w:start w:val="1"/>
      <w:numFmt w:val="decimal"/>
      <w:lvlText w:val="%1.%2.%3.%4.%5.%6"/>
      <w:lvlJc w:val="left"/>
      <w:pPr>
        <w:ind w:left="2805" w:hanging="1080"/>
      </w:pPr>
      <w:rPr>
        <w:rFonts w:hint="default"/>
      </w:rPr>
    </w:lvl>
    <w:lvl w:ilvl="6">
      <w:start w:val="1"/>
      <w:numFmt w:val="decimal"/>
      <w:lvlText w:val="%1.%2.%3.%4.%5.%6.%7"/>
      <w:lvlJc w:val="left"/>
      <w:pPr>
        <w:ind w:left="3510" w:hanging="1440"/>
      </w:pPr>
      <w:rPr>
        <w:rFonts w:hint="default"/>
      </w:rPr>
    </w:lvl>
    <w:lvl w:ilvl="7">
      <w:start w:val="1"/>
      <w:numFmt w:val="decimal"/>
      <w:lvlText w:val="%1.%2.%3.%4.%5.%6.%7.%8"/>
      <w:lvlJc w:val="left"/>
      <w:pPr>
        <w:ind w:left="3855" w:hanging="1440"/>
      </w:pPr>
      <w:rPr>
        <w:rFonts w:hint="default"/>
      </w:rPr>
    </w:lvl>
    <w:lvl w:ilvl="8">
      <w:start w:val="1"/>
      <w:numFmt w:val="decimal"/>
      <w:lvlText w:val="%1.%2.%3.%4.%5.%6.%7.%8.%9"/>
      <w:lvlJc w:val="left"/>
      <w:pPr>
        <w:ind w:left="4560" w:hanging="1800"/>
      </w:pPr>
      <w:rPr>
        <w:rFonts w:hint="default"/>
      </w:rPr>
    </w:lvl>
  </w:abstractNum>
  <w:abstractNum w:abstractNumId="11" w15:restartNumberingAfterBreak="0">
    <w:nsid w:val="13612000"/>
    <w:multiLevelType w:val="multilevel"/>
    <w:tmpl w:val="679C2E14"/>
    <w:lvl w:ilvl="0">
      <w:start w:val="1"/>
      <w:numFmt w:val="decimal"/>
      <w:lvlText w:val="6.%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53E30C9"/>
    <w:multiLevelType w:val="hybridMultilevel"/>
    <w:tmpl w:val="B8FACD20"/>
    <w:lvl w:ilvl="0" w:tplc="CB6812FC">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7B00346"/>
    <w:multiLevelType w:val="hybridMultilevel"/>
    <w:tmpl w:val="7584E9D0"/>
    <w:lvl w:ilvl="0" w:tplc="04190011">
      <w:start w:val="1"/>
      <w:numFmt w:val="russianLower"/>
      <w:pStyle w:val="20"/>
      <w:lvlText w:val="%1)"/>
      <w:lvlJc w:val="left"/>
      <w:pPr>
        <w:tabs>
          <w:tab w:val="num" w:pos="1418"/>
        </w:tabs>
        <w:ind w:left="1418"/>
      </w:pPr>
      <w:rPr>
        <w:rFonts w:cs="Times New Roman" w:hint="default"/>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4" w15:restartNumberingAfterBreak="0">
    <w:nsid w:val="18292012"/>
    <w:multiLevelType w:val="multilevel"/>
    <w:tmpl w:val="703664D0"/>
    <w:styleLink w:val="1"/>
    <w:lvl w:ilvl="0">
      <w:start w:val="1"/>
      <w:numFmt w:val="russianLower"/>
      <w:lvlText w:val="%1"/>
      <w:lvlJc w:val="left"/>
      <w:pPr>
        <w:tabs>
          <w:tab w:val="num" w:pos="0"/>
        </w:tabs>
        <w:ind w:left="1571" w:hanging="360"/>
      </w:pPr>
      <w:rPr>
        <w:rFonts w:ascii="Times New Roman" w:hAnsi="Times New Roman" w:cs="Times New Roman" w:hint="default"/>
      </w:rPr>
    </w:lvl>
    <w:lvl w:ilvl="1">
      <w:start w:val="1"/>
      <w:numFmt w:val="russianLower"/>
      <w:lvlText w:val="%2"/>
      <w:lvlJc w:val="left"/>
      <w:pPr>
        <w:tabs>
          <w:tab w:val="num" w:pos="0"/>
        </w:tabs>
        <w:ind w:left="2291" w:hanging="360"/>
      </w:pPr>
      <w:rPr>
        <w:rFonts w:ascii="Courier New" w:hAnsi="Courier New" w:cs="Times New Roman"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18CD1D96"/>
    <w:multiLevelType w:val="multilevel"/>
    <w:tmpl w:val="6C0C8D3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E62437E"/>
    <w:multiLevelType w:val="multilevel"/>
    <w:tmpl w:val="D4321530"/>
    <w:lvl w:ilvl="0">
      <w:start w:val="1"/>
      <w:numFmt w:val="decimal"/>
      <w:pStyle w:val="a0"/>
      <w:lvlText w:val="%1"/>
      <w:lvlJc w:val="left"/>
      <w:pPr>
        <w:tabs>
          <w:tab w:val="num" w:pos="858"/>
        </w:tabs>
        <w:ind w:left="858" w:hanging="432"/>
      </w:pPr>
      <w:rPr>
        <w:rFonts w:cs="Times New Roman" w:hint="default"/>
      </w:rPr>
    </w:lvl>
    <w:lvl w:ilvl="1">
      <w:start w:val="1"/>
      <w:numFmt w:val="decimal"/>
      <w:pStyle w:val="a1"/>
      <w:lvlText w:val="%1.%2"/>
      <w:lvlJc w:val="left"/>
      <w:pPr>
        <w:tabs>
          <w:tab w:val="num" w:pos="860"/>
        </w:tabs>
        <w:ind w:left="860" w:hanging="576"/>
      </w:pPr>
      <w:rPr>
        <w:rFonts w:cs="Times New Roman" w:hint="default"/>
        <w:i w:val="0"/>
      </w:rPr>
    </w:lvl>
    <w:lvl w:ilvl="2">
      <w:start w:val="1"/>
      <w:numFmt w:val="decimal"/>
      <w:lvlText w:val="%1.%2.%3"/>
      <w:lvlJc w:val="left"/>
      <w:pPr>
        <w:tabs>
          <w:tab w:val="num" w:pos="1461"/>
        </w:tabs>
        <w:ind w:left="1461" w:hanging="720"/>
      </w:pPr>
      <w:rPr>
        <w:rFonts w:cs="Times New Roman" w:hint="default"/>
        <w:b/>
      </w:rPr>
    </w:lvl>
    <w:lvl w:ilvl="3">
      <w:start w:val="1"/>
      <w:numFmt w:val="decimal"/>
      <w:lvlText w:val="%1.%2.%3.%4"/>
      <w:lvlJc w:val="left"/>
      <w:pPr>
        <w:tabs>
          <w:tab w:val="num" w:pos="1857"/>
        </w:tabs>
        <w:ind w:left="1857" w:hanging="864"/>
      </w:pPr>
      <w:rPr>
        <w:rFonts w:cs="Times New Roman" w:hint="default"/>
        <w:i w:val="0"/>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15:restartNumberingAfterBreak="0">
    <w:nsid w:val="21754F97"/>
    <w:multiLevelType w:val="multilevel"/>
    <w:tmpl w:val="3894F712"/>
    <w:lvl w:ilvl="0">
      <w:start w:val="1"/>
      <w:numFmt w:val="decimal"/>
      <w:lvlText w:val="%1."/>
      <w:lvlJc w:val="left"/>
      <w:pPr>
        <w:ind w:left="720" w:hanging="360"/>
      </w:pPr>
      <w:rPr>
        <w:rFonts w:hint="default"/>
      </w:rPr>
    </w:lvl>
    <w:lvl w:ilvl="1">
      <w:start w:val="1"/>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3E248EB"/>
    <w:multiLevelType w:val="multilevel"/>
    <w:tmpl w:val="90BC0A04"/>
    <w:lvl w:ilvl="0">
      <w:start w:val="1"/>
      <w:numFmt w:val="decimal"/>
      <w:lvlText w:val="6.%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24B976F8"/>
    <w:multiLevelType w:val="hybridMultilevel"/>
    <w:tmpl w:val="4A4479BE"/>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50A377F"/>
    <w:multiLevelType w:val="multilevel"/>
    <w:tmpl w:val="6C0C8D3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C476781"/>
    <w:multiLevelType w:val="multilevel"/>
    <w:tmpl w:val="FCA4E2DC"/>
    <w:lvl w:ilvl="0">
      <w:start w:val="3"/>
      <w:numFmt w:val="decimal"/>
      <w:lvlText w:val="%1"/>
      <w:lvlJc w:val="left"/>
      <w:pPr>
        <w:ind w:left="360" w:hanging="360"/>
      </w:pPr>
      <w:rPr>
        <w:rFonts w:hint="default"/>
      </w:rPr>
    </w:lvl>
    <w:lvl w:ilvl="1">
      <w:start w:val="1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E047E36"/>
    <w:multiLevelType w:val="multilevel"/>
    <w:tmpl w:val="12187DC6"/>
    <w:lvl w:ilvl="0">
      <w:start w:val="1"/>
      <w:numFmt w:val="decimal"/>
      <w:pStyle w:val="a2"/>
      <w:suff w:val="space"/>
      <w:lvlText w:val="%1."/>
      <w:lvlJc w:val="center"/>
      <w:rPr>
        <w:rFonts w:cs="Times New Roman" w:hint="default"/>
      </w:rPr>
    </w:lvl>
    <w:lvl w:ilvl="1">
      <w:start w:val="1"/>
      <w:numFmt w:val="decimal"/>
      <w:pStyle w:val="21"/>
      <w:suff w:val="space"/>
      <w:lvlText w:val="%1.%2."/>
      <w:lvlJc w:val="left"/>
      <w:rPr>
        <w:rFonts w:cs="Times New Roman"/>
      </w:rPr>
    </w:lvl>
    <w:lvl w:ilvl="2">
      <w:start w:val="1"/>
      <w:numFmt w:val="decimal"/>
      <w:pStyle w:val="30"/>
      <w:suff w:val="space"/>
      <w:lvlText w:val="%1.%2.%3."/>
      <w:lvlJc w:val="left"/>
      <w:rPr>
        <w:rFonts w:cs="Times New Roman" w:hint="default"/>
      </w:rPr>
    </w:lvl>
    <w:lvl w:ilvl="3">
      <w:start w:val="1"/>
      <w:numFmt w:val="decimal"/>
      <w:pStyle w:val="4"/>
      <w:suff w:val="space"/>
      <w:lvlText w:val="%1.%2.%3.%4."/>
      <w:lvlJc w:val="left"/>
      <w:pPr>
        <w:ind w:left="1077" w:hanging="1077"/>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3" w15:restartNumberingAfterBreak="0">
    <w:nsid w:val="2E40016D"/>
    <w:multiLevelType w:val="multilevel"/>
    <w:tmpl w:val="225A58C6"/>
    <w:lvl w:ilvl="0">
      <w:start w:val="1"/>
      <w:numFmt w:val="russianLower"/>
      <w:pStyle w:val="ListAlpha"/>
      <w:lvlText w:val="%1)"/>
      <w:lvlJc w:val="left"/>
      <w:pPr>
        <w:tabs>
          <w:tab w:val="num" w:pos="741"/>
        </w:tabs>
        <w:ind w:left="1081" w:hanging="340"/>
      </w:pPr>
      <w:rPr>
        <w:rFonts w:ascii="Times New Roman" w:hAnsi="Times New Roman" w:cs="Times New Roman" w:hint="default"/>
        <w:b w:val="0"/>
        <w:i w:val="0"/>
        <w:sz w:val="22"/>
        <w:szCs w:val="22"/>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4" w15:restartNumberingAfterBreak="0">
    <w:nsid w:val="32773A76"/>
    <w:multiLevelType w:val="hybridMultilevel"/>
    <w:tmpl w:val="6830950C"/>
    <w:lvl w:ilvl="0" w:tplc="E0640864">
      <w:start w:val="1"/>
      <w:numFmt w:val="decimal"/>
      <w:pStyle w:val="a3"/>
      <w:lvlText w:val="%1)"/>
      <w:lvlJc w:val="left"/>
      <w:pPr>
        <w:tabs>
          <w:tab w:val="num" w:pos="682"/>
        </w:tabs>
        <w:ind w:left="739" w:hanging="340"/>
      </w:pPr>
      <w:rPr>
        <w:rFonts w:cs="Times New Roman" w:hint="default"/>
      </w:rPr>
    </w:lvl>
    <w:lvl w:ilvl="1" w:tplc="CEDC7A12" w:tentative="1">
      <w:start w:val="1"/>
      <w:numFmt w:val="bullet"/>
      <w:lvlText w:val="o"/>
      <w:lvlJc w:val="left"/>
      <w:pPr>
        <w:tabs>
          <w:tab w:val="num" w:pos="2291"/>
        </w:tabs>
        <w:ind w:left="2291" w:hanging="360"/>
      </w:pPr>
      <w:rPr>
        <w:rFonts w:ascii="Courier New" w:hAnsi="Courier New" w:hint="default"/>
      </w:rPr>
    </w:lvl>
    <w:lvl w:ilvl="2" w:tplc="0419001B" w:tentative="1">
      <w:start w:val="1"/>
      <w:numFmt w:val="bullet"/>
      <w:lvlText w:val=""/>
      <w:lvlJc w:val="left"/>
      <w:pPr>
        <w:tabs>
          <w:tab w:val="num" w:pos="3011"/>
        </w:tabs>
        <w:ind w:left="3011" w:hanging="360"/>
      </w:pPr>
      <w:rPr>
        <w:rFonts w:ascii="Wingdings" w:hAnsi="Wingdings" w:hint="default"/>
      </w:rPr>
    </w:lvl>
    <w:lvl w:ilvl="3" w:tplc="0419000F" w:tentative="1">
      <w:start w:val="1"/>
      <w:numFmt w:val="bullet"/>
      <w:lvlText w:val=""/>
      <w:lvlJc w:val="left"/>
      <w:pPr>
        <w:tabs>
          <w:tab w:val="num" w:pos="3731"/>
        </w:tabs>
        <w:ind w:left="3731" w:hanging="360"/>
      </w:pPr>
      <w:rPr>
        <w:rFonts w:ascii="Symbol" w:hAnsi="Symbol" w:hint="default"/>
      </w:rPr>
    </w:lvl>
    <w:lvl w:ilvl="4" w:tplc="04190019" w:tentative="1">
      <w:start w:val="1"/>
      <w:numFmt w:val="bullet"/>
      <w:lvlText w:val="o"/>
      <w:lvlJc w:val="left"/>
      <w:pPr>
        <w:tabs>
          <w:tab w:val="num" w:pos="4451"/>
        </w:tabs>
        <w:ind w:left="4451" w:hanging="360"/>
      </w:pPr>
      <w:rPr>
        <w:rFonts w:ascii="Courier New" w:hAnsi="Courier New" w:hint="default"/>
      </w:rPr>
    </w:lvl>
    <w:lvl w:ilvl="5" w:tplc="0419001B" w:tentative="1">
      <w:start w:val="1"/>
      <w:numFmt w:val="bullet"/>
      <w:lvlText w:val=""/>
      <w:lvlJc w:val="left"/>
      <w:pPr>
        <w:tabs>
          <w:tab w:val="num" w:pos="5171"/>
        </w:tabs>
        <w:ind w:left="5171" w:hanging="360"/>
      </w:pPr>
      <w:rPr>
        <w:rFonts w:ascii="Wingdings" w:hAnsi="Wingdings" w:hint="default"/>
      </w:rPr>
    </w:lvl>
    <w:lvl w:ilvl="6" w:tplc="0419000F" w:tentative="1">
      <w:start w:val="1"/>
      <w:numFmt w:val="bullet"/>
      <w:lvlText w:val=""/>
      <w:lvlJc w:val="left"/>
      <w:pPr>
        <w:tabs>
          <w:tab w:val="num" w:pos="5891"/>
        </w:tabs>
        <w:ind w:left="5891" w:hanging="360"/>
      </w:pPr>
      <w:rPr>
        <w:rFonts w:ascii="Symbol" w:hAnsi="Symbol" w:hint="default"/>
      </w:rPr>
    </w:lvl>
    <w:lvl w:ilvl="7" w:tplc="04190019" w:tentative="1">
      <w:start w:val="1"/>
      <w:numFmt w:val="bullet"/>
      <w:lvlText w:val="o"/>
      <w:lvlJc w:val="left"/>
      <w:pPr>
        <w:tabs>
          <w:tab w:val="num" w:pos="6611"/>
        </w:tabs>
        <w:ind w:left="6611" w:hanging="360"/>
      </w:pPr>
      <w:rPr>
        <w:rFonts w:ascii="Courier New" w:hAnsi="Courier New" w:hint="default"/>
      </w:rPr>
    </w:lvl>
    <w:lvl w:ilvl="8" w:tplc="0419001B" w:tentative="1">
      <w:start w:val="1"/>
      <w:numFmt w:val="bullet"/>
      <w:lvlText w:val=""/>
      <w:lvlJc w:val="left"/>
      <w:pPr>
        <w:tabs>
          <w:tab w:val="num" w:pos="7331"/>
        </w:tabs>
        <w:ind w:left="7331" w:hanging="360"/>
      </w:pPr>
      <w:rPr>
        <w:rFonts w:ascii="Wingdings" w:hAnsi="Wingdings" w:hint="default"/>
      </w:rPr>
    </w:lvl>
  </w:abstractNum>
  <w:abstractNum w:abstractNumId="25" w15:restartNumberingAfterBreak="0">
    <w:nsid w:val="35F238C8"/>
    <w:multiLevelType w:val="multilevel"/>
    <w:tmpl w:val="A9163AD8"/>
    <w:lvl w:ilvl="0">
      <w:start w:val="1"/>
      <w:numFmt w:val="russianLower"/>
      <w:pStyle w:val="10"/>
      <w:lvlText w:val="%1)"/>
      <w:lvlJc w:val="left"/>
      <w:pPr>
        <w:tabs>
          <w:tab w:val="num" w:pos="567"/>
        </w:tabs>
        <w:ind w:left="1134" w:hanging="567"/>
      </w:pPr>
      <w:rPr>
        <w:rFonts w:cs="Times New Roman" w:hint="default"/>
      </w:rPr>
    </w:lvl>
    <w:lvl w:ilvl="1">
      <w:start w:val="1"/>
      <w:numFmt w:val="bullet"/>
      <w:lvlText w:val=""/>
      <w:lvlJc w:val="left"/>
      <w:pPr>
        <w:tabs>
          <w:tab w:val="num" w:pos="1701"/>
        </w:tabs>
        <w:ind w:left="1701" w:hanging="567"/>
      </w:pPr>
      <w:rPr>
        <w:rFonts w:ascii="Symbol" w:hAnsi="Symbol" w:hint="default"/>
      </w:rPr>
    </w:lvl>
    <w:lvl w:ilvl="2">
      <w:start w:val="1"/>
      <w:numFmt w:val="decimal"/>
      <w:suff w:val="space"/>
      <w:lvlText w:val="%3) "/>
      <w:lvlJc w:val="left"/>
      <w:pPr>
        <w:ind w:left="1422"/>
      </w:pPr>
      <w:rPr>
        <w:rFonts w:cs="Times New Roman" w:hint="default"/>
      </w:rPr>
    </w:lvl>
    <w:lvl w:ilvl="3">
      <w:start w:val="1"/>
      <w:numFmt w:val="none"/>
      <w:suff w:val="nothing"/>
      <w:lvlText w:val=""/>
      <w:lvlJc w:val="left"/>
      <w:pPr>
        <w:ind w:left="-279"/>
      </w:pPr>
      <w:rPr>
        <w:rFonts w:cs="Times New Roman" w:hint="default"/>
      </w:rPr>
    </w:lvl>
    <w:lvl w:ilvl="4">
      <w:start w:val="1"/>
      <w:numFmt w:val="none"/>
      <w:suff w:val="nothing"/>
      <w:lvlText w:val=""/>
      <w:lvlJc w:val="left"/>
      <w:pPr>
        <w:ind w:left="-279"/>
      </w:pPr>
      <w:rPr>
        <w:rFonts w:cs="Times New Roman" w:hint="default"/>
      </w:rPr>
    </w:lvl>
    <w:lvl w:ilvl="5">
      <w:start w:val="1"/>
      <w:numFmt w:val="none"/>
      <w:suff w:val="nothing"/>
      <w:lvlText w:val=""/>
      <w:lvlJc w:val="left"/>
      <w:pPr>
        <w:ind w:left="-279"/>
      </w:pPr>
      <w:rPr>
        <w:rFonts w:cs="Times New Roman" w:hint="default"/>
      </w:rPr>
    </w:lvl>
    <w:lvl w:ilvl="6">
      <w:start w:val="1"/>
      <w:numFmt w:val="none"/>
      <w:suff w:val="nothing"/>
      <w:lvlText w:val=""/>
      <w:lvlJc w:val="left"/>
      <w:pPr>
        <w:ind w:left="-279"/>
      </w:pPr>
      <w:rPr>
        <w:rFonts w:cs="Times New Roman" w:hint="default"/>
      </w:rPr>
    </w:lvl>
    <w:lvl w:ilvl="7">
      <w:start w:val="1"/>
      <w:numFmt w:val="none"/>
      <w:suff w:val="nothing"/>
      <w:lvlText w:val=""/>
      <w:lvlJc w:val="left"/>
      <w:pPr>
        <w:ind w:left="-279"/>
      </w:pPr>
      <w:rPr>
        <w:rFonts w:cs="Times New Roman" w:hint="default"/>
      </w:rPr>
    </w:lvl>
    <w:lvl w:ilvl="8">
      <w:start w:val="1"/>
      <w:numFmt w:val="none"/>
      <w:suff w:val="nothing"/>
      <w:lvlText w:val=""/>
      <w:lvlJc w:val="left"/>
      <w:pPr>
        <w:ind w:left="-279"/>
      </w:pPr>
      <w:rPr>
        <w:rFonts w:cs="Times New Roman" w:hint="default"/>
      </w:rPr>
    </w:lvl>
  </w:abstractNum>
  <w:abstractNum w:abstractNumId="26" w15:restartNumberingAfterBreak="0">
    <w:nsid w:val="39AF335D"/>
    <w:multiLevelType w:val="hybridMultilevel"/>
    <w:tmpl w:val="E1949210"/>
    <w:lvl w:ilvl="0" w:tplc="0419000F">
      <w:start w:val="1"/>
      <w:numFmt w:val="decimal"/>
      <w:lvlText w:val="%1."/>
      <w:lvlJc w:val="left"/>
      <w:pPr>
        <w:ind w:left="1200" w:hanging="360"/>
      </w:pPr>
    </w:lvl>
    <w:lvl w:ilvl="1" w:tplc="04190019" w:tentative="1">
      <w:start w:val="1"/>
      <w:numFmt w:val="lowerLetter"/>
      <w:lvlText w:val="%2."/>
      <w:lvlJc w:val="left"/>
      <w:pPr>
        <w:ind w:left="1920" w:hanging="360"/>
      </w:pPr>
    </w:lvl>
    <w:lvl w:ilvl="2" w:tplc="0419001B" w:tentative="1">
      <w:start w:val="1"/>
      <w:numFmt w:val="lowerRoman"/>
      <w:lvlText w:val="%3."/>
      <w:lvlJc w:val="right"/>
      <w:pPr>
        <w:ind w:left="2640" w:hanging="180"/>
      </w:pPr>
    </w:lvl>
    <w:lvl w:ilvl="3" w:tplc="0419000F" w:tentative="1">
      <w:start w:val="1"/>
      <w:numFmt w:val="decimal"/>
      <w:lvlText w:val="%4."/>
      <w:lvlJc w:val="left"/>
      <w:pPr>
        <w:ind w:left="3360" w:hanging="360"/>
      </w:pPr>
    </w:lvl>
    <w:lvl w:ilvl="4" w:tplc="04190019" w:tentative="1">
      <w:start w:val="1"/>
      <w:numFmt w:val="lowerLetter"/>
      <w:lvlText w:val="%5."/>
      <w:lvlJc w:val="left"/>
      <w:pPr>
        <w:ind w:left="4080" w:hanging="360"/>
      </w:pPr>
    </w:lvl>
    <w:lvl w:ilvl="5" w:tplc="0419001B" w:tentative="1">
      <w:start w:val="1"/>
      <w:numFmt w:val="lowerRoman"/>
      <w:lvlText w:val="%6."/>
      <w:lvlJc w:val="right"/>
      <w:pPr>
        <w:ind w:left="4800" w:hanging="180"/>
      </w:pPr>
    </w:lvl>
    <w:lvl w:ilvl="6" w:tplc="0419000F" w:tentative="1">
      <w:start w:val="1"/>
      <w:numFmt w:val="decimal"/>
      <w:lvlText w:val="%7."/>
      <w:lvlJc w:val="left"/>
      <w:pPr>
        <w:ind w:left="5520" w:hanging="360"/>
      </w:pPr>
    </w:lvl>
    <w:lvl w:ilvl="7" w:tplc="04190019" w:tentative="1">
      <w:start w:val="1"/>
      <w:numFmt w:val="lowerLetter"/>
      <w:lvlText w:val="%8."/>
      <w:lvlJc w:val="left"/>
      <w:pPr>
        <w:ind w:left="6240" w:hanging="360"/>
      </w:pPr>
    </w:lvl>
    <w:lvl w:ilvl="8" w:tplc="0419001B" w:tentative="1">
      <w:start w:val="1"/>
      <w:numFmt w:val="lowerRoman"/>
      <w:lvlText w:val="%9."/>
      <w:lvlJc w:val="right"/>
      <w:pPr>
        <w:ind w:left="6960" w:hanging="180"/>
      </w:pPr>
    </w:lvl>
  </w:abstractNum>
  <w:abstractNum w:abstractNumId="27" w15:restartNumberingAfterBreak="0">
    <w:nsid w:val="3A423AF4"/>
    <w:multiLevelType w:val="hybridMultilevel"/>
    <w:tmpl w:val="F112E594"/>
    <w:lvl w:ilvl="0" w:tplc="2924BC2E">
      <w:start w:val="1"/>
      <w:numFmt w:val="decimal"/>
      <w:lvlText w:val="%1"/>
      <w:lvlJc w:val="left"/>
      <w:pPr>
        <w:ind w:left="663" w:hanging="360"/>
      </w:pPr>
      <w:rPr>
        <w:rFonts w:hint="default"/>
      </w:rPr>
    </w:lvl>
    <w:lvl w:ilvl="1" w:tplc="04190019" w:tentative="1">
      <w:start w:val="1"/>
      <w:numFmt w:val="lowerLetter"/>
      <w:lvlText w:val="%2."/>
      <w:lvlJc w:val="left"/>
      <w:pPr>
        <w:ind w:left="1383" w:hanging="360"/>
      </w:pPr>
    </w:lvl>
    <w:lvl w:ilvl="2" w:tplc="0419001B" w:tentative="1">
      <w:start w:val="1"/>
      <w:numFmt w:val="lowerRoman"/>
      <w:lvlText w:val="%3."/>
      <w:lvlJc w:val="right"/>
      <w:pPr>
        <w:ind w:left="2103" w:hanging="180"/>
      </w:pPr>
    </w:lvl>
    <w:lvl w:ilvl="3" w:tplc="0419000F" w:tentative="1">
      <w:start w:val="1"/>
      <w:numFmt w:val="decimal"/>
      <w:lvlText w:val="%4."/>
      <w:lvlJc w:val="left"/>
      <w:pPr>
        <w:ind w:left="2823" w:hanging="360"/>
      </w:pPr>
    </w:lvl>
    <w:lvl w:ilvl="4" w:tplc="04190019" w:tentative="1">
      <w:start w:val="1"/>
      <w:numFmt w:val="lowerLetter"/>
      <w:lvlText w:val="%5."/>
      <w:lvlJc w:val="left"/>
      <w:pPr>
        <w:ind w:left="3543" w:hanging="360"/>
      </w:pPr>
    </w:lvl>
    <w:lvl w:ilvl="5" w:tplc="0419001B" w:tentative="1">
      <w:start w:val="1"/>
      <w:numFmt w:val="lowerRoman"/>
      <w:lvlText w:val="%6."/>
      <w:lvlJc w:val="right"/>
      <w:pPr>
        <w:ind w:left="4263" w:hanging="180"/>
      </w:pPr>
    </w:lvl>
    <w:lvl w:ilvl="6" w:tplc="0419000F" w:tentative="1">
      <w:start w:val="1"/>
      <w:numFmt w:val="decimal"/>
      <w:lvlText w:val="%7."/>
      <w:lvlJc w:val="left"/>
      <w:pPr>
        <w:ind w:left="4983" w:hanging="360"/>
      </w:pPr>
    </w:lvl>
    <w:lvl w:ilvl="7" w:tplc="04190019" w:tentative="1">
      <w:start w:val="1"/>
      <w:numFmt w:val="lowerLetter"/>
      <w:lvlText w:val="%8."/>
      <w:lvlJc w:val="left"/>
      <w:pPr>
        <w:ind w:left="5703" w:hanging="360"/>
      </w:pPr>
    </w:lvl>
    <w:lvl w:ilvl="8" w:tplc="0419001B" w:tentative="1">
      <w:start w:val="1"/>
      <w:numFmt w:val="lowerRoman"/>
      <w:lvlText w:val="%9."/>
      <w:lvlJc w:val="right"/>
      <w:pPr>
        <w:ind w:left="6423" w:hanging="180"/>
      </w:pPr>
    </w:lvl>
  </w:abstractNum>
  <w:abstractNum w:abstractNumId="28" w15:restartNumberingAfterBreak="0">
    <w:nsid w:val="3B782662"/>
    <w:multiLevelType w:val="hybridMultilevel"/>
    <w:tmpl w:val="8BEA136C"/>
    <w:lvl w:ilvl="0" w:tplc="208C2230">
      <w:start w:val="2"/>
      <w:numFmt w:val="bullet"/>
      <w:lvlText w:val="-"/>
      <w:lvlJc w:val="left"/>
      <w:pPr>
        <w:ind w:left="1287" w:hanging="360"/>
      </w:pPr>
      <w:rPr>
        <w:rFonts w:ascii="Times New Roman" w:eastAsia="Times New Roman" w:hAnsi="Times New Roman" w:cs="Times New Roman"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422B388C"/>
    <w:multiLevelType w:val="hybridMultilevel"/>
    <w:tmpl w:val="96B631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3C76E21"/>
    <w:multiLevelType w:val="multilevel"/>
    <w:tmpl w:val="1F881F54"/>
    <w:lvl w:ilvl="0">
      <w:start w:val="1"/>
      <w:numFmt w:val="bullet"/>
      <w:pStyle w:val="a4"/>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4122B1F"/>
    <w:multiLevelType w:val="hybridMultilevel"/>
    <w:tmpl w:val="F89AC8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C017728"/>
    <w:multiLevelType w:val="multilevel"/>
    <w:tmpl w:val="9C1414CC"/>
    <w:lvl w:ilvl="0">
      <w:start w:val="4"/>
      <w:numFmt w:val="decimal"/>
      <w:pStyle w:val="a5"/>
      <w:suff w:val="space"/>
      <w:lvlText w:val="%1"/>
      <w:lvlJc w:val="left"/>
      <w:pPr>
        <w:ind w:firstLine="737"/>
      </w:pPr>
      <w:rPr>
        <w:rFonts w:cs="Times New Roman" w:hint="default"/>
      </w:rPr>
    </w:lvl>
    <w:lvl w:ilvl="1">
      <w:start w:val="1"/>
      <w:numFmt w:val="decimal"/>
      <w:lvlRestart w:val="0"/>
      <w:suff w:val="space"/>
      <w:lvlText w:val="%1.%2"/>
      <w:lvlJc w:val="left"/>
      <w:pPr>
        <w:ind w:firstLine="737"/>
      </w:pPr>
      <w:rPr>
        <w:rFonts w:cs="Times New Roman" w:hint="default"/>
      </w:rPr>
    </w:lvl>
    <w:lvl w:ilvl="2">
      <w:start w:val="4"/>
      <w:numFmt w:val="decimal"/>
      <w:lvlRestart w:val="0"/>
      <w:suff w:val="space"/>
      <w:lvlText w:val="%3.1.1"/>
      <w:lvlJc w:val="left"/>
      <w:pPr>
        <w:ind w:firstLine="737"/>
      </w:pPr>
      <w:rPr>
        <w:rFonts w:cs="Times New Roman" w:hint="default"/>
      </w:rPr>
    </w:lvl>
    <w:lvl w:ilvl="3">
      <w:start w:val="1"/>
      <w:numFmt w:val="decimal"/>
      <w:suff w:val="space"/>
      <w:lvlText w:val="%1.%2.1.%4"/>
      <w:lvlJc w:val="left"/>
      <w:pPr>
        <w:ind w:firstLine="737"/>
      </w:pPr>
      <w:rPr>
        <w:rFonts w:cs="Times New Roman" w:hint="default"/>
      </w:rPr>
    </w:lvl>
    <w:lvl w:ilvl="4">
      <w:start w:val="1"/>
      <w:numFmt w:val="decimal"/>
      <w:lvlText w:val="%1.%2.%3.%4.%5"/>
      <w:lvlJc w:val="left"/>
      <w:pPr>
        <w:tabs>
          <w:tab w:val="num" w:pos="3348"/>
        </w:tabs>
        <w:ind w:left="3348" w:hanging="1080"/>
      </w:pPr>
      <w:rPr>
        <w:rFonts w:cs="Times New Roman" w:hint="default"/>
      </w:rPr>
    </w:lvl>
    <w:lvl w:ilvl="5">
      <w:start w:val="1"/>
      <w:numFmt w:val="decimal"/>
      <w:lvlText w:val="%1.%2.%3.%4.%5.%6"/>
      <w:lvlJc w:val="left"/>
      <w:pPr>
        <w:tabs>
          <w:tab w:val="num" w:pos="3915"/>
        </w:tabs>
        <w:ind w:left="3915" w:hanging="1080"/>
      </w:pPr>
      <w:rPr>
        <w:rFonts w:cs="Times New Roman" w:hint="default"/>
      </w:rPr>
    </w:lvl>
    <w:lvl w:ilvl="6">
      <w:start w:val="1"/>
      <w:numFmt w:val="decimal"/>
      <w:lvlText w:val="%1.%2.%3.%4.%5.%6.%7"/>
      <w:lvlJc w:val="left"/>
      <w:pPr>
        <w:tabs>
          <w:tab w:val="num" w:pos="4842"/>
        </w:tabs>
        <w:ind w:left="4842" w:hanging="1440"/>
      </w:pPr>
      <w:rPr>
        <w:rFonts w:cs="Times New Roman" w:hint="default"/>
      </w:rPr>
    </w:lvl>
    <w:lvl w:ilvl="7">
      <w:start w:val="1"/>
      <w:numFmt w:val="decimal"/>
      <w:lvlText w:val="%1.%2.%3.%4.%5.%6.%7.%8"/>
      <w:lvlJc w:val="left"/>
      <w:pPr>
        <w:tabs>
          <w:tab w:val="num" w:pos="5409"/>
        </w:tabs>
        <w:ind w:left="5409" w:hanging="1440"/>
      </w:pPr>
      <w:rPr>
        <w:rFonts w:cs="Times New Roman" w:hint="default"/>
      </w:rPr>
    </w:lvl>
    <w:lvl w:ilvl="8">
      <w:start w:val="1"/>
      <w:numFmt w:val="decimal"/>
      <w:lvlText w:val="%1.%2.%3.%4.%5.%6.%7.%8.%9"/>
      <w:lvlJc w:val="left"/>
      <w:pPr>
        <w:tabs>
          <w:tab w:val="num" w:pos="6336"/>
        </w:tabs>
        <w:ind w:left="6336" w:hanging="1800"/>
      </w:pPr>
      <w:rPr>
        <w:rFonts w:cs="Times New Roman" w:hint="default"/>
      </w:rPr>
    </w:lvl>
  </w:abstractNum>
  <w:abstractNum w:abstractNumId="33" w15:restartNumberingAfterBreak="0">
    <w:nsid w:val="4E7777A0"/>
    <w:multiLevelType w:val="multilevel"/>
    <w:tmpl w:val="08F047DE"/>
    <w:lvl w:ilvl="0">
      <w:start w:val="1"/>
      <w:numFmt w:val="decimal"/>
      <w:lvlText w:val="7.%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56500EE0"/>
    <w:multiLevelType w:val="multilevel"/>
    <w:tmpl w:val="6D5CDBD2"/>
    <w:lvl w:ilvl="0">
      <w:start w:val="1"/>
      <w:numFmt w:val="decimal"/>
      <w:lvlText w:val="9.%1"/>
      <w:lvlJc w:val="left"/>
      <w:pPr>
        <w:ind w:left="141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5DEC7163"/>
    <w:multiLevelType w:val="hybridMultilevel"/>
    <w:tmpl w:val="5F8C156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6" w15:restartNumberingAfterBreak="0">
    <w:nsid w:val="5FA806E8"/>
    <w:multiLevelType w:val="hybridMultilevel"/>
    <w:tmpl w:val="B30EBD4A"/>
    <w:lvl w:ilvl="0" w:tplc="B232D30A">
      <w:start w:val="1"/>
      <w:numFmt w:val="decimal"/>
      <w:lvlText w:val="2.%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15:restartNumberingAfterBreak="0">
    <w:nsid w:val="64780BE6"/>
    <w:multiLevelType w:val="hybridMultilevel"/>
    <w:tmpl w:val="2EA84F62"/>
    <w:lvl w:ilvl="0" w:tplc="FFFFFFFF">
      <w:start w:val="1"/>
      <w:numFmt w:val="decimal"/>
      <w:lvlText w:val="5.%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6E7753B"/>
    <w:multiLevelType w:val="hybridMultilevel"/>
    <w:tmpl w:val="DAA23A10"/>
    <w:lvl w:ilvl="0" w:tplc="04190005">
      <w:start w:val="1"/>
      <w:numFmt w:val="bullet"/>
      <w:lvlText w:val=""/>
      <w:lvlJc w:val="left"/>
      <w:pPr>
        <w:ind w:left="901" w:hanging="360"/>
      </w:pPr>
      <w:rPr>
        <w:rFonts w:ascii="Wingdings" w:hAnsi="Wingdings" w:hint="default"/>
      </w:rPr>
    </w:lvl>
    <w:lvl w:ilvl="1" w:tplc="F3186154">
      <w:numFmt w:val="bullet"/>
      <w:lvlText w:val="•"/>
      <w:lvlJc w:val="left"/>
      <w:pPr>
        <w:ind w:left="1621" w:hanging="360"/>
      </w:pPr>
      <w:rPr>
        <w:rFonts w:ascii="Arial" w:eastAsia="Calibri" w:hAnsi="Arial" w:cs="Arial" w:hint="default"/>
      </w:rPr>
    </w:lvl>
    <w:lvl w:ilvl="2" w:tplc="04190005" w:tentative="1">
      <w:start w:val="1"/>
      <w:numFmt w:val="bullet"/>
      <w:lvlText w:val=""/>
      <w:lvlJc w:val="left"/>
      <w:pPr>
        <w:ind w:left="2341" w:hanging="360"/>
      </w:pPr>
      <w:rPr>
        <w:rFonts w:ascii="Wingdings" w:hAnsi="Wingdings" w:hint="default"/>
      </w:rPr>
    </w:lvl>
    <w:lvl w:ilvl="3" w:tplc="04190001" w:tentative="1">
      <w:start w:val="1"/>
      <w:numFmt w:val="bullet"/>
      <w:lvlText w:val=""/>
      <w:lvlJc w:val="left"/>
      <w:pPr>
        <w:ind w:left="3061" w:hanging="360"/>
      </w:pPr>
      <w:rPr>
        <w:rFonts w:ascii="Symbol" w:hAnsi="Symbol" w:hint="default"/>
      </w:rPr>
    </w:lvl>
    <w:lvl w:ilvl="4" w:tplc="04190003" w:tentative="1">
      <w:start w:val="1"/>
      <w:numFmt w:val="bullet"/>
      <w:lvlText w:val="o"/>
      <w:lvlJc w:val="left"/>
      <w:pPr>
        <w:ind w:left="3781" w:hanging="360"/>
      </w:pPr>
      <w:rPr>
        <w:rFonts w:ascii="Courier New" w:hAnsi="Courier New" w:cs="Courier New" w:hint="default"/>
      </w:rPr>
    </w:lvl>
    <w:lvl w:ilvl="5" w:tplc="04190005" w:tentative="1">
      <w:start w:val="1"/>
      <w:numFmt w:val="bullet"/>
      <w:lvlText w:val=""/>
      <w:lvlJc w:val="left"/>
      <w:pPr>
        <w:ind w:left="4501" w:hanging="360"/>
      </w:pPr>
      <w:rPr>
        <w:rFonts w:ascii="Wingdings" w:hAnsi="Wingdings" w:hint="default"/>
      </w:rPr>
    </w:lvl>
    <w:lvl w:ilvl="6" w:tplc="04190001" w:tentative="1">
      <w:start w:val="1"/>
      <w:numFmt w:val="bullet"/>
      <w:lvlText w:val=""/>
      <w:lvlJc w:val="left"/>
      <w:pPr>
        <w:ind w:left="5221" w:hanging="360"/>
      </w:pPr>
      <w:rPr>
        <w:rFonts w:ascii="Symbol" w:hAnsi="Symbol" w:hint="default"/>
      </w:rPr>
    </w:lvl>
    <w:lvl w:ilvl="7" w:tplc="04190003" w:tentative="1">
      <w:start w:val="1"/>
      <w:numFmt w:val="bullet"/>
      <w:lvlText w:val="o"/>
      <w:lvlJc w:val="left"/>
      <w:pPr>
        <w:ind w:left="5941" w:hanging="360"/>
      </w:pPr>
      <w:rPr>
        <w:rFonts w:ascii="Courier New" w:hAnsi="Courier New" w:cs="Courier New" w:hint="default"/>
      </w:rPr>
    </w:lvl>
    <w:lvl w:ilvl="8" w:tplc="04190005" w:tentative="1">
      <w:start w:val="1"/>
      <w:numFmt w:val="bullet"/>
      <w:lvlText w:val=""/>
      <w:lvlJc w:val="left"/>
      <w:pPr>
        <w:ind w:left="6661" w:hanging="360"/>
      </w:pPr>
      <w:rPr>
        <w:rFonts w:ascii="Wingdings" w:hAnsi="Wingdings" w:hint="default"/>
      </w:rPr>
    </w:lvl>
  </w:abstractNum>
  <w:abstractNum w:abstractNumId="39" w15:restartNumberingAfterBreak="0">
    <w:nsid w:val="6E1B512C"/>
    <w:multiLevelType w:val="multilevel"/>
    <w:tmpl w:val="EB2812CC"/>
    <w:lvl w:ilvl="0">
      <w:start w:val="1"/>
      <w:numFmt w:val="decimal"/>
      <w:lvlText w:val="%1."/>
      <w:lvlJc w:val="left"/>
      <w:pPr>
        <w:ind w:left="927" w:hanging="360"/>
      </w:pPr>
    </w:lvl>
    <w:lvl w:ilvl="1">
      <w:numFmt w:val="decimal"/>
      <w:lvlText w:val="%2"/>
      <w:lvlJc w:val="left"/>
      <w:pPr>
        <w:ind w:left="207" w:firstLine="0"/>
      </w:pPr>
    </w:lvl>
    <w:lvl w:ilvl="2">
      <w:numFmt w:val="decimal"/>
      <w:lvlText w:val="%3"/>
      <w:lvlJc w:val="left"/>
      <w:pPr>
        <w:ind w:left="207" w:firstLine="0"/>
      </w:pPr>
    </w:lvl>
    <w:lvl w:ilvl="3">
      <w:numFmt w:val="decimal"/>
      <w:lvlText w:val="%4"/>
      <w:lvlJc w:val="left"/>
      <w:pPr>
        <w:ind w:left="207" w:firstLine="0"/>
      </w:pPr>
    </w:lvl>
    <w:lvl w:ilvl="4">
      <w:numFmt w:val="decimal"/>
      <w:lvlText w:val="%5"/>
      <w:lvlJc w:val="left"/>
      <w:pPr>
        <w:ind w:left="207" w:firstLine="0"/>
      </w:pPr>
    </w:lvl>
    <w:lvl w:ilvl="5">
      <w:numFmt w:val="decimal"/>
      <w:lvlText w:val="%6"/>
      <w:lvlJc w:val="left"/>
      <w:pPr>
        <w:ind w:left="207" w:firstLine="0"/>
      </w:pPr>
    </w:lvl>
    <w:lvl w:ilvl="6">
      <w:numFmt w:val="decimal"/>
      <w:lvlText w:val="%7"/>
      <w:lvlJc w:val="left"/>
      <w:pPr>
        <w:ind w:left="207" w:firstLine="0"/>
      </w:pPr>
    </w:lvl>
    <w:lvl w:ilvl="7">
      <w:numFmt w:val="decimal"/>
      <w:lvlText w:val="%8"/>
      <w:lvlJc w:val="left"/>
      <w:pPr>
        <w:ind w:left="207" w:firstLine="0"/>
      </w:pPr>
    </w:lvl>
    <w:lvl w:ilvl="8">
      <w:numFmt w:val="decimal"/>
      <w:lvlText w:val="%9"/>
      <w:lvlJc w:val="left"/>
      <w:pPr>
        <w:ind w:left="207" w:firstLine="0"/>
      </w:pPr>
    </w:lvl>
  </w:abstractNum>
  <w:abstractNum w:abstractNumId="40" w15:restartNumberingAfterBreak="0">
    <w:nsid w:val="73030992"/>
    <w:multiLevelType w:val="hybridMultilevel"/>
    <w:tmpl w:val="90F6BBFC"/>
    <w:lvl w:ilvl="0" w:tplc="ADFE9068">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3277793"/>
    <w:multiLevelType w:val="hybridMultilevel"/>
    <w:tmpl w:val="DB6A0A20"/>
    <w:lvl w:ilvl="0" w:tplc="E3106C8E">
      <w:start w:val="1"/>
      <w:numFmt w:val="decimal"/>
      <w:lvlText w:val="5.%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49E13F7"/>
    <w:multiLevelType w:val="hybridMultilevel"/>
    <w:tmpl w:val="447A5BC2"/>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43" w15:restartNumberingAfterBreak="0">
    <w:nsid w:val="74A665E0"/>
    <w:multiLevelType w:val="hybridMultilevel"/>
    <w:tmpl w:val="0D98D1CE"/>
    <w:lvl w:ilvl="0" w:tplc="DF30EF54">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62001E3"/>
    <w:multiLevelType w:val="hybridMultilevel"/>
    <w:tmpl w:val="B6962140"/>
    <w:lvl w:ilvl="0" w:tplc="FFFFFFFF">
      <w:start w:val="1"/>
      <w:numFmt w:val="decimal"/>
      <w:lvlText w:val="%1."/>
      <w:lvlJc w:val="left"/>
      <w:pPr>
        <w:tabs>
          <w:tab w:val="num" w:pos="1044"/>
        </w:tabs>
        <w:ind w:left="1044" w:hanging="360"/>
      </w:pPr>
      <w:rPr>
        <w:rFonts w:cs="Times New Roman" w:hint="default"/>
      </w:rPr>
    </w:lvl>
    <w:lvl w:ilvl="1" w:tplc="FFFFFFFF">
      <w:numFmt w:val="none"/>
      <w:pStyle w:val="11"/>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FFFFFFFF">
      <w:numFmt w:val="none"/>
      <w:lvlText w:val=""/>
      <w:lvlJc w:val="left"/>
      <w:pPr>
        <w:tabs>
          <w:tab w:val="num" w:pos="360"/>
        </w:tabs>
      </w:pPr>
      <w:rPr>
        <w:rFonts w:cs="Times New Roman"/>
      </w:rPr>
    </w:lvl>
    <w:lvl w:ilvl="8" w:tplc="FFFFFFFF">
      <w:numFmt w:val="none"/>
      <w:lvlText w:val=""/>
      <w:lvlJc w:val="left"/>
      <w:pPr>
        <w:tabs>
          <w:tab w:val="num" w:pos="360"/>
        </w:tabs>
      </w:pPr>
      <w:rPr>
        <w:rFonts w:cs="Times New Roman"/>
      </w:rPr>
    </w:lvl>
  </w:abstractNum>
  <w:abstractNum w:abstractNumId="45" w15:restartNumberingAfterBreak="0">
    <w:nsid w:val="78AE0B20"/>
    <w:multiLevelType w:val="hybridMultilevel"/>
    <w:tmpl w:val="58063408"/>
    <w:lvl w:ilvl="0" w:tplc="CB6812FC">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B8C76BD"/>
    <w:multiLevelType w:val="multilevel"/>
    <w:tmpl w:val="2DD6D97E"/>
    <w:styleLink w:val="111111"/>
    <w:lvl w:ilvl="0">
      <w:start w:val="1"/>
      <w:numFmt w:val="decimal"/>
      <w:lvlText w:val="%1"/>
      <w:lvlJc w:val="left"/>
      <w:pPr>
        <w:tabs>
          <w:tab w:val="num" w:pos="709"/>
        </w:tabs>
        <w:ind w:left="709"/>
      </w:pPr>
      <w:rPr>
        <w:rFonts w:cs="Times New Roman" w:hint="default"/>
      </w:rPr>
    </w:lvl>
    <w:lvl w:ilvl="1">
      <w:start w:val="1"/>
      <w:numFmt w:val="decimal"/>
      <w:lvlText w:val="%1.%2"/>
      <w:lvlJc w:val="left"/>
      <w:pPr>
        <w:tabs>
          <w:tab w:val="num" w:pos="709"/>
        </w:tabs>
        <w:ind w:left="709"/>
      </w:pPr>
      <w:rPr>
        <w:rFonts w:cs="Times New Roman" w:hint="default"/>
      </w:rPr>
    </w:lvl>
    <w:lvl w:ilvl="2">
      <w:start w:val="1"/>
      <w:numFmt w:val="decimal"/>
      <w:lvlText w:val="%1.%2.%3"/>
      <w:lvlJc w:val="left"/>
      <w:pPr>
        <w:tabs>
          <w:tab w:val="num" w:pos="709"/>
        </w:tabs>
        <w:ind w:left="709"/>
      </w:pPr>
      <w:rPr>
        <w:rFonts w:cs="Times New Roman" w:hint="default"/>
      </w:rPr>
    </w:lvl>
    <w:lvl w:ilvl="3">
      <w:start w:val="1"/>
      <w:numFmt w:val="decimal"/>
      <w:lvlText w:val="%1.%2.%3.%4"/>
      <w:lvlJc w:val="left"/>
      <w:pPr>
        <w:tabs>
          <w:tab w:val="num" w:pos="709"/>
        </w:tabs>
        <w:ind w:left="709"/>
      </w:pPr>
      <w:rPr>
        <w:rFonts w:cs="Times New Roman" w:hint="default"/>
      </w:rPr>
    </w:lvl>
    <w:lvl w:ilvl="4">
      <w:start w:val="1"/>
      <w:numFmt w:val="decimal"/>
      <w:lvlText w:val="%1.%2.%3.%4.%5"/>
      <w:lvlJc w:val="left"/>
      <w:pPr>
        <w:tabs>
          <w:tab w:val="num" w:pos="709"/>
        </w:tabs>
        <w:ind w:left="709"/>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7" w15:restartNumberingAfterBreak="0">
    <w:nsid w:val="7CBA3C7C"/>
    <w:multiLevelType w:val="multilevel"/>
    <w:tmpl w:val="CE4836BA"/>
    <w:styleLink w:val="a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1869565165">
    <w:abstractNumId w:val="22"/>
  </w:num>
  <w:num w:numId="2" w16cid:durableId="301423052">
    <w:abstractNumId w:val="30"/>
  </w:num>
  <w:num w:numId="3" w16cid:durableId="320934111">
    <w:abstractNumId w:val="0"/>
    <w:lvlOverride w:ilvl="0">
      <w:lvl w:ilvl="0">
        <w:numFmt w:val="bullet"/>
        <w:pStyle w:val="a"/>
        <w:lvlText w:val="•"/>
        <w:legacy w:legacy="1" w:legacySpace="0" w:legacyIndent="341"/>
        <w:lvlJc w:val="left"/>
        <w:rPr>
          <w:rFonts w:ascii="Times New Roman" w:hAnsi="Times New Roman" w:hint="default"/>
        </w:rPr>
      </w:lvl>
    </w:lvlOverride>
  </w:num>
  <w:num w:numId="4" w16cid:durableId="1795055568">
    <w:abstractNumId w:val="16"/>
  </w:num>
  <w:num w:numId="5" w16cid:durableId="886796650">
    <w:abstractNumId w:val="32"/>
  </w:num>
  <w:num w:numId="6" w16cid:durableId="2035688689">
    <w:abstractNumId w:val="23"/>
  </w:num>
  <w:num w:numId="7" w16cid:durableId="244386326">
    <w:abstractNumId w:val="24"/>
  </w:num>
  <w:num w:numId="8" w16cid:durableId="557546174">
    <w:abstractNumId w:val="44"/>
  </w:num>
  <w:num w:numId="9" w16cid:durableId="439296122">
    <w:abstractNumId w:val="47"/>
  </w:num>
  <w:num w:numId="10" w16cid:durableId="126053952">
    <w:abstractNumId w:val="46"/>
  </w:num>
  <w:num w:numId="11" w16cid:durableId="821434782">
    <w:abstractNumId w:val="7"/>
  </w:num>
  <w:num w:numId="12" w16cid:durableId="973103874">
    <w:abstractNumId w:val="3"/>
  </w:num>
  <w:num w:numId="13" w16cid:durableId="1544051165">
    <w:abstractNumId w:val="25"/>
  </w:num>
  <w:num w:numId="14" w16cid:durableId="697589771">
    <w:abstractNumId w:val="14"/>
  </w:num>
  <w:num w:numId="15" w16cid:durableId="1591994">
    <w:abstractNumId w:val="13"/>
  </w:num>
  <w:num w:numId="16" w16cid:durableId="387072662">
    <w:abstractNumId w:val="28"/>
  </w:num>
  <w:num w:numId="17" w16cid:durableId="1552957707">
    <w:abstractNumId w:val="1"/>
  </w:num>
  <w:num w:numId="18" w16cid:durableId="1762330150">
    <w:abstractNumId w:val="16"/>
  </w:num>
  <w:num w:numId="19" w16cid:durableId="417101409">
    <w:abstractNumId w:val="42"/>
  </w:num>
  <w:num w:numId="20" w16cid:durableId="593711463">
    <w:abstractNumId w:val="35"/>
  </w:num>
  <w:num w:numId="21" w16cid:durableId="324669914">
    <w:abstractNumId w:val="17"/>
  </w:num>
  <w:num w:numId="22" w16cid:durableId="808740390">
    <w:abstractNumId w:val="4"/>
  </w:num>
  <w:num w:numId="23" w16cid:durableId="1174106372">
    <w:abstractNumId w:val="36"/>
  </w:num>
  <w:num w:numId="24" w16cid:durableId="994407284">
    <w:abstractNumId w:val="21"/>
  </w:num>
  <w:num w:numId="25" w16cid:durableId="1883009378">
    <w:abstractNumId w:val="6"/>
  </w:num>
  <w:num w:numId="26" w16cid:durableId="496918012">
    <w:abstractNumId w:val="40"/>
  </w:num>
  <w:num w:numId="27" w16cid:durableId="873468339">
    <w:abstractNumId w:val="20"/>
  </w:num>
  <w:num w:numId="28" w16cid:durableId="1924101737">
    <w:abstractNumId w:val="15"/>
  </w:num>
  <w:num w:numId="29" w16cid:durableId="516963021">
    <w:abstractNumId w:val="2"/>
  </w:num>
  <w:num w:numId="30" w16cid:durableId="42485454">
    <w:abstractNumId w:val="41"/>
  </w:num>
  <w:num w:numId="31" w16cid:durableId="1729835210">
    <w:abstractNumId w:val="18"/>
  </w:num>
  <w:num w:numId="32" w16cid:durableId="1736665789">
    <w:abstractNumId w:val="43"/>
  </w:num>
  <w:num w:numId="33" w16cid:durableId="889416427">
    <w:abstractNumId w:val="33"/>
  </w:num>
  <w:num w:numId="34" w16cid:durableId="786118999">
    <w:abstractNumId w:val="38"/>
  </w:num>
  <w:num w:numId="35" w16cid:durableId="1551267365">
    <w:abstractNumId w:val="27"/>
  </w:num>
  <w:num w:numId="36" w16cid:durableId="953824977">
    <w:abstractNumId w:val="34"/>
  </w:num>
  <w:num w:numId="37" w16cid:durableId="1248805114">
    <w:abstractNumId w:val="26"/>
  </w:num>
  <w:num w:numId="38" w16cid:durableId="2078626888">
    <w:abstractNumId w:val="11"/>
  </w:num>
  <w:num w:numId="39" w16cid:durableId="806779829">
    <w:abstractNumId w:val="37"/>
  </w:num>
  <w:num w:numId="40" w16cid:durableId="852957711">
    <w:abstractNumId w:val="29"/>
  </w:num>
  <w:num w:numId="41" w16cid:durableId="633371572">
    <w:abstractNumId w:val="12"/>
  </w:num>
  <w:num w:numId="42" w16cid:durableId="1865704498">
    <w:abstractNumId w:val="8"/>
  </w:num>
  <w:num w:numId="43" w16cid:durableId="1518495719">
    <w:abstractNumId w:val="45"/>
  </w:num>
  <w:num w:numId="44" w16cid:durableId="1179663375">
    <w:abstractNumId w:val="31"/>
  </w:num>
  <w:num w:numId="45" w16cid:durableId="1670669312">
    <w:abstractNumId w:val="39"/>
  </w:num>
  <w:num w:numId="46" w16cid:durableId="151724240">
    <w:abstractNumId w:val="5"/>
  </w:num>
  <w:num w:numId="47" w16cid:durableId="1967665044">
    <w:abstractNumId w:val="10"/>
  </w:num>
  <w:num w:numId="48" w16cid:durableId="459954397">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425"/>
  <w:doNotHyphenateCaps/>
  <w:drawingGridHorizontalSpacing w:val="57"/>
  <w:drawingGridVerticalSpacing w:val="57"/>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5AAE"/>
    <w:rsid w:val="000004B9"/>
    <w:rsid w:val="000008B1"/>
    <w:rsid w:val="00000EAF"/>
    <w:rsid w:val="00001FE2"/>
    <w:rsid w:val="0000290E"/>
    <w:rsid w:val="0000358B"/>
    <w:rsid w:val="0000370F"/>
    <w:rsid w:val="000037C4"/>
    <w:rsid w:val="000043DA"/>
    <w:rsid w:val="00004724"/>
    <w:rsid w:val="00004D9F"/>
    <w:rsid w:val="0000516A"/>
    <w:rsid w:val="00005360"/>
    <w:rsid w:val="00005558"/>
    <w:rsid w:val="000057D7"/>
    <w:rsid w:val="00005E6E"/>
    <w:rsid w:val="00005EFD"/>
    <w:rsid w:val="00006324"/>
    <w:rsid w:val="00006335"/>
    <w:rsid w:val="000064E1"/>
    <w:rsid w:val="00006665"/>
    <w:rsid w:val="00006B44"/>
    <w:rsid w:val="00006D7F"/>
    <w:rsid w:val="0000703D"/>
    <w:rsid w:val="0000742D"/>
    <w:rsid w:val="00007964"/>
    <w:rsid w:val="00007EA1"/>
    <w:rsid w:val="00007EE7"/>
    <w:rsid w:val="00007EEF"/>
    <w:rsid w:val="000102D6"/>
    <w:rsid w:val="00010DBA"/>
    <w:rsid w:val="00010EE8"/>
    <w:rsid w:val="000110CF"/>
    <w:rsid w:val="0001140C"/>
    <w:rsid w:val="0001192B"/>
    <w:rsid w:val="00011B3B"/>
    <w:rsid w:val="00011C8D"/>
    <w:rsid w:val="00011E0F"/>
    <w:rsid w:val="00011FB5"/>
    <w:rsid w:val="000120F9"/>
    <w:rsid w:val="00012493"/>
    <w:rsid w:val="00012A05"/>
    <w:rsid w:val="00012CCD"/>
    <w:rsid w:val="000132B8"/>
    <w:rsid w:val="0001344D"/>
    <w:rsid w:val="0001385E"/>
    <w:rsid w:val="00013F10"/>
    <w:rsid w:val="000143F7"/>
    <w:rsid w:val="00014958"/>
    <w:rsid w:val="00014E87"/>
    <w:rsid w:val="00014EEB"/>
    <w:rsid w:val="0001540F"/>
    <w:rsid w:val="00015A7A"/>
    <w:rsid w:val="00016DEC"/>
    <w:rsid w:val="00017167"/>
    <w:rsid w:val="000200EE"/>
    <w:rsid w:val="000206DB"/>
    <w:rsid w:val="00020B32"/>
    <w:rsid w:val="00021228"/>
    <w:rsid w:val="0002175E"/>
    <w:rsid w:val="00021EE5"/>
    <w:rsid w:val="00021F74"/>
    <w:rsid w:val="0002308D"/>
    <w:rsid w:val="00023F59"/>
    <w:rsid w:val="00024017"/>
    <w:rsid w:val="00024191"/>
    <w:rsid w:val="00024ACE"/>
    <w:rsid w:val="0002538F"/>
    <w:rsid w:val="00025955"/>
    <w:rsid w:val="00025C91"/>
    <w:rsid w:val="000260B8"/>
    <w:rsid w:val="00026413"/>
    <w:rsid w:val="000266AC"/>
    <w:rsid w:val="00026CCC"/>
    <w:rsid w:val="00026E93"/>
    <w:rsid w:val="00027381"/>
    <w:rsid w:val="00027446"/>
    <w:rsid w:val="000275AB"/>
    <w:rsid w:val="000276BC"/>
    <w:rsid w:val="00027A25"/>
    <w:rsid w:val="00027A2C"/>
    <w:rsid w:val="00027BB1"/>
    <w:rsid w:val="00030098"/>
    <w:rsid w:val="0003139A"/>
    <w:rsid w:val="00031AD4"/>
    <w:rsid w:val="00031FA0"/>
    <w:rsid w:val="000320BE"/>
    <w:rsid w:val="00032234"/>
    <w:rsid w:val="000323EA"/>
    <w:rsid w:val="0003248A"/>
    <w:rsid w:val="00032E64"/>
    <w:rsid w:val="00032E6F"/>
    <w:rsid w:val="00032EA2"/>
    <w:rsid w:val="00033452"/>
    <w:rsid w:val="00033580"/>
    <w:rsid w:val="00034155"/>
    <w:rsid w:val="000343A5"/>
    <w:rsid w:val="00034912"/>
    <w:rsid w:val="0003500B"/>
    <w:rsid w:val="0003522E"/>
    <w:rsid w:val="0003571B"/>
    <w:rsid w:val="00035C50"/>
    <w:rsid w:val="00035F5E"/>
    <w:rsid w:val="000361F6"/>
    <w:rsid w:val="00036D32"/>
    <w:rsid w:val="00037256"/>
    <w:rsid w:val="00037304"/>
    <w:rsid w:val="0003788E"/>
    <w:rsid w:val="00037D1D"/>
    <w:rsid w:val="000408EA"/>
    <w:rsid w:val="00040BB2"/>
    <w:rsid w:val="00041389"/>
    <w:rsid w:val="00041493"/>
    <w:rsid w:val="000414FA"/>
    <w:rsid w:val="0004222F"/>
    <w:rsid w:val="00042526"/>
    <w:rsid w:val="000427AB"/>
    <w:rsid w:val="00042B4C"/>
    <w:rsid w:val="00042D15"/>
    <w:rsid w:val="0004386A"/>
    <w:rsid w:val="000441EB"/>
    <w:rsid w:val="00044400"/>
    <w:rsid w:val="0004444F"/>
    <w:rsid w:val="00044D53"/>
    <w:rsid w:val="00045870"/>
    <w:rsid w:val="00046273"/>
    <w:rsid w:val="0004647A"/>
    <w:rsid w:val="0004665E"/>
    <w:rsid w:val="0004666F"/>
    <w:rsid w:val="00046A09"/>
    <w:rsid w:val="00047266"/>
    <w:rsid w:val="00047638"/>
    <w:rsid w:val="000503FA"/>
    <w:rsid w:val="00050A2C"/>
    <w:rsid w:val="00050AA3"/>
    <w:rsid w:val="00050EE9"/>
    <w:rsid w:val="000518B9"/>
    <w:rsid w:val="00052C4B"/>
    <w:rsid w:val="000531C3"/>
    <w:rsid w:val="00053362"/>
    <w:rsid w:val="00053805"/>
    <w:rsid w:val="000539CC"/>
    <w:rsid w:val="0005402B"/>
    <w:rsid w:val="000549FD"/>
    <w:rsid w:val="0005581C"/>
    <w:rsid w:val="000558A0"/>
    <w:rsid w:val="00055AC5"/>
    <w:rsid w:val="00055B53"/>
    <w:rsid w:val="00055FB5"/>
    <w:rsid w:val="00056050"/>
    <w:rsid w:val="00056C70"/>
    <w:rsid w:val="00056EE2"/>
    <w:rsid w:val="00057997"/>
    <w:rsid w:val="00057BE9"/>
    <w:rsid w:val="000606D7"/>
    <w:rsid w:val="00061116"/>
    <w:rsid w:val="000614C1"/>
    <w:rsid w:val="000615EF"/>
    <w:rsid w:val="00061865"/>
    <w:rsid w:val="00061B0F"/>
    <w:rsid w:val="00061C3F"/>
    <w:rsid w:val="00061CBB"/>
    <w:rsid w:val="00061E9F"/>
    <w:rsid w:val="00062312"/>
    <w:rsid w:val="000623BE"/>
    <w:rsid w:val="00062A52"/>
    <w:rsid w:val="00062F0D"/>
    <w:rsid w:val="00062FCB"/>
    <w:rsid w:val="0006412D"/>
    <w:rsid w:val="00065619"/>
    <w:rsid w:val="00065778"/>
    <w:rsid w:val="00065E59"/>
    <w:rsid w:val="000663C5"/>
    <w:rsid w:val="000663D4"/>
    <w:rsid w:val="00066D22"/>
    <w:rsid w:val="00067880"/>
    <w:rsid w:val="00067FA4"/>
    <w:rsid w:val="000701DF"/>
    <w:rsid w:val="000704F6"/>
    <w:rsid w:val="00070C69"/>
    <w:rsid w:val="00071550"/>
    <w:rsid w:val="000716F4"/>
    <w:rsid w:val="000720DE"/>
    <w:rsid w:val="000728BB"/>
    <w:rsid w:val="00072C1E"/>
    <w:rsid w:val="00073040"/>
    <w:rsid w:val="000733C5"/>
    <w:rsid w:val="00075299"/>
    <w:rsid w:val="00075931"/>
    <w:rsid w:val="0007624B"/>
    <w:rsid w:val="00077D6F"/>
    <w:rsid w:val="00077E16"/>
    <w:rsid w:val="00080266"/>
    <w:rsid w:val="0008042B"/>
    <w:rsid w:val="0008044C"/>
    <w:rsid w:val="0008060B"/>
    <w:rsid w:val="00080F65"/>
    <w:rsid w:val="00081149"/>
    <w:rsid w:val="0008172C"/>
    <w:rsid w:val="00081936"/>
    <w:rsid w:val="00082CF6"/>
    <w:rsid w:val="00082F34"/>
    <w:rsid w:val="00083A85"/>
    <w:rsid w:val="00083BB1"/>
    <w:rsid w:val="0008468C"/>
    <w:rsid w:val="00084C42"/>
    <w:rsid w:val="00084F77"/>
    <w:rsid w:val="000850A2"/>
    <w:rsid w:val="00085A16"/>
    <w:rsid w:val="00085A8C"/>
    <w:rsid w:val="00086035"/>
    <w:rsid w:val="000864A8"/>
    <w:rsid w:val="00086731"/>
    <w:rsid w:val="00086AE9"/>
    <w:rsid w:val="00086D24"/>
    <w:rsid w:val="00086F0D"/>
    <w:rsid w:val="00087093"/>
    <w:rsid w:val="00087171"/>
    <w:rsid w:val="00087A21"/>
    <w:rsid w:val="00087B53"/>
    <w:rsid w:val="00087DB1"/>
    <w:rsid w:val="00087FF0"/>
    <w:rsid w:val="00091058"/>
    <w:rsid w:val="0009177F"/>
    <w:rsid w:val="00092CC0"/>
    <w:rsid w:val="00093005"/>
    <w:rsid w:val="000931DC"/>
    <w:rsid w:val="000935CF"/>
    <w:rsid w:val="0009373F"/>
    <w:rsid w:val="00093A42"/>
    <w:rsid w:val="00093C88"/>
    <w:rsid w:val="00093E6C"/>
    <w:rsid w:val="000942AA"/>
    <w:rsid w:val="00095197"/>
    <w:rsid w:val="00096062"/>
    <w:rsid w:val="000960D9"/>
    <w:rsid w:val="0009638E"/>
    <w:rsid w:val="00096445"/>
    <w:rsid w:val="00096559"/>
    <w:rsid w:val="00096FD1"/>
    <w:rsid w:val="00097201"/>
    <w:rsid w:val="00097C68"/>
    <w:rsid w:val="000A01BB"/>
    <w:rsid w:val="000A0B71"/>
    <w:rsid w:val="000A10F9"/>
    <w:rsid w:val="000A1517"/>
    <w:rsid w:val="000A1D9C"/>
    <w:rsid w:val="000A2A7B"/>
    <w:rsid w:val="000A2A9B"/>
    <w:rsid w:val="000A2E9C"/>
    <w:rsid w:val="000A37A8"/>
    <w:rsid w:val="000A383A"/>
    <w:rsid w:val="000A39E8"/>
    <w:rsid w:val="000A3D18"/>
    <w:rsid w:val="000A43DC"/>
    <w:rsid w:val="000A4500"/>
    <w:rsid w:val="000A4DC9"/>
    <w:rsid w:val="000A4E5F"/>
    <w:rsid w:val="000A4EB1"/>
    <w:rsid w:val="000A585B"/>
    <w:rsid w:val="000A64E7"/>
    <w:rsid w:val="000A66F1"/>
    <w:rsid w:val="000A6B3D"/>
    <w:rsid w:val="000A6D13"/>
    <w:rsid w:val="000A77B9"/>
    <w:rsid w:val="000A7BDB"/>
    <w:rsid w:val="000B05A0"/>
    <w:rsid w:val="000B0798"/>
    <w:rsid w:val="000B0E82"/>
    <w:rsid w:val="000B1473"/>
    <w:rsid w:val="000B157F"/>
    <w:rsid w:val="000B15E3"/>
    <w:rsid w:val="000B15F5"/>
    <w:rsid w:val="000B1A88"/>
    <w:rsid w:val="000B1F1A"/>
    <w:rsid w:val="000B2193"/>
    <w:rsid w:val="000B334F"/>
    <w:rsid w:val="000B3375"/>
    <w:rsid w:val="000B35A1"/>
    <w:rsid w:val="000B37B6"/>
    <w:rsid w:val="000B390A"/>
    <w:rsid w:val="000B4414"/>
    <w:rsid w:val="000B5886"/>
    <w:rsid w:val="000B59FC"/>
    <w:rsid w:val="000B6205"/>
    <w:rsid w:val="000B668F"/>
    <w:rsid w:val="000B6ACD"/>
    <w:rsid w:val="000B75AE"/>
    <w:rsid w:val="000B782C"/>
    <w:rsid w:val="000B7882"/>
    <w:rsid w:val="000C0096"/>
    <w:rsid w:val="000C03C4"/>
    <w:rsid w:val="000C0502"/>
    <w:rsid w:val="000C07CD"/>
    <w:rsid w:val="000C0870"/>
    <w:rsid w:val="000C0BB8"/>
    <w:rsid w:val="000C0DCD"/>
    <w:rsid w:val="000C101F"/>
    <w:rsid w:val="000C145E"/>
    <w:rsid w:val="000C173E"/>
    <w:rsid w:val="000C210F"/>
    <w:rsid w:val="000C2376"/>
    <w:rsid w:val="000C3357"/>
    <w:rsid w:val="000C341B"/>
    <w:rsid w:val="000C3524"/>
    <w:rsid w:val="000C413D"/>
    <w:rsid w:val="000C420C"/>
    <w:rsid w:val="000C5117"/>
    <w:rsid w:val="000C56AA"/>
    <w:rsid w:val="000C5B9A"/>
    <w:rsid w:val="000C5CA4"/>
    <w:rsid w:val="000C6D82"/>
    <w:rsid w:val="000C76F6"/>
    <w:rsid w:val="000C7B8B"/>
    <w:rsid w:val="000D0903"/>
    <w:rsid w:val="000D09B1"/>
    <w:rsid w:val="000D1AAC"/>
    <w:rsid w:val="000D1AC3"/>
    <w:rsid w:val="000D1B59"/>
    <w:rsid w:val="000D1EDE"/>
    <w:rsid w:val="000D20C8"/>
    <w:rsid w:val="000D3909"/>
    <w:rsid w:val="000D502B"/>
    <w:rsid w:val="000D58AA"/>
    <w:rsid w:val="000D5AC0"/>
    <w:rsid w:val="000D66A2"/>
    <w:rsid w:val="000D6EFE"/>
    <w:rsid w:val="000D706A"/>
    <w:rsid w:val="000D7178"/>
    <w:rsid w:val="000D755C"/>
    <w:rsid w:val="000D7D37"/>
    <w:rsid w:val="000E0171"/>
    <w:rsid w:val="000E039C"/>
    <w:rsid w:val="000E0AB4"/>
    <w:rsid w:val="000E17AE"/>
    <w:rsid w:val="000E2361"/>
    <w:rsid w:val="000E30F3"/>
    <w:rsid w:val="000E3C33"/>
    <w:rsid w:val="000E4465"/>
    <w:rsid w:val="000E5601"/>
    <w:rsid w:val="000E5884"/>
    <w:rsid w:val="000E601A"/>
    <w:rsid w:val="000E6C9A"/>
    <w:rsid w:val="000E6E35"/>
    <w:rsid w:val="000E717E"/>
    <w:rsid w:val="000E7DED"/>
    <w:rsid w:val="000E7EC0"/>
    <w:rsid w:val="000F0033"/>
    <w:rsid w:val="000F07B6"/>
    <w:rsid w:val="000F0B35"/>
    <w:rsid w:val="000F1335"/>
    <w:rsid w:val="000F1AA0"/>
    <w:rsid w:val="000F1CCD"/>
    <w:rsid w:val="000F1CF5"/>
    <w:rsid w:val="000F2290"/>
    <w:rsid w:val="000F2706"/>
    <w:rsid w:val="000F466A"/>
    <w:rsid w:val="000F4914"/>
    <w:rsid w:val="000F4C93"/>
    <w:rsid w:val="000F4D30"/>
    <w:rsid w:val="000F55CE"/>
    <w:rsid w:val="000F55ED"/>
    <w:rsid w:val="000F612F"/>
    <w:rsid w:val="000F63FC"/>
    <w:rsid w:val="000F6C1B"/>
    <w:rsid w:val="000F6CE0"/>
    <w:rsid w:val="000F7401"/>
    <w:rsid w:val="000F7F18"/>
    <w:rsid w:val="0010031F"/>
    <w:rsid w:val="001003DE"/>
    <w:rsid w:val="001006B9"/>
    <w:rsid w:val="001008CA"/>
    <w:rsid w:val="00100982"/>
    <w:rsid w:val="00100C17"/>
    <w:rsid w:val="00101341"/>
    <w:rsid w:val="001023B9"/>
    <w:rsid w:val="0010346D"/>
    <w:rsid w:val="00103941"/>
    <w:rsid w:val="00104FB8"/>
    <w:rsid w:val="00105900"/>
    <w:rsid w:val="00105B3E"/>
    <w:rsid w:val="00105C61"/>
    <w:rsid w:val="00106187"/>
    <w:rsid w:val="001063CF"/>
    <w:rsid w:val="00106959"/>
    <w:rsid w:val="00106A39"/>
    <w:rsid w:val="001104EC"/>
    <w:rsid w:val="00110670"/>
    <w:rsid w:val="00110E32"/>
    <w:rsid w:val="00110EB1"/>
    <w:rsid w:val="0011106A"/>
    <w:rsid w:val="00111278"/>
    <w:rsid w:val="00112415"/>
    <w:rsid w:val="0011263E"/>
    <w:rsid w:val="00112879"/>
    <w:rsid w:val="001128E0"/>
    <w:rsid w:val="001130BE"/>
    <w:rsid w:val="00113ECF"/>
    <w:rsid w:val="001143EF"/>
    <w:rsid w:val="00114957"/>
    <w:rsid w:val="001149A2"/>
    <w:rsid w:val="00114F79"/>
    <w:rsid w:val="001151FF"/>
    <w:rsid w:val="0011574C"/>
    <w:rsid w:val="001161C7"/>
    <w:rsid w:val="0011632F"/>
    <w:rsid w:val="001172D4"/>
    <w:rsid w:val="00117701"/>
    <w:rsid w:val="001178EA"/>
    <w:rsid w:val="00120132"/>
    <w:rsid w:val="00120901"/>
    <w:rsid w:val="00120EAF"/>
    <w:rsid w:val="00121ED9"/>
    <w:rsid w:val="001237C7"/>
    <w:rsid w:val="0012411E"/>
    <w:rsid w:val="00124578"/>
    <w:rsid w:val="00125E2A"/>
    <w:rsid w:val="00125E8E"/>
    <w:rsid w:val="0012615B"/>
    <w:rsid w:val="0012650A"/>
    <w:rsid w:val="00126857"/>
    <w:rsid w:val="00126AC3"/>
    <w:rsid w:val="00126FF1"/>
    <w:rsid w:val="0012792E"/>
    <w:rsid w:val="00127B30"/>
    <w:rsid w:val="00127C52"/>
    <w:rsid w:val="001316B9"/>
    <w:rsid w:val="00132515"/>
    <w:rsid w:val="00133030"/>
    <w:rsid w:val="0013333D"/>
    <w:rsid w:val="0013343F"/>
    <w:rsid w:val="00135129"/>
    <w:rsid w:val="00135B45"/>
    <w:rsid w:val="00135DEA"/>
    <w:rsid w:val="00135DEB"/>
    <w:rsid w:val="00136245"/>
    <w:rsid w:val="0013659C"/>
    <w:rsid w:val="00136A6F"/>
    <w:rsid w:val="00136CC2"/>
    <w:rsid w:val="00136D34"/>
    <w:rsid w:val="00136FB3"/>
    <w:rsid w:val="00137055"/>
    <w:rsid w:val="00137175"/>
    <w:rsid w:val="00137536"/>
    <w:rsid w:val="001379C7"/>
    <w:rsid w:val="00140283"/>
    <w:rsid w:val="00140529"/>
    <w:rsid w:val="001413FD"/>
    <w:rsid w:val="0014183E"/>
    <w:rsid w:val="00141861"/>
    <w:rsid w:val="00141DFE"/>
    <w:rsid w:val="00141E8C"/>
    <w:rsid w:val="001420E4"/>
    <w:rsid w:val="001422C0"/>
    <w:rsid w:val="00143917"/>
    <w:rsid w:val="00143CF5"/>
    <w:rsid w:val="00144210"/>
    <w:rsid w:val="0014456B"/>
    <w:rsid w:val="00144890"/>
    <w:rsid w:val="00144ABE"/>
    <w:rsid w:val="00145BCF"/>
    <w:rsid w:val="0014671C"/>
    <w:rsid w:val="0014751B"/>
    <w:rsid w:val="00147EE5"/>
    <w:rsid w:val="0015096A"/>
    <w:rsid w:val="00150BE0"/>
    <w:rsid w:val="00150ECE"/>
    <w:rsid w:val="001513FF"/>
    <w:rsid w:val="0015186C"/>
    <w:rsid w:val="00151FD8"/>
    <w:rsid w:val="00152103"/>
    <w:rsid w:val="00152A83"/>
    <w:rsid w:val="0015311B"/>
    <w:rsid w:val="00153160"/>
    <w:rsid w:val="001531D8"/>
    <w:rsid w:val="001538C8"/>
    <w:rsid w:val="0015406D"/>
    <w:rsid w:val="00154441"/>
    <w:rsid w:val="001555A2"/>
    <w:rsid w:val="00155622"/>
    <w:rsid w:val="00155747"/>
    <w:rsid w:val="00156743"/>
    <w:rsid w:val="00156F66"/>
    <w:rsid w:val="00157968"/>
    <w:rsid w:val="00157D09"/>
    <w:rsid w:val="0016018F"/>
    <w:rsid w:val="00160646"/>
    <w:rsid w:val="0016096B"/>
    <w:rsid w:val="00160F1F"/>
    <w:rsid w:val="00162315"/>
    <w:rsid w:val="001626DC"/>
    <w:rsid w:val="0016294F"/>
    <w:rsid w:val="001629A5"/>
    <w:rsid w:val="001633E0"/>
    <w:rsid w:val="0016386A"/>
    <w:rsid w:val="001638FB"/>
    <w:rsid w:val="00163A0A"/>
    <w:rsid w:val="0016407E"/>
    <w:rsid w:val="00165B2A"/>
    <w:rsid w:val="0016687A"/>
    <w:rsid w:val="00166F7E"/>
    <w:rsid w:val="0016714B"/>
    <w:rsid w:val="0016738A"/>
    <w:rsid w:val="00167459"/>
    <w:rsid w:val="00167540"/>
    <w:rsid w:val="0016791D"/>
    <w:rsid w:val="00170812"/>
    <w:rsid w:val="00170C15"/>
    <w:rsid w:val="00170D7E"/>
    <w:rsid w:val="00171C34"/>
    <w:rsid w:val="00171CA6"/>
    <w:rsid w:val="00171CCE"/>
    <w:rsid w:val="0017268F"/>
    <w:rsid w:val="00173398"/>
    <w:rsid w:val="00174410"/>
    <w:rsid w:val="00174C52"/>
    <w:rsid w:val="001750B6"/>
    <w:rsid w:val="00175276"/>
    <w:rsid w:val="0017624A"/>
    <w:rsid w:val="00176366"/>
    <w:rsid w:val="00176BC8"/>
    <w:rsid w:val="00176D11"/>
    <w:rsid w:val="00176DC5"/>
    <w:rsid w:val="00176F6C"/>
    <w:rsid w:val="001772B2"/>
    <w:rsid w:val="001772F2"/>
    <w:rsid w:val="00177966"/>
    <w:rsid w:val="00177BFA"/>
    <w:rsid w:val="00180128"/>
    <w:rsid w:val="001806E1"/>
    <w:rsid w:val="00181087"/>
    <w:rsid w:val="001816B8"/>
    <w:rsid w:val="00181BE5"/>
    <w:rsid w:val="0018215F"/>
    <w:rsid w:val="001832DC"/>
    <w:rsid w:val="00183570"/>
    <w:rsid w:val="001837A8"/>
    <w:rsid w:val="00183EBD"/>
    <w:rsid w:val="0018474C"/>
    <w:rsid w:val="00184915"/>
    <w:rsid w:val="0018494E"/>
    <w:rsid w:val="00184B7C"/>
    <w:rsid w:val="00184CE0"/>
    <w:rsid w:val="00184EB2"/>
    <w:rsid w:val="00185E60"/>
    <w:rsid w:val="0018646A"/>
    <w:rsid w:val="00187863"/>
    <w:rsid w:val="00187A7E"/>
    <w:rsid w:val="00187F13"/>
    <w:rsid w:val="00190400"/>
    <w:rsid w:val="00190410"/>
    <w:rsid w:val="00190E9E"/>
    <w:rsid w:val="001927EF"/>
    <w:rsid w:val="001928CB"/>
    <w:rsid w:val="001928CC"/>
    <w:rsid w:val="00192C63"/>
    <w:rsid w:val="00193491"/>
    <w:rsid w:val="0019389C"/>
    <w:rsid w:val="00194A87"/>
    <w:rsid w:val="00194FE7"/>
    <w:rsid w:val="00195B8A"/>
    <w:rsid w:val="00195BBA"/>
    <w:rsid w:val="0019659B"/>
    <w:rsid w:val="00196A81"/>
    <w:rsid w:val="00196DF9"/>
    <w:rsid w:val="00196F28"/>
    <w:rsid w:val="0019716D"/>
    <w:rsid w:val="00197DE5"/>
    <w:rsid w:val="001A01EB"/>
    <w:rsid w:val="001A0398"/>
    <w:rsid w:val="001A0701"/>
    <w:rsid w:val="001A11F0"/>
    <w:rsid w:val="001A3A9D"/>
    <w:rsid w:val="001A43C7"/>
    <w:rsid w:val="001A447B"/>
    <w:rsid w:val="001A47A4"/>
    <w:rsid w:val="001A59D2"/>
    <w:rsid w:val="001A5B62"/>
    <w:rsid w:val="001A5F52"/>
    <w:rsid w:val="001A6363"/>
    <w:rsid w:val="001A6C98"/>
    <w:rsid w:val="001A7002"/>
    <w:rsid w:val="001A72AA"/>
    <w:rsid w:val="001B0C8C"/>
    <w:rsid w:val="001B10E7"/>
    <w:rsid w:val="001B110F"/>
    <w:rsid w:val="001B1698"/>
    <w:rsid w:val="001B180A"/>
    <w:rsid w:val="001B183B"/>
    <w:rsid w:val="001B19D9"/>
    <w:rsid w:val="001B2AE8"/>
    <w:rsid w:val="001B32EF"/>
    <w:rsid w:val="001B3945"/>
    <w:rsid w:val="001B3C06"/>
    <w:rsid w:val="001B3C1F"/>
    <w:rsid w:val="001B3CF3"/>
    <w:rsid w:val="001B4028"/>
    <w:rsid w:val="001B46FF"/>
    <w:rsid w:val="001B4E73"/>
    <w:rsid w:val="001B4ED5"/>
    <w:rsid w:val="001B500F"/>
    <w:rsid w:val="001B575D"/>
    <w:rsid w:val="001B5C6E"/>
    <w:rsid w:val="001B5CAC"/>
    <w:rsid w:val="001B666C"/>
    <w:rsid w:val="001B67BE"/>
    <w:rsid w:val="001B7E13"/>
    <w:rsid w:val="001C04E7"/>
    <w:rsid w:val="001C0616"/>
    <w:rsid w:val="001C0DCF"/>
    <w:rsid w:val="001C1076"/>
    <w:rsid w:val="001C12D8"/>
    <w:rsid w:val="001C16B2"/>
    <w:rsid w:val="001C201B"/>
    <w:rsid w:val="001C21E6"/>
    <w:rsid w:val="001C26C4"/>
    <w:rsid w:val="001C2B09"/>
    <w:rsid w:val="001C2FA8"/>
    <w:rsid w:val="001C3472"/>
    <w:rsid w:val="001C3BA6"/>
    <w:rsid w:val="001C3C03"/>
    <w:rsid w:val="001C3FAF"/>
    <w:rsid w:val="001C418E"/>
    <w:rsid w:val="001C47D3"/>
    <w:rsid w:val="001C4A98"/>
    <w:rsid w:val="001C4E57"/>
    <w:rsid w:val="001C567E"/>
    <w:rsid w:val="001C58B6"/>
    <w:rsid w:val="001C5947"/>
    <w:rsid w:val="001C5952"/>
    <w:rsid w:val="001C616F"/>
    <w:rsid w:val="001C69D6"/>
    <w:rsid w:val="001C7886"/>
    <w:rsid w:val="001C7889"/>
    <w:rsid w:val="001C7D02"/>
    <w:rsid w:val="001D02C6"/>
    <w:rsid w:val="001D08ED"/>
    <w:rsid w:val="001D09B0"/>
    <w:rsid w:val="001D1105"/>
    <w:rsid w:val="001D11B8"/>
    <w:rsid w:val="001D21D1"/>
    <w:rsid w:val="001D30D1"/>
    <w:rsid w:val="001D3821"/>
    <w:rsid w:val="001D3EB3"/>
    <w:rsid w:val="001D5004"/>
    <w:rsid w:val="001D5BA1"/>
    <w:rsid w:val="001D5EEA"/>
    <w:rsid w:val="001D61C7"/>
    <w:rsid w:val="001D66B2"/>
    <w:rsid w:val="001D7C41"/>
    <w:rsid w:val="001E011B"/>
    <w:rsid w:val="001E0926"/>
    <w:rsid w:val="001E0AB3"/>
    <w:rsid w:val="001E18CB"/>
    <w:rsid w:val="001E1915"/>
    <w:rsid w:val="001E1B84"/>
    <w:rsid w:val="001E1D39"/>
    <w:rsid w:val="001E23DB"/>
    <w:rsid w:val="001E2466"/>
    <w:rsid w:val="001E3300"/>
    <w:rsid w:val="001E35B5"/>
    <w:rsid w:val="001E4471"/>
    <w:rsid w:val="001E485D"/>
    <w:rsid w:val="001E491B"/>
    <w:rsid w:val="001E4F18"/>
    <w:rsid w:val="001E4F6B"/>
    <w:rsid w:val="001E5D26"/>
    <w:rsid w:val="001E62F3"/>
    <w:rsid w:val="001E66D6"/>
    <w:rsid w:val="001E671D"/>
    <w:rsid w:val="001E6B4E"/>
    <w:rsid w:val="001E6EFC"/>
    <w:rsid w:val="001F02B8"/>
    <w:rsid w:val="001F1216"/>
    <w:rsid w:val="001F1364"/>
    <w:rsid w:val="001F1720"/>
    <w:rsid w:val="001F1E4C"/>
    <w:rsid w:val="001F218B"/>
    <w:rsid w:val="001F2768"/>
    <w:rsid w:val="001F3465"/>
    <w:rsid w:val="001F3608"/>
    <w:rsid w:val="001F3AD6"/>
    <w:rsid w:val="001F430A"/>
    <w:rsid w:val="001F46B6"/>
    <w:rsid w:val="001F4D89"/>
    <w:rsid w:val="001F4F61"/>
    <w:rsid w:val="001F5565"/>
    <w:rsid w:val="001F57BA"/>
    <w:rsid w:val="001F5A3F"/>
    <w:rsid w:val="001F5ADC"/>
    <w:rsid w:val="001F5D29"/>
    <w:rsid w:val="001F63B4"/>
    <w:rsid w:val="001F68AF"/>
    <w:rsid w:val="001F7293"/>
    <w:rsid w:val="001F7867"/>
    <w:rsid w:val="001F78AC"/>
    <w:rsid w:val="0020010D"/>
    <w:rsid w:val="00200601"/>
    <w:rsid w:val="002006FD"/>
    <w:rsid w:val="00200C49"/>
    <w:rsid w:val="00200D17"/>
    <w:rsid w:val="00200F43"/>
    <w:rsid w:val="002013BD"/>
    <w:rsid w:val="002018C7"/>
    <w:rsid w:val="00201E74"/>
    <w:rsid w:val="002029BF"/>
    <w:rsid w:val="00204154"/>
    <w:rsid w:val="002041B0"/>
    <w:rsid w:val="002047AB"/>
    <w:rsid w:val="0020480D"/>
    <w:rsid w:val="00204CCE"/>
    <w:rsid w:val="00204D67"/>
    <w:rsid w:val="002052D3"/>
    <w:rsid w:val="0020567A"/>
    <w:rsid w:val="0020568D"/>
    <w:rsid w:val="0020625B"/>
    <w:rsid w:val="0020635E"/>
    <w:rsid w:val="002065F6"/>
    <w:rsid w:val="002070C0"/>
    <w:rsid w:val="002071C4"/>
    <w:rsid w:val="0020727B"/>
    <w:rsid w:val="0020734E"/>
    <w:rsid w:val="002073A4"/>
    <w:rsid w:val="002076B6"/>
    <w:rsid w:val="0020792E"/>
    <w:rsid w:val="00207B36"/>
    <w:rsid w:val="00207B4A"/>
    <w:rsid w:val="00207D26"/>
    <w:rsid w:val="00210892"/>
    <w:rsid w:val="00211E73"/>
    <w:rsid w:val="00212994"/>
    <w:rsid w:val="00213206"/>
    <w:rsid w:val="0021385C"/>
    <w:rsid w:val="00213AAD"/>
    <w:rsid w:val="00213E5C"/>
    <w:rsid w:val="002145DF"/>
    <w:rsid w:val="002146F0"/>
    <w:rsid w:val="002150D1"/>
    <w:rsid w:val="00215516"/>
    <w:rsid w:val="0021592B"/>
    <w:rsid w:val="00216003"/>
    <w:rsid w:val="00216204"/>
    <w:rsid w:val="002164A8"/>
    <w:rsid w:val="00216581"/>
    <w:rsid w:val="002169E3"/>
    <w:rsid w:val="00216AE4"/>
    <w:rsid w:val="00216F2C"/>
    <w:rsid w:val="002170DC"/>
    <w:rsid w:val="002175FA"/>
    <w:rsid w:val="00217AE6"/>
    <w:rsid w:val="00217AFA"/>
    <w:rsid w:val="002209C6"/>
    <w:rsid w:val="00220D01"/>
    <w:rsid w:val="00221B3C"/>
    <w:rsid w:val="00222A4B"/>
    <w:rsid w:val="00223AEF"/>
    <w:rsid w:val="0022469C"/>
    <w:rsid w:val="00224A35"/>
    <w:rsid w:val="00225896"/>
    <w:rsid w:val="002258AF"/>
    <w:rsid w:val="00225A60"/>
    <w:rsid w:val="00226223"/>
    <w:rsid w:val="0022688D"/>
    <w:rsid w:val="00226DA1"/>
    <w:rsid w:val="002273DE"/>
    <w:rsid w:val="002305D8"/>
    <w:rsid w:val="00232103"/>
    <w:rsid w:val="00232336"/>
    <w:rsid w:val="002332A1"/>
    <w:rsid w:val="0023367F"/>
    <w:rsid w:val="002337AD"/>
    <w:rsid w:val="00233C53"/>
    <w:rsid w:val="00233C83"/>
    <w:rsid w:val="00234086"/>
    <w:rsid w:val="002342A1"/>
    <w:rsid w:val="002358EA"/>
    <w:rsid w:val="00236E70"/>
    <w:rsid w:val="00237039"/>
    <w:rsid w:val="002401D6"/>
    <w:rsid w:val="00240819"/>
    <w:rsid w:val="002429D0"/>
    <w:rsid w:val="00242D4A"/>
    <w:rsid w:val="00242D70"/>
    <w:rsid w:val="002432D1"/>
    <w:rsid w:val="00243744"/>
    <w:rsid w:val="00243A87"/>
    <w:rsid w:val="00243C3F"/>
    <w:rsid w:val="00243F8B"/>
    <w:rsid w:val="00244410"/>
    <w:rsid w:val="002449E8"/>
    <w:rsid w:val="00244BBE"/>
    <w:rsid w:val="00244DC8"/>
    <w:rsid w:val="00244E8D"/>
    <w:rsid w:val="00245065"/>
    <w:rsid w:val="00245307"/>
    <w:rsid w:val="002455FE"/>
    <w:rsid w:val="00245886"/>
    <w:rsid w:val="0024597F"/>
    <w:rsid w:val="00245D06"/>
    <w:rsid w:val="00246481"/>
    <w:rsid w:val="00246B83"/>
    <w:rsid w:val="002479B2"/>
    <w:rsid w:val="002502CC"/>
    <w:rsid w:val="00250CC2"/>
    <w:rsid w:val="0025119F"/>
    <w:rsid w:val="00251314"/>
    <w:rsid w:val="0025197B"/>
    <w:rsid w:val="00251BCD"/>
    <w:rsid w:val="00251F33"/>
    <w:rsid w:val="00252074"/>
    <w:rsid w:val="00252186"/>
    <w:rsid w:val="00252287"/>
    <w:rsid w:val="00252F44"/>
    <w:rsid w:val="0025336C"/>
    <w:rsid w:val="002537CB"/>
    <w:rsid w:val="00253A0F"/>
    <w:rsid w:val="00254587"/>
    <w:rsid w:val="00254BFA"/>
    <w:rsid w:val="0025785F"/>
    <w:rsid w:val="00257945"/>
    <w:rsid w:val="00257B91"/>
    <w:rsid w:val="00257EF9"/>
    <w:rsid w:val="00260F60"/>
    <w:rsid w:val="002616C5"/>
    <w:rsid w:val="00262118"/>
    <w:rsid w:val="00262755"/>
    <w:rsid w:val="0026312E"/>
    <w:rsid w:val="00263C94"/>
    <w:rsid w:val="0026410D"/>
    <w:rsid w:val="002644A3"/>
    <w:rsid w:val="002646A1"/>
    <w:rsid w:val="00264A97"/>
    <w:rsid w:val="00264D37"/>
    <w:rsid w:val="00265681"/>
    <w:rsid w:val="00265F07"/>
    <w:rsid w:val="002666EB"/>
    <w:rsid w:val="00266796"/>
    <w:rsid w:val="00266B05"/>
    <w:rsid w:val="002673A1"/>
    <w:rsid w:val="00267E46"/>
    <w:rsid w:val="00270267"/>
    <w:rsid w:val="0027052D"/>
    <w:rsid w:val="00270613"/>
    <w:rsid w:val="00270722"/>
    <w:rsid w:val="00270D83"/>
    <w:rsid w:val="00270FDE"/>
    <w:rsid w:val="00271A6B"/>
    <w:rsid w:val="00271AC5"/>
    <w:rsid w:val="00271AEB"/>
    <w:rsid w:val="00271E94"/>
    <w:rsid w:val="00272620"/>
    <w:rsid w:val="002726D4"/>
    <w:rsid w:val="00273335"/>
    <w:rsid w:val="002734CD"/>
    <w:rsid w:val="002737DB"/>
    <w:rsid w:val="00273A62"/>
    <w:rsid w:val="00274967"/>
    <w:rsid w:val="00274A02"/>
    <w:rsid w:val="00274A96"/>
    <w:rsid w:val="00274FE3"/>
    <w:rsid w:val="00275C3E"/>
    <w:rsid w:val="00276CB5"/>
    <w:rsid w:val="00277578"/>
    <w:rsid w:val="00277A38"/>
    <w:rsid w:val="00277C9B"/>
    <w:rsid w:val="0028133A"/>
    <w:rsid w:val="00281479"/>
    <w:rsid w:val="00281EA5"/>
    <w:rsid w:val="00282A14"/>
    <w:rsid w:val="00282DB6"/>
    <w:rsid w:val="002846F5"/>
    <w:rsid w:val="002847B0"/>
    <w:rsid w:val="00284C88"/>
    <w:rsid w:val="00284D13"/>
    <w:rsid w:val="00284E80"/>
    <w:rsid w:val="002850B6"/>
    <w:rsid w:val="00285303"/>
    <w:rsid w:val="002857DB"/>
    <w:rsid w:val="00285F9D"/>
    <w:rsid w:val="0028614B"/>
    <w:rsid w:val="002871C1"/>
    <w:rsid w:val="00287D6E"/>
    <w:rsid w:val="00290254"/>
    <w:rsid w:val="00290ACF"/>
    <w:rsid w:val="0029110F"/>
    <w:rsid w:val="00291235"/>
    <w:rsid w:val="00291F2E"/>
    <w:rsid w:val="00292565"/>
    <w:rsid w:val="00292862"/>
    <w:rsid w:val="00292B2B"/>
    <w:rsid w:val="0029321B"/>
    <w:rsid w:val="00293EF5"/>
    <w:rsid w:val="00294961"/>
    <w:rsid w:val="00295072"/>
    <w:rsid w:val="002960F6"/>
    <w:rsid w:val="00296CED"/>
    <w:rsid w:val="00297543"/>
    <w:rsid w:val="00297921"/>
    <w:rsid w:val="00297A2B"/>
    <w:rsid w:val="00297B4A"/>
    <w:rsid w:val="00297DA9"/>
    <w:rsid w:val="002A0DF7"/>
    <w:rsid w:val="002A2712"/>
    <w:rsid w:val="002A2EAD"/>
    <w:rsid w:val="002A39B1"/>
    <w:rsid w:val="002A44B2"/>
    <w:rsid w:val="002A451E"/>
    <w:rsid w:val="002A4B2E"/>
    <w:rsid w:val="002A4C74"/>
    <w:rsid w:val="002A4CCB"/>
    <w:rsid w:val="002A5852"/>
    <w:rsid w:val="002A592F"/>
    <w:rsid w:val="002A5A23"/>
    <w:rsid w:val="002A5B1E"/>
    <w:rsid w:val="002A622C"/>
    <w:rsid w:val="002A689B"/>
    <w:rsid w:val="002A747A"/>
    <w:rsid w:val="002B0ABE"/>
    <w:rsid w:val="002B0DDD"/>
    <w:rsid w:val="002B0FFC"/>
    <w:rsid w:val="002B1044"/>
    <w:rsid w:val="002B16C1"/>
    <w:rsid w:val="002B1952"/>
    <w:rsid w:val="002B1B0D"/>
    <w:rsid w:val="002B1DF0"/>
    <w:rsid w:val="002B1E86"/>
    <w:rsid w:val="002B201B"/>
    <w:rsid w:val="002B21D7"/>
    <w:rsid w:val="002B24AF"/>
    <w:rsid w:val="002B2589"/>
    <w:rsid w:val="002B28B9"/>
    <w:rsid w:val="002B37B3"/>
    <w:rsid w:val="002B381A"/>
    <w:rsid w:val="002B3B89"/>
    <w:rsid w:val="002B4638"/>
    <w:rsid w:val="002B4A71"/>
    <w:rsid w:val="002B5914"/>
    <w:rsid w:val="002B5F6F"/>
    <w:rsid w:val="002B5F9A"/>
    <w:rsid w:val="002B652E"/>
    <w:rsid w:val="002B69BA"/>
    <w:rsid w:val="002B782F"/>
    <w:rsid w:val="002B79F3"/>
    <w:rsid w:val="002C016B"/>
    <w:rsid w:val="002C0BA2"/>
    <w:rsid w:val="002C0CD3"/>
    <w:rsid w:val="002C0FAA"/>
    <w:rsid w:val="002C117A"/>
    <w:rsid w:val="002C1427"/>
    <w:rsid w:val="002C1A35"/>
    <w:rsid w:val="002C22C5"/>
    <w:rsid w:val="002C23FD"/>
    <w:rsid w:val="002C25EA"/>
    <w:rsid w:val="002C2700"/>
    <w:rsid w:val="002C2F2F"/>
    <w:rsid w:val="002C32A3"/>
    <w:rsid w:val="002C33CC"/>
    <w:rsid w:val="002C353F"/>
    <w:rsid w:val="002C3A58"/>
    <w:rsid w:val="002C4399"/>
    <w:rsid w:val="002C498E"/>
    <w:rsid w:val="002C4B77"/>
    <w:rsid w:val="002C4D25"/>
    <w:rsid w:val="002C5298"/>
    <w:rsid w:val="002C5452"/>
    <w:rsid w:val="002C5B68"/>
    <w:rsid w:val="002C5D81"/>
    <w:rsid w:val="002C5E0F"/>
    <w:rsid w:val="002C632B"/>
    <w:rsid w:val="002C69E6"/>
    <w:rsid w:val="002C6E78"/>
    <w:rsid w:val="002C713D"/>
    <w:rsid w:val="002C7B04"/>
    <w:rsid w:val="002D0550"/>
    <w:rsid w:val="002D0C59"/>
    <w:rsid w:val="002D0F5F"/>
    <w:rsid w:val="002D1353"/>
    <w:rsid w:val="002D15FA"/>
    <w:rsid w:val="002D18F6"/>
    <w:rsid w:val="002D25E4"/>
    <w:rsid w:val="002D292C"/>
    <w:rsid w:val="002D2AB4"/>
    <w:rsid w:val="002D2B3B"/>
    <w:rsid w:val="002D2BED"/>
    <w:rsid w:val="002D385E"/>
    <w:rsid w:val="002D4816"/>
    <w:rsid w:val="002D4A5E"/>
    <w:rsid w:val="002D4ED1"/>
    <w:rsid w:val="002D55EA"/>
    <w:rsid w:val="002D59C6"/>
    <w:rsid w:val="002D6567"/>
    <w:rsid w:val="002D6585"/>
    <w:rsid w:val="002D756F"/>
    <w:rsid w:val="002D790B"/>
    <w:rsid w:val="002E018E"/>
    <w:rsid w:val="002E02E2"/>
    <w:rsid w:val="002E0FE6"/>
    <w:rsid w:val="002E1011"/>
    <w:rsid w:val="002E146D"/>
    <w:rsid w:val="002E2D70"/>
    <w:rsid w:val="002E2D87"/>
    <w:rsid w:val="002E3410"/>
    <w:rsid w:val="002E3DB8"/>
    <w:rsid w:val="002E3E31"/>
    <w:rsid w:val="002E4036"/>
    <w:rsid w:val="002E44F6"/>
    <w:rsid w:val="002E46C2"/>
    <w:rsid w:val="002E4A47"/>
    <w:rsid w:val="002E4CE8"/>
    <w:rsid w:val="002E4E12"/>
    <w:rsid w:val="002E4ECE"/>
    <w:rsid w:val="002E4F30"/>
    <w:rsid w:val="002E5066"/>
    <w:rsid w:val="002E559B"/>
    <w:rsid w:val="002E5EA7"/>
    <w:rsid w:val="002E6718"/>
    <w:rsid w:val="002E6C05"/>
    <w:rsid w:val="002E6F93"/>
    <w:rsid w:val="002E7818"/>
    <w:rsid w:val="002E7C12"/>
    <w:rsid w:val="002E7C78"/>
    <w:rsid w:val="002F0850"/>
    <w:rsid w:val="002F0B6E"/>
    <w:rsid w:val="002F0CD9"/>
    <w:rsid w:val="002F1B3E"/>
    <w:rsid w:val="002F26FB"/>
    <w:rsid w:val="002F4803"/>
    <w:rsid w:val="002F4CE4"/>
    <w:rsid w:val="002F534E"/>
    <w:rsid w:val="002F595F"/>
    <w:rsid w:val="002F5D8F"/>
    <w:rsid w:val="002F62DE"/>
    <w:rsid w:val="002F7057"/>
    <w:rsid w:val="00300E7A"/>
    <w:rsid w:val="0030124A"/>
    <w:rsid w:val="00301396"/>
    <w:rsid w:val="003014CF"/>
    <w:rsid w:val="0030157B"/>
    <w:rsid w:val="0030179C"/>
    <w:rsid w:val="00301989"/>
    <w:rsid w:val="00301C13"/>
    <w:rsid w:val="00301D41"/>
    <w:rsid w:val="00301F93"/>
    <w:rsid w:val="003030EB"/>
    <w:rsid w:val="00303E3F"/>
    <w:rsid w:val="00304E3B"/>
    <w:rsid w:val="00305075"/>
    <w:rsid w:val="00305B08"/>
    <w:rsid w:val="00305C41"/>
    <w:rsid w:val="00305CF0"/>
    <w:rsid w:val="00305D9D"/>
    <w:rsid w:val="00305ED2"/>
    <w:rsid w:val="00306E39"/>
    <w:rsid w:val="00307584"/>
    <w:rsid w:val="003101C5"/>
    <w:rsid w:val="0031113E"/>
    <w:rsid w:val="003115FB"/>
    <w:rsid w:val="00311923"/>
    <w:rsid w:val="00311A1B"/>
    <w:rsid w:val="00313682"/>
    <w:rsid w:val="00313D72"/>
    <w:rsid w:val="0031435E"/>
    <w:rsid w:val="003144F5"/>
    <w:rsid w:val="00315283"/>
    <w:rsid w:val="003154CA"/>
    <w:rsid w:val="003158A5"/>
    <w:rsid w:val="00316112"/>
    <w:rsid w:val="00316551"/>
    <w:rsid w:val="00316A0F"/>
    <w:rsid w:val="00316D5B"/>
    <w:rsid w:val="003171B7"/>
    <w:rsid w:val="0031726F"/>
    <w:rsid w:val="0031753B"/>
    <w:rsid w:val="003175D7"/>
    <w:rsid w:val="00317DD6"/>
    <w:rsid w:val="00320649"/>
    <w:rsid w:val="0032115A"/>
    <w:rsid w:val="00321237"/>
    <w:rsid w:val="0032147C"/>
    <w:rsid w:val="00322697"/>
    <w:rsid w:val="0032322B"/>
    <w:rsid w:val="00324C2D"/>
    <w:rsid w:val="003258F7"/>
    <w:rsid w:val="00325FDE"/>
    <w:rsid w:val="0032608D"/>
    <w:rsid w:val="003263AE"/>
    <w:rsid w:val="00330775"/>
    <w:rsid w:val="003309B5"/>
    <w:rsid w:val="00330F45"/>
    <w:rsid w:val="00330F98"/>
    <w:rsid w:val="003313DE"/>
    <w:rsid w:val="00331579"/>
    <w:rsid w:val="003318C3"/>
    <w:rsid w:val="00331CEF"/>
    <w:rsid w:val="003320BA"/>
    <w:rsid w:val="00332AA6"/>
    <w:rsid w:val="00333533"/>
    <w:rsid w:val="00333F82"/>
    <w:rsid w:val="0033439F"/>
    <w:rsid w:val="00334C2A"/>
    <w:rsid w:val="003351F3"/>
    <w:rsid w:val="003355AF"/>
    <w:rsid w:val="003357B6"/>
    <w:rsid w:val="00336D91"/>
    <w:rsid w:val="00336DB7"/>
    <w:rsid w:val="00336E52"/>
    <w:rsid w:val="003373A0"/>
    <w:rsid w:val="00340FD1"/>
    <w:rsid w:val="00341353"/>
    <w:rsid w:val="00341C41"/>
    <w:rsid w:val="00341FF2"/>
    <w:rsid w:val="003420AB"/>
    <w:rsid w:val="003434D1"/>
    <w:rsid w:val="00344A4F"/>
    <w:rsid w:val="00344DC0"/>
    <w:rsid w:val="00345A27"/>
    <w:rsid w:val="00345BF5"/>
    <w:rsid w:val="00345FB3"/>
    <w:rsid w:val="00347749"/>
    <w:rsid w:val="003477BF"/>
    <w:rsid w:val="00350295"/>
    <w:rsid w:val="00350504"/>
    <w:rsid w:val="003506CE"/>
    <w:rsid w:val="003507C7"/>
    <w:rsid w:val="00351C5C"/>
    <w:rsid w:val="00352007"/>
    <w:rsid w:val="003524A3"/>
    <w:rsid w:val="003525CE"/>
    <w:rsid w:val="003530CE"/>
    <w:rsid w:val="003535EF"/>
    <w:rsid w:val="00353E96"/>
    <w:rsid w:val="00353EB8"/>
    <w:rsid w:val="00354584"/>
    <w:rsid w:val="00354B23"/>
    <w:rsid w:val="00354DFC"/>
    <w:rsid w:val="003558A0"/>
    <w:rsid w:val="00355C67"/>
    <w:rsid w:val="003564A5"/>
    <w:rsid w:val="00356C08"/>
    <w:rsid w:val="00357CE9"/>
    <w:rsid w:val="003601FD"/>
    <w:rsid w:val="00360BFA"/>
    <w:rsid w:val="00360DF9"/>
    <w:rsid w:val="0036179F"/>
    <w:rsid w:val="0036229B"/>
    <w:rsid w:val="003622D7"/>
    <w:rsid w:val="00363A2F"/>
    <w:rsid w:val="00364497"/>
    <w:rsid w:val="00364517"/>
    <w:rsid w:val="00364C2B"/>
    <w:rsid w:val="003650F5"/>
    <w:rsid w:val="00365AB9"/>
    <w:rsid w:val="00365D26"/>
    <w:rsid w:val="00365D44"/>
    <w:rsid w:val="00365EB2"/>
    <w:rsid w:val="003665BE"/>
    <w:rsid w:val="003668EF"/>
    <w:rsid w:val="00366DCD"/>
    <w:rsid w:val="003676FA"/>
    <w:rsid w:val="00367903"/>
    <w:rsid w:val="00367C9A"/>
    <w:rsid w:val="00370D2C"/>
    <w:rsid w:val="00370E46"/>
    <w:rsid w:val="0037119E"/>
    <w:rsid w:val="003721AF"/>
    <w:rsid w:val="00372214"/>
    <w:rsid w:val="00372300"/>
    <w:rsid w:val="003728E7"/>
    <w:rsid w:val="00373091"/>
    <w:rsid w:val="00373CAF"/>
    <w:rsid w:val="003741A8"/>
    <w:rsid w:val="00374B82"/>
    <w:rsid w:val="00374BF1"/>
    <w:rsid w:val="00374DC9"/>
    <w:rsid w:val="00374E7C"/>
    <w:rsid w:val="00374F43"/>
    <w:rsid w:val="00375D35"/>
    <w:rsid w:val="003762D5"/>
    <w:rsid w:val="00376DA3"/>
    <w:rsid w:val="00376EC6"/>
    <w:rsid w:val="0038035D"/>
    <w:rsid w:val="00380433"/>
    <w:rsid w:val="003810CB"/>
    <w:rsid w:val="003818E7"/>
    <w:rsid w:val="003819EE"/>
    <w:rsid w:val="0038214B"/>
    <w:rsid w:val="00382674"/>
    <w:rsid w:val="003829FF"/>
    <w:rsid w:val="00382CA7"/>
    <w:rsid w:val="00382F30"/>
    <w:rsid w:val="00383200"/>
    <w:rsid w:val="00383578"/>
    <w:rsid w:val="00384DD0"/>
    <w:rsid w:val="003851A8"/>
    <w:rsid w:val="0038643E"/>
    <w:rsid w:val="003871A9"/>
    <w:rsid w:val="003874EC"/>
    <w:rsid w:val="00387620"/>
    <w:rsid w:val="00387CE7"/>
    <w:rsid w:val="003905CD"/>
    <w:rsid w:val="003907A5"/>
    <w:rsid w:val="0039088C"/>
    <w:rsid w:val="00391A00"/>
    <w:rsid w:val="00391B1A"/>
    <w:rsid w:val="00391DAF"/>
    <w:rsid w:val="00391F4B"/>
    <w:rsid w:val="00391FDC"/>
    <w:rsid w:val="00393A5D"/>
    <w:rsid w:val="00393F08"/>
    <w:rsid w:val="00395C99"/>
    <w:rsid w:val="0039615F"/>
    <w:rsid w:val="003961B6"/>
    <w:rsid w:val="003963D4"/>
    <w:rsid w:val="00396933"/>
    <w:rsid w:val="00396960"/>
    <w:rsid w:val="00396D88"/>
    <w:rsid w:val="00397456"/>
    <w:rsid w:val="0039760C"/>
    <w:rsid w:val="00397638"/>
    <w:rsid w:val="0039789E"/>
    <w:rsid w:val="003A0170"/>
    <w:rsid w:val="003A1EDE"/>
    <w:rsid w:val="003A1F42"/>
    <w:rsid w:val="003A20FE"/>
    <w:rsid w:val="003A25C2"/>
    <w:rsid w:val="003A26C0"/>
    <w:rsid w:val="003A284A"/>
    <w:rsid w:val="003A285F"/>
    <w:rsid w:val="003A2B88"/>
    <w:rsid w:val="003A2EB1"/>
    <w:rsid w:val="003A3C95"/>
    <w:rsid w:val="003A4B5B"/>
    <w:rsid w:val="003A4BA3"/>
    <w:rsid w:val="003A57A8"/>
    <w:rsid w:val="003A5EC8"/>
    <w:rsid w:val="003A648E"/>
    <w:rsid w:val="003A68BE"/>
    <w:rsid w:val="003A6990"/>
    <w:rsid w:val="003A6B17"/>
    <w:rsid w:val="003A6DD6"/>
    <w:rsid w:val="003B01CE"/>
    <w:rsid w:val="003B03FB"/>
    <w:rsid w:val="003B0C49"/>
    <w:rsid w:val="003B1088"/>
    <w:rsid w:val="003B18CA"/>
    <w:rsid w:val="003B2180"/>
    <w:rsid w:val="003B255B"/>
    <w:rsid w:val="003B30E4"/>
    <w:rsid w:val="003B3828"/>
    <w:rsid w:val="003B41DB"/>
    <w:rsid w:val="003B4477"/>
    <w:rsid w:val="003B50D6"/>
    <w:rsid w:val="003B56D0"/>
    <w:rsid w:val="003B58B9"/>
    <w:rsid w:val="003B5A1B"/>
    <w:rsid w:val="003B5C30"/>
    <w:rsid w:val="003B5DF2"/>
    <w:rsid w:val="003B6F44"/>
    <w:rsid w:val="003B710C"/>
    <w:rsid w:val="003B72EF"/>
    <w:rsid w:val="003B7304"/>
    <w:rsid w:val="003C04F2"/>
    <w:rsid w:val="003C095B"/>
    <w:rsid w:val="003C11E7"/>
    <w:rsid w:val="003C1A1F"/>
    <w:rsid w:val="003C1E5B"/>
    <w:rsid w:val="003C2359"/>
    <w:rsid w:val="003C2718"/>
    <w:rsid w:val="003C36C2"/>
    <w:rsid w:val="003C3CF6"/>
    <w:rsid w:val="003C3F1F"/>
    <w:rsid w:val="003C427B"/>
    <w:rsid w:val="003C4304"/>
    <w:rsid w:val="003C4BEF"/>
    <w:rsid w:val="003C4C0B"/>
    <w:rsid w:val="003C4F87"/>
    <w:rsid w:val="003C5224"/>
    <w:rsid w:val="003C5497"/>
    <w:rsid w:val="003C59A5"/>
    <w:rsid w:val="003C59B5"/>
    <w:rsid w:val="003C5C47"/>
    <w:rsid w:val="003C5D3B"/>
    <w:rsid w:val="003C5F06"/>
    <w:rsid w:val="003C6195"/>
    <w:rsid w:val="003C64E1"/>
    <w:rsid w:val="003C6B03"/>
    <w:rsid w:val="003C6BE1"/>
    <w:rsid w:val="003C729C"/>
    <w:rsid w:val="003C786A"/>
    <w:rsid w:val="003C7A0D"/>
    <w:rsid w:val="003D01E1"/>
    <w:rsid w:val="003D038B"/>
    <w:rsid w:val="003D1079"/>
    <w:rsid w:val="003D11F5"/>
    <w:rsid w:val="003D1C57"/>
    <w:rsid w:val="003D2690"/>
    <w:rsid w:val="003D26DE"/>
    <w:rsid w:val="003D3889"/>
    <w:rsid w:val="003D3B33"/>
    <w:rsid w:val="003D3B82"/>
    <w:rsid w:val="003D3D17"/>
    <w:rsid w:val="003D4571"/>
    <w:rsid w:val="003D474F"/>
    <w:rsid w:val="003D4878"/>
    <w:rsid w:val="003D55F8"/>
    <w:rsid w:val="003D5939"/>
    <w:rsid w:val="003D63D6"/>
    <w:rsid w:val="003D760D"/>
    <w:rsid w:val="003D77BA"/>
    <w:rsid w:val="003D7B42"/>
    <w:rsid w:val="003D7D0F"/>
    <w:rsid w:val="003E005A"/>
    <w:rsid w:val="003E036C"/>
    <w:rsid w:val="003E1484"/>
    <w:rsid w:val="003E1CDF"/>
    <w:rsid w:val="003E20A2"/>
    <w:rsid w:val="003E2311"/>
    <w:rsid w:val="003E2A03"/>
    <w:rsid w:val="003E2E5A"/>
    <w:rsid w:val="003E30A8"/>
    <w:rsid w:val="003E315E"/>
    <w:rsid w:val="003E321F"/>
    <w:rsid w:val="003E3EB9"/>
    <w:rsid w:val="003E4198"/>
    <w:rsid w:val="003E4B10"/>
    <w:rsid w:val="003E53F4"/>
    <w:rsid w:val="003E5812"/>
    <w:rsid w:val="003E5DC9"/>
    <w:rsid w:val="003E5FDC"/>
    <w:rsid w:val="003E6145"/>
    <w:rsid w:val="003E7125"/>
    <w:rsid w:val="003E722C"/>
    <w:rsid w:val="003E7B65"/>
    <w:rsid w:val="003F0148"/>
    <w:rsid w:val="003F0272"/>
    <w:rsid w:val="003F03B8"/>
    <w:rsid w:val="003F10B9"/>
    <w:rsid w:val="003F1388"/>
    <w:rsid w:val="003F1978"/>
    <w:rsid w:val="003F1FBF"/>
    <w:rsid w:val="003F2432"/>
    <w:rsid w:val="003F29BD"/>
    <w:rsid w:val="003F3046"/>
    <w:rsid w:val="003F3810"/>
    <w:rsid w:val="003F45FF"/>
    <w:rsid w:val="003F4782"/>
    <w:rsid w:val="003F4954"/>
    <w:rsid w:val="003F4B30"/>
    <w:rsid w:val="003F4C8B"/>
    <w:rsid w:val="003F4DF1"/>
    <w:rsid w:val="003F5004"/>
    <w:rsid w:val="003F5DCC"/>
    <w:rsid w:val="003F6626"/>
    <w:rsid w:val="003F6E4E"/>
    <w:rsid w:val="003F6F91"/>
    <w:rsid w:val="003F7683"/>
    <w:rsid w:val="003F7E76"/>
    <w:rsid w:val="004007E8"/>
    <w:rsid w:val="00401314"/>
    <w:rsid w:val="00401D58"/>
    <w:rsid w:val="00401DD7"/>
    <w:rsid w:val="00401ED3"/>
    <w:rsid w:val="00401EDC"/>
    <w:rsid w:val="0040217F"/>
    <w:rsid w:val="00402390"/>
    <w:rsid w:val="00403AE9"/>
    <w:rsid w:val="0040406D"/>
    <w:rsid w:val="004046C1"/>
    <w:rsid w:val="00404E52"/>
    <w:rsid w:val="00406A40"/>
    <w:rsid w:val="0040748B"/>
    <w:rsid w:val="00407599"/>
    <w:rsid w:val="00407904"/>
    <w:rsid w:val="004079DE"/>
    <w:rsid w:val="0041037B"/>
    <w:rsid w:val="0041141A"/>
    <w:rsid w:val="0041161F"/>
    <w:rsid w:val="00411A0F"/>
    <w:rsid w:val="00411DBA"/>
    <w:rsid w:val="004122D6"/>
    <w:rsid w:val="00412518"/>
    <w:rsid w:val="00412622"/>
    <w:rsid w:val="00413C4D"/>
    <w:rsid w:val="00414F5F"/>
    <w:rsid w:val="00417757"/>
    <w:rsid w:val="004178EA"/>
    <w:rsid w:val="00417C03"/>
    <w:rsid w:val="00420045"/>
    <w:rsid w:val="00420514"/>
    <w:rsid w:val="00420B4C"/>
    <w:rsid w:val="00420E42"/>
    <w:rsid w:val="0042138A"/>
    <w:rsid w:val="00421E60"/>
    <w:rsid w:val="00421F14"/>
    <w:rsid w:val="00422855"/>
    <w:rsid w:val="004228C6"/>
    <w:rsid w:val="00422B97"/>
    <w:rsid w:val="00422CF9"/>
    <w:rsid w:val="00423054"/>
    <w:rsid w:val="0042330A"/>
    <w:rsid w:val="0042365B"/>
    <w:rsid w:val="0042421C"/>
    <w:rsid w:val="00424D93"/>
    <w:rsid w:val="00425081"/>
    <w:rsid w:val="0042548D"/>
    <w:rsid w:val="00425975"/>
    <w:rsid w:val="00426040"/>
    <w:rsid w:val="004260E6"/>
    <w:rsid w:val="004263B2"/>
    <w:rsid w:val="004267DA"/>
    <w:rsid w:val="00426AAA"/>
    <w:rsid w:val="004279CD"/>
    <w:rsid w:val="00427B3D"/>
    <w:rsid w:val="00430038"/>
    <w:rsid w:val="004303D5"/>
    <w:rsid w:val="004305E3"/>
    <w:rsid w:val="004308A4"/>
    <w:rsid w:val="004317FC"/>
    <w:rsid w:val="00431A7D"/>
    <w:rsid w:val="00431DD9"/>
    <w:rsid w:val="0043258C"/>
    <w:rsid w:val="004328E6"/>
    <w:rsid w:val="00432C45"/>
    <w:rsid w:val="00432CC4"/>
    <w:rsid w:val="00432DCD"/>
    <w:rsid w:val="0043327F"/>
    <w:rsid w:val="00433327"/>
    <w:rsid w:val="004335A3"/>
    <w:rsid w:val="004344DA"/>
    <w:rsid w:val="00434B7F"/>
    <w:rsid w:val="0043505F"/>
    <w:rsid w:val="004351CD"/>
    <w:rsid w:val="0043608F"/>
    <w:rsid w:val="0043647A"/>
    <w:rsid w:val="0043690D"/>
    <w:rsid w:val="00436CEE"/>
    <w:rsid w:val="00436E2A"/>
    <w:rsid w:val="00437782"/>
    <w:rsid w:val="00437AD9"/>
    <w:rsid w:val="0044087E"/>
    <w:rsid w:val="0044109F"/>
    <w:rsid w:val="00441B43"/>
    <w:rsid w:val="0044250A"/>
    <w:rsid w:val="00442715"/>
    <w:rsid w:val="00442B08"/>
    <w:rsid w:val="00443CD9"/>
    <w:rsid w:val="00444558"/>
    <w:rsid w:val="0044463E"/>
    <w:rsid w:val="00446612"/>
    <w:rsid w:val="00446639"/>
    <w:rsid w:val="004473C4"/>
    <w:rsid w:val="00447CF7"/>
    <w:rsid w:val="0045039B"/>
    <w:rsid w:val="00450E9F"/>
    <w:rsid w:val="0045100C"/>
    <w:rsid w:val="00453236"/>
    <w:rsid w:val="0045370F"/>
    <w:rsid w:val="00453CC6"/>
    <w:rsid w:val="00454E62"/>
    <w:rsid w:val="00454F1D"/>
    <w:rsid w:val="004555C0"/>
    <w:rsid w:val="00456B90"/>
    <w:rsid w:val="00456BE9"/>
    <w:rsid w:val="00456CE5"/>
    <w:rsid w:val="00457187"/>
    <w:rsid w:val="004576CA"/>
    <w:rsid w:val="00457736"/>
    <w:rsid w:val="004604A9"/>
    <w:rsid w:val="004606D8"/>
    <w:rsid w:val="00460E17"/>
    <w:rsid w:val="004610DA"/>
    <w:rsid w:val="0046131B"/>
    <w:rsid w:val="00461697"/>
    <w:rsid w:val="00461C09"/>
    <w:rsid w:val="004631A0"/>
    <w:rsid w:val="00463760"/>
    <w:rsid w:val="0046401B"/>
    <w:rsid w:val="00464878"/>
    <w:rsid w:val="004648D5"/>
    <w:rsid w:val="00464CCE"/>
    <w:rsid w:val="00465042"/>
    <w:rsid w:val="00465328"/>
    <w:rsid w:val="00465554"/>
    <w:rsid w:val="004663B5"/>
    <w:rsid w:val="004663C2"/>
    <w:rsid w:val="004663D9"/>
    <w:rsid w:val="00466757"/>
    <w:rsid w:val="004675AB"/>
    <w:rsid w:val="0046769B"/>
    <w:rsid w:val="00467FF8"/>
    <w:rsid w:val="00471907"/>
    <w:rsid w:val="004720E9"/>
    <w:rsid w:val="0047220A"/>
    <w:rsid w:val="00472683"/>
    <w:rsid w:val="00472AB2"/>
    <w:rsid w:val="00472B02"/>
    <w:rsid w:val="00473576"/>
    <w:rsid w:val="00473765"/>
    <w:rsid w:val="00473AE7"/>
    <w:rsid w:val="00473D2F"/>
    <w:rsid w:val="004744E0"/>
    <w:rsid w:val="00474A28"/>
    <w:rsid w:val="00474CB0"/>
    <w:rsid w:val="00475261"/>
    <w:rsid w:val="00475918"/>
    <w:rsid w:val="00475AEC"/>
    <w:rsid w:val="00476314"/>
    <w:rsid w:val="004768DA"/>
    <w:rsid w:val="004777C1"/>
    <w:rsid w:val="004800D0"/>
    <w:rsid w:val="004809E9"/>
    <w:rsid w:val="00481BEC"/>
    <w:rsid w:val="00481FBA"/>
    <w:rsid w:val="004825FF"/>
    <w:rsid w:val="00482880"/>
    <w:rsid w:val="00483727"/>
    <w:rsid w:val="00483A0E"/>
    <w:rsid w:val="00483B93"/>
    <w:rsid w:val="00484250"/>
    <w:rsid w:val="004843E6"/>
    <w:rsid w:val="00484A4E"/>
    <w:rsid w:val="00484AC0"/>
    <w:rsid w:val="00484B85"/>
    <w:rsid w:val="0048583F"/>
    <w:rsid w:val="00485BCB"/>
    <w:rsid w:val="00485D5B"/>
    <w:rsid w:val="00486DA8"/>
    <w:rsid w:val="0048702B"/>
    <w:rsid w:val="004875F9"/>
    <w:rsid w:val="004876BC"/>
    <w:rsid w:val="004876ED"/>
    <w:rsid w:val="00487FA7"/>
    <w:rsid w:val="0049124E"/>
    <w:rsid w:val="004914E2"/>
    <w:rsid w:val="004931BF"/>
    <w:rsid w:val="00493371"/>
    <w:rsid w:val="004935B9"/>
    <w:rsid w:val="004936D9"/>
    <w:rsid w:val="00493B06"/>
    <w:rsid w:val="00494510"/>
    <w:rsid w:val="0049484E"/>
    <w:rsid w:val="00494D51"/>
    <w:rsid w:val="004953A3"/>
    <w:rsid w:val="004958BC"/>
    <w:rsid w:val="0049594A"/>
    <w:rsid w:val="00495CA0"/>
    <w:rsid w:val="00495ED0"/>
    <w:rsid w:val="00496662"/>
    <w:rsid w:val="00496FFC"/>
    <w:rsid w:val="0049707A"/>
    <w:rsid w:val="00497AD1"/>
    <w:rsid w:val="00497B87"/>
    <w:rsid w:val="00497B95"/>
    <w:rsid w:val="00497E0A"/>
    <w:rsid w:val="004A08AC"/>
    <w:rsid w:val="004A0A4D"/>
    <w:rsid w:val="004A14C6"/>
    <w:rsid w:val="004A1A14"/>
    <w:rsid w:val="004A1B97"/>
    <w:rsid w:val="004A283D"/>
    <w:rsid w:val="004A2D40"/>
    <w:rsid w:val="004A2E0D"/>
    <w:rsid w:val="004A3202"/>
    <w:rsid w:val="004A3F49"/>
    <w:rsid w:val="004A3F4E"/>
    <w:rsid w:val="004A409D"/>
    <w:rsid w:val="004A6B68"/>
    <w:rsid w:val="004A6F6D"/>
    <w:rsid w:val="004A7E70"/>
    <w:rsid w:val="004B00E3"/>
    <w:rsid w:val="004B06A1"/>
    <w:rsid w:val="004B1035"/>
    <w:rsid w:val="004B241E"/>
    <w:rsid w:val="004B2B24"/>
    <w:rsid w:val="004B2EE4"/>
    <w:rsid w:val="004B3F30"/>
    <w:rsid w:val="004B4EAB"/>
    <w:rsid w:val="004B501A"/>
    <w:rsid w:val="004B53EB"/>
    <w:rsid w:val="004B58D1"/>
    <w:rsid w:val="004B5AF1"/>
    <w:rsid w:val="004B6937"/>
    <w:rsid w:val="004B6C7E"/>
    <w:rsid w:val="004B6ECC"/>
    <w:rsid w:val="004B72C4"/>
    <w:rsid w:val="004C0809"/>
    <w:rsid w:val="004C080E"/>
    <w:rsid w:val="004C16DF"/>
    <w:rsid w:val="004C1767"/>
    <w:rsid w:val="004C24CD"/>
    <w:rsid w:val="004C25ED"/>
    <w:rsid w:val="004C2AC2"/>
    <w:rsid w:val="004C3314"/>
    <w:rsid w:val="004C3909"/>
    <w:rsid w:val="004C477B"/>
    <w:rsid w:val="004C5050"/>
    <w:rsid w:val="004C58AC"/>
    <w:rsid w:val="004C6FEC"/>
    <w:rsid w:val="004C7312"/>
    <w:rsid w:val="004C7772"/>
    <w:rsid w:val="004C77EF"/>
    <w:rsid w:val="004C7CF7"/>
    <w:rsid w:val="004D0992"/>
    <w:rsid w:val="004D0D90"/>
    <w:rsid w:val="004D1172"/>
    <w:rsid w:val="004D21AC"/>
    <w:rsid w:val="004D2CE9"/>
    <w:rsid w:val="004D3947"/>
    <w:rsid w:val="004D3948"/>
    <w:rsid w:val="004D3D4A"/>
    <w:rsid w:val="004D5140"/>
    <w:rsid w:val="004D573C"/>
    <w:rsid w:val="004D58B0"/>
    <w:rsid w:val="004D59E2"/>
    <w:rsid w:val="004D5DDC"/>
    <w:rsid w:val="004D6252"/>
    <w:rsid w:val="004D70C7"/>
    <w:rsid w:val="004D714C"/>
    <w:rsid w:val="004D7180"/>
    <w:rsid w:val="004D74B4"/>
    <w:rsid w:val="004D7B0C"/>
    <w:rsid w:val="004D7CEC"/>
    <w:rsid w:val="004E003F"/>
    <w:rsid w:val="004E09C0"/>
    <w:rsid w:val="004E11C4"/>
    <w:rsid w:val="004E123C"/>
    <w:rsid w:val="004E17E7"/>
    <w:rsid w:val="004E2440"/>
    <w:rsid w:val="004E24E2"/>
    <w:rsid w:val="004E2A80"/>
    <w:rsid w:val="004E2B50"/>
    <w:rsid w:val="004E2F91"/>
    <w:rsid w:val="004E3255"/>
    <w:rsid w:val="004E39DA"/>
    <w:rsid w:val="004E3A13"/>
    <w:rsid w:val="004E4C49"/>
    <w:rsid w:val="004E63F6"/>
    <w:rsid w:val="004E6605"/>
    <w:rsid w:val="004E6EF3"/>
    <w:rsid w:val="004F0DF4"/>
    <w:rsid w:val="004F1048"/>
    <w:rsid w:val="004F133F"/>
    <w:rsid w:val="004F1D88"/>
    <w:rsid w:val="004F2187"/>
    <w:rsid w:val="004F2C1D"/>
    <w:rsid w:val="004F308F"/>
    <w:rsid w:val="004F30E2"/>
    <w:rsid w:val="004F31CE"/>
    <w:rsid w:val="004F31F6"/>
    <w:rsid w:val="004F328D"/>
    <w:rsid w:val="004F3AC3"/>
    <w:rsid w:val="004F3E4C"/>
    <w:rsid w:val="004F3FA0"/>
    <w:rsid w:val="004F45A2"/>
    <w:rsid w:val="004F47D7"/>
    <w:rsid w:val="004F4FC3"/>
    <w:rsid w:val="004F61BD"/>
    <w:rsid w:val="004F6477"/>
    <w:rsid w:val="004F655C"/>
    <w:rsid w:val="004F6AC9"/>
    <w:rsid w:val="004F7815"/>
    <w:rsid w:val="004F796F"/>
    <w:rsid w:val="004F7C87"/>
    <w:rsid w:val="004F7CE2"/>
    <w:rsid w:val="00500277"/>
    <w:rsid w:val="00500458"/>
    <w:rsid w:val="00500644"/>
    <w:rsid w:val="00501384"/>
    <w:rsid w:val="0050148B"/>
    <w:rsid w:val="00502190"/>
    <w:rsid w:val="00502229"/>
    <w:rsid w:val="00502E9F"/>
    <w:rsid w:val="005031E3"/>
    <w:rsid w:val="005042E6"/>
    <w:rsid w:val="0050452E"/>
    <w:rsid w:val="00504565"/>
    <w:rsid w:val="0050564C"/>
    <w:rsid w:val="005056CA"/>
    <w:rsid w:val="0050681E"/>
    <w:rsid w:val="00506887"/>
    <w:rsid w:val="00507236"/>
    <w:rsid w:val="00507B02"/>
    <w:rsid w:val="00507BD2"/>
    <w:rsid w:val="00510214"/>
    <w:rsid w:val="0051043B"/>
    <w:rsid w:val="00510958"/>
    <w:rsid w:val="00510C9B"/>
    <w:rsid w:val="005115AA"/>
    <w:rsid w:val="005118AE"/>
    <w:rsid w:val="00512D4F"/>
    <w:rsid w:val="00513410"/>
    <w:rsid w:val="0051414E"/>
    <w:rsid w:val="00514280"/>
    <w:rsid w:val="0051477F"/>
    <w:rsid w:val="0051578D"/>
    <w:rsid w:val="0051614D"/>
    <w:rsid w:val="00516586"/>
    <w:rsid w:val="00516842"/>
    <w:rsid w:val="00516E7A"/>
    <w:rsid w:val="005176F8"/>
    <w:rsid w:val="005178CB"/>
    <w:rsid w:val="00517CE1"/>
    <w:rsid w:val="005208A5"/>
    <w:rsid w:val="0052090B"/>
    <w:rsid w:val="00520BE6"/>
    <w:rsid w:val="005210BA"/>
    <w:rsid w:val="00522655"/>
    <w:rsid w:val="00522707"/>
    <w:rsid w:val="00522BEA"/>
    <w:rsid w:val="00523046"/>
    <w:rsid w:val="005233C5"/>
    <w:rsid w:val="00523A24"/>
    <w:rsid w:val="00523FC7"/>
    <w:rsid w:val="0052470B"/>
    <w:rsid w:val="00524BFE"/>
    <w:rsid w:val="00524C31"/>
    <w:rsid w:val="00524D86"/>
    <w:rsid w:val="0052592B"/>
    <w:rsid w:val="00525F2D"/>
    <w:rsid w:val="005260D7"/>
    <w:rsid w:val="005262BC"/>
    <w:rsid w:val="00526A9C"/>
    <w:rsid w:val="00526BAD"/>
    <w:rsid w:val="00526E23"/>
    <w:rsid w:val="0052749E"/>
    <w:rsid w:val="00527CB4"/>
    <w:rsid w:val="005301EE"/>
    <w:rsid w:val="00530535"/>
    <w:rsid w:val="00530572"/>
    <w:rsid w:val="0053099A"/>
    <w:rsid w:val="00531469"/>
    <w:rsid w:val="005314DF"/>
    <w:rsid w:val="00531DC9"/>
    <w:rsid w:val="00531FBC"/>
    <w:rsid w:val="00532356"/>
    <w:rsid w:val="00532A77"/>
    <w:rsid w:val="00532ABF"/>
    <w:rsid w:val="00532B89"/>
    <w:rsid w:val="00532C83"/>
    <w:rsid w:val="00533B73"/>
    <w:rsid w:val="00533C63"/>
    <w:rsid w:val="00533E7B"/>
    <w:rsid w:val="00533FEE"/>
    <w:rsid w:val="00534669"/>
    <w:rsid w:val="00534AFC"/>
    <w:rsid w:val="00534E36"/>
    <w:rsid w:val="0053556E"/>
    <w:rsid w:val="00535B54"/>
    <w:rsid w:val="005361E1"/>
    <w:rsid w:val="005362FD"/>
    <w:rsid w:val="00537D51"/>
    <w:rsid w:val="0054008D"/>
    <w:rsid w:val="005402EB"/>
    <w:rsid w:val="0054071A"/>
    <w:rsid w:val="00540C42"/>
    <w:rsid w:val="005415DD"/>
    <w:rsid w:val="00541C2F"/>
    <w:rsid w:val="00541F0D"/>
    <w:rsid w:val="00541F17"/>
    <w:rsid w:val="0054225E"/>
    <w:rsid w:val="00542491"/>
    <w:rsid w:val="00542E73"/>
    <w:rsid w:val="0054385C"/>
    <w:rsid w:val="005441C2"/>
    <w:rsid w:val="00544464"/>
    <w:rsid w:val="00544F1B"/>
    <w:rsid w:val="005450B6"/>
    <w:rsid w:val="00545558"/>
    <w:rsid w:val="00545871"/>
    <w:rsid w:val="00545AA5"/>
    <w:rsid w:val="00545D84"/>
    <w:rsid w:val="00546267"/>
    <w:rsid w:val="005462EB"/>
    <w:rsid w:val="005468E4"/>
    <w:rsid w:val="005470ED"/>
    <w:rsid w:val="00547515"/>
    <w:rsid w:val="00547A14"/>
    <w:rsid w:val="005502B1"/>
    <w:rsid w:val="0055042B"/>
    <w:rsid w:val="00550754"/>
    <w:rsid w:val="00550E20"/>
    <w:rsid w:val="0055101A"/>
    <w:rsid w:val="00551169"/>
    <w:rsid w:val="005534D7"/>
    <w:rsid w:val="00553CD0"/>
    <w:rsid w:val="00553F80"/>
    <w:rsid w:val="0055419B"/>
    <w:rsid w:val="005541CC"/>
    <w:rsid w:val="00554733"/>
    <w:rsid w:val="00554DB5"/>
    <w:rsid w:val="00555137"/>
    <w:rsid w:val="0055533C"/>
    <w:rsid w:val="00555637"/>
    <w:rsid w:val="005556FB"/>
    <w:rsid w:val="005561EA"/>
    <w:rsid w:val="00556911"/>
    <w:rsid w:val="00556A5F"/>
    <w:rsid w:val="00556BC2"/>
    <w:rsid w:val="005576B9"/>
    <w:rsid w:val="00557B45"/>
    <w:rsid w:val="00557EE9"/>
    <w:rsid w:val="00557FC1"/>
    <w:rsid w:val="00560F6F"/>
    <w:rsid w:val="00562A0E"/>
    <w:rsid w:val="0056310F"/>
    <w:rsid w:val="00563317"/>
    <w:rsid w:val="00564947"/>
    <w:rsid w:val="00564B51"/>
    <w:rsid w:val="005652ED"/>
    <w:rsid w:val="005653EE"/>
    <w:rsid w:val="00565D46"/>
    <w:rsid w:val="00566219"/>
    <w:rsid w:val="0056622F"/>
    <w:rsid w:val="00566303"/>
    <w:rsid w:val="00566407"/>
    <w:rsid w:val="00566973"/>
    <w:rsid w:val="00567856"/>
    <w:rsid w:val="00567D6B"/>
    <w:rsid w:val="00567F2B"/>
    <w:rsid w:val="00570C0D"/>
    <w:rsid w:val="00570D7E"/>
    <w:rsid w:val="0057185F"/>
    <w:rsid w:val="00571E0F"/>
    <w:rsid w:val="00572B6B"/>
    <w:rsid w:val="0057364B"/>
    <w:rsid w:val="0057442C"/>
    <w:rsid w:val="005751BA"/>
    <w:rsid w:val="005752CA"/>
    <w:rsid w:val="0057556C"/>
    <w:rsid w:val="005756B5"/>
    <w:rsid w:val="00577968"/>
    <w:rsid w:val="00577A83"/>
    <w:rsid w:val="00577F81"/>
    <w:rsid w:val="00580079"/>
    <w:rsid w:val="005800CA"/>
    <w:rsid w:val="005810CE"/>
    <w:rsid w:val="00581312"/>
    <w:rsid w:val="005824F7"/>
    <w:rsid w:val="0058346B"/>
    <w:rsid w:val="00583585"/>
    <w:rsid w:val="00584057"/>
    <w:rsid w:val="005845F4"/>
    <w:rsid w:val="00584658"/>
    <w:rsid w:val="0058493F"/>
    <w:rsid w:val="005854C3"/>
    <w:rsid w:val="005859CF"/>
    <w:rsid w:val="00586EC3"/>
    <w:rsid w:val="00586F4B"/>
    <w:rsid w:val="00587547"/>
    <w:rsid w:val="00587586"/>
    <w:rsid w:val="00587751"/>
    <w:rsid w:val="00587FD9"/>
    <w:rsid w:val="00590C1D"/>
    <w:rsid w:val="00590EA5"/>
    <w:rsid w:val="00590F57"/>
    <w:rsid w:val="0059115E"/>
    <w:rsid w:val="00591164"/>
    <w:rsid w:val="005912F1"/>
    <w:rsid w:val="00591986"/>
    <w:rsid w:val="00591B41"/>
    <w:rsid w:val="00591C89"/>
    <w:rsid w:val="0059256E"/>
    <w:rsid w:val="00592625"/>
    <w:rsid w:val="0059462C"/>
    <w:rsid w:val="005949C5"/>
    <w:rsid w:val="00594D56"/>
    <w:rsid w:val="005952A4"/>
    <w:rsid w:val="00595D9E"/>
    <w:rsid w:val="0059609E"/>
    <w:rsid w:val="00596856"/>
    <w:rsid w:val="0059691B"/>
    <w:rsid w:val="00596965"/>
    <w:rsid w:val="005A060C"/>
    <w:rsid w:val="005A0A76"/>
    <w:rsid w:val="005A0F1B"/>
    <w:rsid w:val="005A1124"/>
    <w:rsid w:val="005A1261"/>
    <w:rsid w:val="005A1510"/>
    <w:rsid w:val="005A1C0A"/>
    <w:rsid w:val="005A1DF6"/>
    <w:rsid w:val="005A2CAC"/>
    <w:rsid w:val="005A37E0"/>
    <w:rsid w:val="005A3823"/>
    <w:rsid w:val="005A40FE"/>
    <w:rsid w:val="005A5BCC"/>
    <w:rsid w:val="005A5EB3"/>
    <w:rsid w:val="005A6751"/>
    <w:rsid w:val="005A69C8"/>
    <w:rsid w:val="005A7150"/>
    <w:rsid w:val="005A735A"/>
    <w:rsid w:val="005A7569"/>
    <w:rsid w:val="005A7C72"/>
    <w:rsid w:val="005A7CB5"/>
    <w:rsid w:val="005A7D08"/>
    <w:rsid w:val="005A7E79"/>
    <w:rsid w:val="005B0AF1"/>
    <w:rsid w:val="005B0E3D"/>
    <w:rsid w:val="005B170F"/>
    <w:rsid w:val="005B1C72"/>
    <w:rsid w:val="005B23EB"/>
    <w:rsid w:val="005B2B97"/>
    <w:rsid w:val="005B2BB2"/>
    <w:rsid w:val="005B2C58"/>
    <w:rsid w:val="005B2FBB"/>
    <w:rsid w:val="005B333F"/>
    <w:rsid w:val="005B3E6D"/>
    <w:rsid w:val="005B4355"/>
    <w:rsid w:val="005B4DF3"/>
    <w:rsid w:val="005B570A"/>
    <w:rsid w:val="005B585B"/>
    <w:rsid w:val="005B5BFB"/>
    <w:rsid w:val="005B63E0"/>
    <w:rsid w:val="005B6BCA"/>
    <w:rsid w:val="005B7456"/>
    <w:rsid w:val="005B7927"/>
    <w:rsid w:val="005C1079"/>
    <w:rsid w:val="005C1B42"/>
    <w:rsid w:val="005C1C8A"/>
    <w:rsid w:val="005C1E88"/>
    <w:rsid w:val="005C3488"/>
    <w:rsid w:val="005C3794"/>
    <w:rsid w:val="005C3893"/>
    <w:rsid w:val="005C3DB3"/>
    <w:rsid w:val="005C3E46"/>
    <w:rsid w:val="005C43DF"/>
    <w:rsid w:val="005C477E"/>
    <w:rsid w:val="005C49D8"/>
    <w:rsid w:val="005C4FE5"/>
    <w:rsid w:val="005C4FE9"/>
    <w:rsid w:val="005C545F"/>
    <w:rsid w:val="005C55AC"/>
    <w:rsid w:val="005C5A14"/>
    <w:rsid w:val="005C5D11"/>
    <w:rsid w:val="005C5F87"/>
    <w:rsid w:val="005C64B0"/>
    <w:rsid w:val="005C7945"/>
    <w:rsid w:val="005C7C9A"/>
    <w:rsid w:val="005C7E9B"/>
    <w:rsid w:val="005D00FC"/>
    <w:rsid w:val="005D016A"/>
    <w:rsid w:val="005D1149"/>
    <w:rsid w:val="005D154C"/>
    <w:rsid w:val="005D1708"/>
    <w:rsid w:val="005D25B3"/>
    <w:rsid w:val="005D266A"/>
    <w:rsid w:val="005D290E"/>
    <w:rsid w:val="005D2951"/>
    <w:rsid w:val="005D311B"/>
    <w:rsid w:val="005D313A"/>
    <w:rsid w:val="005D4C7D"/>
    <w:rsid w:val="005D567F"/>
    <w:rsid w:val="005D5A35"/>
    <w:rsid w:val="005D6625"/>
    <w:rsid w:val="005D69AE"/>
    <w:rsid w:val="005D6E3F"/>
    <w:rsid w:val="005D7218"/>
    <w:rsid w:val="005D7472"/>
    <w:rsid w:val="005D7D84"/>
    <w:rsid w:val="005E0415"/>
    <w:rsid w:val="005E1308"/>
    <w:rsid w:val="005E1CBC"/>
    <w:rsid w:val="005E21BC"/>
    <w:rsid w:val="005E2432"/>
    <w:rsid w:val="005E2504"/>
    <w:rsid w:val="005E270F"/>
    <w:rsid w:val="005E298D"/>
    <w:rsid w:val="005E31F3"/>
    <w:rsid w:val="005E32F6"/>
    <w:rsid w:val="005E3397"/>
    <w:rsid w:val="005E3DDB"/>
    <w:rsid w:val="005E5199"/>
    <w:rsid w:val="005E52F5"/>
    <w:rsid w:val="005E5B57"/>
    <w:rsid w:val="005E6560"/>
    <w:rsid w:val="005E682E"/>
    <w:rsid w:val="005E6DF8"/>
    <w:rsid w:val="005E6EA7"/>
    <w:rsid w:val="005E6FA6"/>
    <w:rsid w:val="005E7424"/>
    <w:rsid w:val="005E7489"/>
    <w:rsid w:val="005E79CA"/>
    <w:rsid w:val="005F01C9"/>
    <w:rsid w:val="005F04C3"/>
    <w:rsid w:val="005F06A0"/>
    <w:rsid w:val="005F0D9E"/>
    <w:rsid w:val="005F0E26"/>
    <w:rsid w:val="005F1074"/>
    <w:rsid w:val="005F1C2C"/>
    <w:rsid w:val="005F1CBF"/>
    <w:rsid w:val="005F2EC2"/>
    <w:rsid w:val="005F3064"/>
    <w:rsid w:val="005F35A6"/>
    <w:rsid w:val="005F3810"/>
    <w:rsid w:val="005F4409"/>
    <w:rsid w:val="005F4F96"/>
    <w:rsid w:val="005F5D09"/>
    <w:rsid w:val="005F5D60"/>
    <w:rsid w:val="005F5F7B"/>
    <w:rsid w:val="005F6F37"/>
    <w:rsid w:val="005F7470"/>
    <w:rsid w:val="005F7E4D"/>
    <w:rsid w:val="00600CBF"/>
    <w:rsid w:val="00600F81"/>
    <w:rsid w:val="006010A5"/>
    <w:rsid w:val="00601214"/>
    <w:rsid w:val="00601477"/>
    <w:rsid w:val="0060153F"/>
    <w:rsid w:val="00601647"/>
    <w:rsid w:val="0060165D"/>
    <w:rsid w:val="00601BA8"/>
    <w:rsid w:val="00601CB9"/>
    <w:rsid w:val="00601FD8"/>
    <w:rsid w:val="0060287A"/>
    <w:rsid w:val="006029A4"/>
    <w:rsid w:val="00602CEF"/>
    <w:rsid w:val="00603FB7"/>
    <w:rsid w:val="0060435F"/>
    <w:rsid w:val="00604416"/>
    <w:rsid w:val="006047FB"/>
    <w:rsid w:val="00604B12"/>
    <w:rsid w:val="00605BBB"/>
    <w:rsid w:val="00605C5B"/>
    <w:rsid w:val="00605C84"/>
    <w:rsid w:val="00605F85"/>
    <w:rsid w:val="00606737"/>
    <w:rsid w:val="00606AAC"/>
    <w:rsid w:val="00606DA2"/>
    <w:rsid w:val="00607516"/>
    <w:rsid w:val="0060753C"/>
    <w:rsid w:val="00610750"/>
    <w:rsid w:val="00610BB7"/>
    <w:rsid w:val="00610EDB"/>
    <w:rsid w:val="00611730"/>
    <w:rsid w:val="0061187E"/>
    <w:rsid w:val="00612B73"/>
    <w:rsid w:val="006131EF"/>
    <w:rsid w:val="00613292"/>
    <w:rsid w:val="0061341C"/>
    <w:rsid w:val="006138B3"/>
    <w:rsid w:val="00614B74"/>
    <w:rsid w:val="00614DAE"/>
    <w:rsid w:val="00615115"/>
    <w:rsid w:val="00615443"/>
    <w:rsid w:val="00615A5B"/>
    <w:rsid w:val="00615C9C"/>
    <w:rsid w:val="0061627E"/>
    <w:rsid w:val="00616B70"/>
    <w:rsid w:val="00617D71"/>
    <w:rsid w:val="00620123"/>
    <w:rsid w:val="0062039F"/>
    <w:rsid w:val="006206EB"/>
    <w:rsid w:val="00620749"/>
    <w:rsid w:val="00620776"/>
    <w:rsid w:val="00620A16"/>
    <w:rsid w:val="00620C9C"/>
    <w:rsid w:val="00620CB6"/>
    <w:rsid w:val="00622219"/>
    <w:rsid w:val="0062238B"/>
    <w:rsid w:val="0062250F"/>
    <w:rsid w:val="00622746"/>
    <w:rsid w:val="00622A7B"/>
    <w:rsid w:val="00622D37"/>
    <w:rsid w:val="00623019"/>
    <w:rsid w:val="0062318B"/>
    <w:rsid w:val="006233A3"/>
    <w:rsid w:val="00623A06"/>
    <w:rsid w:val="00623AC6"/>
    <w:rsid w:val="00623ADE"/>
    <w:rsid w:val="00623F1A"/>
    <w:rsid w:val="00624205"/>
    <w:rsid w:val="00624219"/>
    <w:rsid w:val="00624B8E"/>
    <w:rsid w:val="00624F04"/>
    <w:rsid w:val="00624F3B"/>
    <w:rsid w:val="0062510D"/>
    <w:rsid w:val="006253F9"/>
    <w:rsid w:val="00625515"/>
    <w:rsid w:val="00625A80"/>
    <w:rsid w:val="00625BBC"/>
    <w:rsid w:val="00625D9F"/>
    <w:rsid w:val="00626106"/>
    <w:rsid w:val="006266D1"/>
    <w:rsid w:val="00626C27"/>
    <w:rsid w:val="0062721A"/>
    <w:rsid w:val="006302FB"/>
    <w:rsid w:val="00630631"/>
    <w:rsid w:val="0063126D"/>
    <w:rsid w:val="00631633"/>
    <w:rsid w:val="00631653"/>
    <w:rsid w:val="00631705"/>
    <w:rsid w:val="006321CB"/>
    <w:rsid w:val="006330D9"/>
    <w:rsid w:val="006338AE"/>
    <w:rsid w:val="006341D5"/>
    <w:rsid w:val="00635BB1"/>
    <w:rsid w:val="00635E9A"/>
    <w:rsid w:val="00635FFD"/>
    <w:rsid w:val="00636017"/>
    <w:rsid w:val="006368B3"/>
    <w:rsid w:val="00636A84"/>
    <w:rsid w:val="006372CF"/>
    <w:rsid w:val="00637B79"/>
    <w:rsid w:val="00641AF0"/>
    <w:rsid w:val="00642F9F"/>
    <w:rsid w:val="006432CE"/>
    <w:rsid w:val="00643D64"/>
    <w:rsid w:val="00644F0F"/>
    <w:rsid w:val="00646AC7"/>
    <w:rsid w:val="00646CE2"/>
    <w:rsid w:val="00646F9A"/>
    <w:rsid w:val="00647023"/>
    <w:rsid w:val="006472EE"/>
    <w:rsid w:val="00647FCA"/>
    <w:rsid w:val="00650869"/>
    <w:rsid w:val="00650BD4"/>
    <w:rsid w:val="00650C9F"/>
    <w:rsid w:val="006525E9"/>
    <w:rsid w:val="00652A03"/>
    <w:rsid w:val="00652EA8"/>
    <w:rsid w:val="00653431"/>
    <w:rsid w:val="006538BD"/>
    <w:rsid w:val="0065496A"/>
    <w:rsid w:val="00654A5B"/>
    <w:rsid w:val="00654BB1"/>
    <w:rsid w:val="00654DB5"/>
    <w:rsid w:val="00655FC6"/>
    <w:rsid w:val="006567F5"/>
    <w:rsid w:val="00656E84"/>
    <w:rsid w:val="00657291"/>
    <w:rsid w:val="006573EC"/>
    <w:rsid w:val="0065748F"/>
    <w:rsid w:val="00657707"/>
    <w:rsid w:val="006577C8"/>
    <w:rsid w:val="00657BF9"/>
    <w:rsid w:val="00657E19"/>
    <w:rsid w:val="00660170"/>
    <w:rsid w:val="00660B2B"/>
    <w:rsid w:val="00660FC7"/>
    <w:rsid w:val="00661121"/>
    <w:rsid w:val="006612E7"/>
    <w:rsid w:val="00661E5D"/>
    <w:rsid w:val="00662E95"/>
    <w:rsid w:val="006631A1"/>
    <w:rsid w:val="006637C0"/>
    <w:rsid w:val="006648FE"/>
    <w:rsid w:val="0066493E"/>
    <w:rsid w:val="00664A28"/>
    <w:rsid w:val="0066517F"/>
    <w:rsid w:val="006653FE"/>
    <w:rsid w:val="006656ED"/>
    <w:rsid w:val="0066610F"/>
    <w:rsid w:val="00666B33"/>
    <w:rsid w:val="00667071"/>
    <w:rsid w:val="006671FB"/>
    <w:rsid w:val="006673AF"/>
    <w:rsid w:val="0066773D"/>
    <w:rsid w:val="0066790B"/>
    <w:rsid w:val="00670F82"/>
    <w:rsid w:val="00671758"/>
    <w:rsid w:val="006717C5"/>
    <w:rsid w:val="00672306"/>
    <w:rsid w:val="006725E5"/>
    <w:rsid w:val="0067352B"/>
    <w:rsid w:val="006743A5"/>
    <w:rsid w:val="00674672"/>
    <w:rsid w:val="006749A7"/>
    <w:rsid w:val="006752FC"/>
    <w:rsid w:val="00676117"/>
    <w:rsid w:val="0067756F"/>
    <w:rsid w:val="00677594"/>
    <w:rsid w:val="0067783E"/>
    <w:rsid w:val="00680185"/>
    <w:rsid w:val="00680425"/>
    <w:rsid w:val="006804D6"/>
    <w:rsid w:val="00680CAF"/>
    <w:rsid w:val="00681162"/>
    <w:rsid w:val="0068168B"/>
    <w:rsid w:val="00681A8B"/>
    <w:rsid w:val="00681B29"/>
    <w:rsid w:val="00681E61"/>
    <w:rsid w:val="006835F9"/>
    <w:rsid w:val="00683795"/>
    <w:rsid w:val="00683DB1"/>
    <w:rsid w:val="0068419C"/>
    <w:rsid w:val="006844A5"/>
    <w:rsid w:val="00684F28"/>
    <w:rsid w:val="00685418"/>
    <w:rsid w:val="0068583B"/>
    <w:rsid w:val="0068674F"/>
    <w:rsid w:val="00686F16"/>
    <w:rsid w:val="0068708C"/>
    <w:rsid w:val="0068753E"/>
    <w:rsid w:val="006877C1"/>
    <w:rsid w:val="00687A81"/>
    <w:rsid w:val="00687D33"/>
    <w:rsid w:val="006901E5"/>
    <w:rsid w:val="00691471"/>
    <w:rsid w:val="006919C2"/>
    <w:rsid w:val="00691E03"/>
    <w:rsid w:val="00692AAF"/>
    <w:rsid w:val="00692F3D"/>
    <w:rsid w:val="00693984"/>
    <w:rsid w:val="00693AEE"/>
    <w:rsid w:val="00693FFA"/>
    <w:rsid w:val="006941CD"/>
    <w:rsid w:val="00695010"/>
    <w:rsid w:val="00695597"/>
    <w:rsid w:val="006956A6"/>
    <w:rsid w:val="006959BB"/>
    <w:rsid w:val="00695BE1"/>
    <w:rsid w:val="00695E16"/>
    <w:rsid w:val="006966B9"/>
    <w:rsid w:val="00696733"/>
    <w:rsid w:val="00697759"/>
    <w:rsid w:val="0069786B"/>
    <w:rsid w:val="00697DD1"/>
    <w:rsid w:val="006A00F2"/>
    <w:rsid w:val="006A06C1"/>
    <w:rsid w:val="006A0E6F"/>
    <w:rsid w:val="006A1239"/>
    <w:rsid w:val="006A1595"/>
    <w:rsid w:val="006A1EA6"/>
    <w:rsid w:val="006A1FBF"/>
    <w:rsid w:val="006A21AB"/>
    <w:rsid w:val="006A231C"/>
    <w:rsid w:val="006A3ED6"/>
    <w:rsid w:val="006A3F1F"/>
    <w:rsid w:val="006A499F"/>
    <w:rsid w:val="006A5758"/>
    <w:rsid w:val="006A6180"/>
    <w:rsid w:val="006A6B46"/>
    <w:rsid w:val="006A72CD"/>
    <w:rsid w:val="006A75C6"/>
    <w:rsid w:val="006A7A85"/>
    <w:rsid w:val="006A7AA8"/>
    <w:rsid w:val="006A7C21"/>
    <w:rsid w:val="006B0CD8"/>
    <w:rsid w:val="006B0E49"/>
    <w:rsid w:val="006B0ECA"/>
    <w:rsid w:val="006B0F13"/>
    <w:rsid w:val="006B1533"/>
    <w:rsid w:val="006B1C8A"/>
    <w:rsid w:val="006B2E56"/>
    <w:rsid w:val="006B343A"/>
    <w:rsid w:val="006B34C0"/>
    <w:rsid w:val="006B35F7"/>
    <w:rsid w:val="006B365C"/>
    <w:rsid w:val="006B3836"/>
    <w:rsid w:val="006B3981"/>
    <w:rsid w:val="006B40DC"/>
    <w:rsid w:val="006B44B2"/>
    <w:rsid w:val="006B49EB"/>
    <w:rsid w:val="006B526E"/>
    <w:rsid w:val="006B5A65"/>
    <w:rsid w:val="006B6E76"/>
    <w:rsid w:val="006B7364"/>
    <w:rsid w:val="006B77FE"/>
    <w:rsid w:val="006B7932"/>
    <w:rsid w:val="006B7AB1"/>
    <w:rsid w:val="006C0006"/>
    <w:rsid w:val="006C17D8"/>
    <w:rsid w:val="006C180F"/>
    <w:rsid w:val="006C1900"/>
    <w:rsid w:val="006C1D58"/>
    <w:rsid w:val="006C2297"/>
    <w:rsid w:val="006C2609"/>
    <w:rsid w:val="006C2643"/>
    <w:rsid w:val="006C2811"/>
    <w:rsid w:val="006C2BE4"/>
    <w:rsid w:val="006C2E8A"/>
    <w:rsid w:val="006C2FE1"/>
    <w:rsid w:val="006C330E"/>
    <w:rsid w:val="006C3778"/>
    <w:rsid w:val="006C4986"/>
    <w:rsid w:val="006C4993"/>
    <w:rsid w:val="006C4A7E"/>
    <w:rsid w:val="006C4B63"/>
    <w:rsid w:val="006C4CA7"/>
    <w:rsid w:val="006C5A27"/>
    <w:rsid w:val="006C5B13"/>
    <w:rsid w:val="006C6FD9"/>
    <w:rsid w:val="006C731C"/>
    <w:rsid w:val="006D008C"/>
    <w:rsid w:val="006D0D30"/>
    <w:rsid w:val="006D131F"/>
    <w:rsid w:val="006D1322"/>
    <w:rsid w:val="006D16DA"/>
    <w:rsid w:val="006D1AAC"/>
    <w:rsid w:val="006D1F43"/>
    <w:rsid w:val="006D1FDD"/>
    <w:rsid w:val="006D41B9"/>
    <w:rsid w:val="006D44CD"/>
    <w:rsid w:val="006D47B9"/>
    <w:rsid w:val="006D4A19"/>
    <w:rsid w:val="006D51AA"/>
    <w:rsid w:val="006D5876"/>
    <w:rsid w:val="006D59A2"/>
    <w:rsid w:val="006D5D2D"/>
    <w:rsid w:val="006D5DD1"/>
    <w:rsid w:val="006D5DD3"/>
    <w:rsid w:val="006D6019"/>
    <w:rsid w:val="006D62FB"/>
    <w:rsid w:val="006D63C1"/>
    <w:rsid w:val="006D6A21"/>
    <w:rsid w:val="006D6C96"/>
    <w:rsid w:val="006D6E93"/>
    <w:rsid w:val="006D6FB8"/>
    <w:rsid w:val="006D75E2"/>
    <w:rsid w:val="006D76D3"/>
    <w:rsid w:val="006D78A9"/>
    <w:rsid w:val="006D7A84"/>
    <w:rsid w:val="006D7BBA"/>
    <w:rsid w:val="006D7E5D"/>
    <w:rsid w:val="006E0070"/>
    <w:rsid w:val="006E0138"/>
    <w:rsid w:val="006E02EC"/>
    <w:rsid w:val="006E06FB"/>
    <w:rsid w:val="006E0F13"/>
    <w:rsid w:val="006E0FCE"/>
    <w:rsid w:val="006E0FED"/>
    <w:rsid w:val="006E115F"/>
    <w:rsid w:val="006E13A3"/>
    <w:rsid w:val="006E1868"/>
    <w:rsid w:val="006E1A09"/>
    <w:rsid w:val="006E2413"/>
    <w:rsid w:val="006E28B3"/>
    <w:rsid w:val="006E2C62"/>
    <w:rsid w:val="006E2DDC"/>
    <w:rsid w:val="006E2E14"/>
    <w:rsid w:val="006E301D"/>
    <w:rsid w:val="006E3178"/>
    <w:rsid w:val="006E38E5"/>
    <w:rsid w:val="006E4335"/>
    <w:rsid w:val="006E461E"/>
    <w:rsid w:val="006E4ACA"/>
    <w:rsid w:val="006E4BCD"/>
    <w:rsid w:val="006E4C50"/>
    <w:rsid w:val="006E52D3"/>
    <w:rsid w:val="006E6267"/>
    <w:rsid w:val="006E6334"/>
    <w:rsid w:val="006E686E"/>
    <w:rsid w:val="006E6FBD"/>
    <w:rsid w:val="006E7279"/>
    <w:rsid w:val="006E7775"/>
    <w:rsid w:val="006F00BA"/>
    <w:rsid w:val="006F179C"/>
    <w:rsid w:val="006F1F37"/>
    <w:rsid w:val="006F3137"/>
    <w:rsid w:val="006F32B0"/>
    <w:rsid w:val="006F347E"/>
    <w:rsid w:val="006F3A54"/>
    <w:rsid w:val="006F3E64"/>
    <w:rsid w:val="006F40BA"/>
    <w:rsid w:val="006F4215"/>
    <w:rsid w:val="006F455E"/>
    <w:rsid w:val="006F465E"/>
    <w:rsid w:val="006F4B85"/>
    <w:rsid w:val="006F5005"/>
    <w:rsid w:val="006F5318"/>
    <w:rsid w:val="006F5A6B"/>
    <w:rsid w:val="006F5ED6"/>
    <w:rsid w:val="006F6200"/>
    <w:rsid w:val="006F6909"/>
    <w:rsid w:val="006F6C3D"/>
    <w:rsid w:val="006F6EE8"/>
    <w:rsid w:val="006F709F"/>
    <w:rsid w:val="006F71E8"/>
    <w:rsid w:val="006F7832"/>
    <w:rsid w:val="006F7ABA"/>
    <w:rsid w:val="006F7C81"/>
    <w:rsid w:val="006F7E81"/>
    <w:rsid w:val="007001BD"/>
    <w:rsid w:val="0070037C"/>
    <w:rsid w:val="00700B1C"/>
    <w:rsid w:val="00700C39"/>
    <w:rsid w:val="007023D7"/>
    <w:rsid w:val="00702413"/>
    <w:rsid w:val="00702C65"/>
    <w:rsid w:val="00702DC3"/>
    <w:rsid w:val="00703914"/>
    <w:rsid w:val="00703A95"/>
    <w:rsid w:val="00703B02"/>
    <w:rsid w:val="00704017"/>
    <w:rsid w:val="00704048"/>
    <w:rsid w:val="00704282"/>
    <w:rsid w:val="007045C3"/>
    <w:rsid w:val="0070567B"/>
    <w:rsid w:val="00705D6A"/>
    <w:rsid w:val="00706858"/>
    <w:rsid w:val="00706A08"/>
    <w:rsid w:val="00706E4C"/>
    <w:rsid w:val="0070704E"/>
    <w:rsid w:val="00707F20"/>
    <w:rsid w:val="00710445"/>
    <w:rsid w:val="007107D7"/>
    <w:rsid w:val="0071133D"/>
    <w:rsid w:val="007114F5"/>
    <w:rsid w:val="0071162C"/>
    <w:rsid w:val="007131B3"/>
    <w:rsid w:val="007136E5"/>
    <w:rsid w:val="00713EDA"/>
    <w:rsid w:val="0071401E"/>
    <w:rsid w:val="00714BF8"/>
    <w:rsid w:val="0071509C"/>
    <w:rsid w:val="0071533F"/>
    <w:rsid w:val="00715885"/>
    <w:rsid w:val="00715C12"/>
    <w:rsid w:val="00716453"/>
    <w:rsid w:val="00716746"/>
    <w:rsid w:val="00716ADA"/>
    <w:rsid w:val="00716B5E"/>
    <w:rsid w:val="00717521"/>
    <w:rsid w:val="00720947"/>
    <w:rsid w:val="0072110B"/>
    <w:rsid w:val="007213F9"/>
    <w:rsid w:val="0072161B"/>
    <w:rsid w:val="007216FE"/>
    <w:rsid w:val="00721F60"/>
    <w:rsid w:val="00722D70"/>
    <w:rsid w:val="0072305E"/>
    <w:rsid w:val="00723198"/>
    <w:rsid w:val="007233C0"/>
    <w:rsid w:val="007250DE"/>
    <w:rsid w:val="007267C0"/>
    <w:rsid w:val="0072736A"/>
    <w:rsid w:val="00727683"/>
    <w:rsid w:val="00727B29"/>
    <w:rsid w:val="00727E34"/>
    <w:rsid w:val="00730598"/>
    <w:rsid w:val="00731073"/>
    <w:rsid w:val="00731A09"/>
    <w:rsid w:val="00731ADC"/>
    <w:rsid w:val="00732450"/>
    <w:rsid w:val="0073256B"/>
    <w:rsid w:val="00732C50"/>
    <w:rsid w:val="0073319E"/>
    <w:rsid w:val="007333FB"/>
    <w:rsid w:val="00733856"/>
    <w:rsid w:val="0073465B"/>
    <w:rsid w:val="00735229"/>
    <w:rsid w:val="0073550E"/>
    <w:rsid w:val="00735533"/>
    <w:rsid w:val="00736110"/>
    <w:rsid w:val="007362AC"/>
    <w:rsid w:val="007364CF"/>
    <w:rsid w:val="00736701"/>
    <w:rsid w:val="00736A71"/>
    <w:rsid w:val="00736C63"/>
    <w:rsid w:val="00736DA5"/>
    <w:rsid w:val="00737088"/>
    <w:rsid w:val="00737210"/>
    <w:rsid w:val="00737329"/>
    <w:rsid w:val="00737F86"/>
    <w:rsid w:val="007404B6"/>
    <w:rsid w:val="0074053F"/>
    <w:rsid w:val="00740B7F"/>
    <w:rsid w:val="00740FB5"/>
    <w:rsid w:val="00741B17"/>
    <w:rsid w:val="00741BCD"/>
    <w:rsid w:val="0074240A"/>
    <w:rsid w:val="007425B0"/>
    <w:rsid w:val="00742C04"/>
    <w:rsid w:val="00742C30"/>
    <w:rsid w:val="00744B58"/>
    <w:rsid w:val="00745452"/>
    <w:rsid w:val="00745B60"/>
    <w:rsid w:val="00745D02"/>
    <w:rsid w:val="0074608C"/>
    <w:rsid w:val="00746ED2"/>
    <w:rsid w:val="00746F5B"/>
    <w:rsid w:val="007471F7"/>
    <w:rsid w:val="007504AF"/>
    <w:rsid w:val="00750738"/>
    <w:rsid w:val="00750836"/>
    <w:rsid w:val="00751C60"/>
    <w:rsid w:val="00751F6C"/>
    <w:rsid w:val="00752199"/>
    <w:rsid w:val="00752837"/>
    <w:rsid w:val="00752B6E"/>
    <w:rsid w:val="00753068"/>
    <w:rsid w:val="007537C5"/>
    <w:rsid w:val="0075410C"/>
    <w:rsid w:val="007543D5"/>
    <w:rsid w:val="0075483A"/>
    <w:rsid w:val="00754D3F"/>
    <w:rsid w:val="007552A0"/>
    <w:rsid w:val="007552FF"/>
    <w:rsid w:val="00755715"/>
    <w:rsid w:val="00755E10"/>
    <w:rsid w:val="00755F5D"/>
    <w:rsid w:val="007562D4"/>
    <w:rsid w:val="00756740"/>
    <w:rsid w:val="007568D9"/>
    <w:rsid w:val="00760F3B"/>
    <w:rsid w:val="007623C4"/>
    <w:rsid w:val="00762400"/>
    <w:rsid w:val="00762860"/>
    <w:rsid w:val="00762E39"/>
    <w:rsid w:val="00763016"/>
    <w:rsid w:val="007632A7"/>
    <w:rsid w:val="0076337F"/>
    <w:rsid w:val="007633D3"/>
    <w:rsid w:val="00763530"/>
    <w:rsid w:val="0076375E"/>
    <w:rsid w:val="00763810"/>
    <w:rsid w:val="00763C27"/>
    <w:rsid w:val="0076460C"/>
    <w:rsid w:val="00764BED"/>
    <w:rsid w:val="007655AE"/>
    <w:rsid w:val="00766F5C"/>
    <w:rsid w:val="00767078"/>
    <w:rsid w:val="0077010F"/>
    <w:rsid w:val="0077072D"/>
    <w:rsid w:val="00770AAF"/>
    <w:rsid w:val="00771DF8"/>
    <w:rsid w:val="00772271"/>
    <w:rsid w:val="007727D5"/>
    <w:rsid w:val="00773929"/>
    <w:rsid w:val="00773FE6"/>
    <w:rsid w:val="007745CE"/>
    <w:rsid w:val="00774B13"/>
    <w:rsid w:val="00774B32"/>
    <w:rsid w:val="007751A9"/>
    <w:rsid w:val="0077557C"/>
    <w:rsid w:val="00775901"/>
    <w:rsid w:val="007759C0"/>
    <w:rsid w:val="00776239"/>
    <w:rsid w:val="007778AF"/>
    <w:rsid w:val="0078013D"/>
    <w:rsid w:val="00780E34"/>
    <w:rsid w:val="00780F95"/>
    <w:rsid w:val="00781688"/>
    <w:rsid w:val="00781D10"/>
    <w:rsid w:val="00781DBF"/>
    <w:rsid w:val="007820D7"/>
    <w:rsid w:val="0078284A"/>
    <w:rsid w:val="00783749"/>
    <w:rsid w:val="00783D21"/>
    <w:rsid w:val="00784046"/>
    <w:rsid w:val="00784093"/>
    <w:rsid w:val="00784766"/>
    <w:rsid w:val="007851BC"/>
    <w:rsid w:val="00785F5A"/>
    <w:rsid w:val="007864E2"/>
    <w:rsid w:val="00786E8C"/>
    <w:rsid w:val="00787501"/>
    <w:rsid w:val="007877A3"/>
    <w:rsid w:val="007878C0"/>
    <w:rsid w:val="007900C1"/>
    <w:rsid w:val="0079011A"/>
    <w:rsid w:val="007904A5"/>
    <w:rsid w:val="00790871"/>
    <w:rsid w:val="00790AE7"/>
    <w:rsid w:val="007910BD"/>
    <w:rsid w:val="0079131E"/>
    <w:rsid w:val="00791510"/>
    <w:rsid w:val="00791A3E"/>
    <w:rsid w:val="00791E4F"/>
    <w:rsid w:val="00791FE7"/>
    <w:rsid w:val="0079212F"/>
    <w:rsid w:val="007924E1"/>
    <w:rsid w:val="00793786"/>
    <w:rsid w:val="00793F3F"/>
    <w:rsid w:val="00793FBF"/>
    <w:rsid w:val="00794C80"/>
    <w:rsid w:val="00794E7D"/>
    <w:rsid w:val="00795017"/>
    <w:rsid w:val="00795063"/>
    <w:rsid w:val="00795873"/>
    <w:rsid w:val="00795FBB"/>
    <w:rsid w:val="00795FF8"/>
    <w:rsid w:val="00796432"/>
    <w:rsid w:val="0079693F"/>
    <w:rsid w:val="00796A25"/>
    <w:rsid w:val="007973EA"/>
    <w:rsid w:val="00797468"/>
    <w:rsid w:val="00797DAC"/>
    <w:rsid w:val="007A0F35"/>
    <w:rsid w:val="007A1ACE"/>
    <w:rsid w:val="007A1F71"/>
    <w:rsid w:val="007A259B"/>
    <w:rsid w:val="007A2DD0"/>
    <w:rsid w:val="007A31D4"/>
    <w:rsid w:val="007A327D"/>
    <w:rsid w:val="007A369B"/>
    <w:rsid w:val="007A42DE"/>
    <w:rsid w:val="007A484B"/>
    <w:rsid w:val="007A4A18"/>
    <w:rsid w:val="007A521E"/>
    <w:rsid w:val="007A55A6"/>
    <w:rsid w:val="007A571E"/>
    <w:rsid w:val="007A5A4D"/>
    <w:rsid w:val="007A6C56"/>
    <w:rsid w:val="007A6E0F"/>
    <w:rsid w:val="007A6FDB"/>
    <w:rsid w:val="007A7913"/>
    <w:rsid w:val="007A7C2C"/>
    <w:rsid w:val="007B0337"/>
    <w:rsid w:val="007B03FC"/>
    <w:rsid w:val="007B0BC0"/>
    <w:rsid w:val="007B0BFC"/>
    <w:rsid w:val="007B0C5A"/>
    <w:rsid w:val="007B285F"/>
    <w:rsid w:val="007B2BA2"/>
    <w:rsid w:val="007B3837"/>
    <w:rsid w:val="007B55F1"/>
    <w:rsid w:val="007B5982"/>
    <w:rsid w:val="007B5BBC"/>
    <w:rsid w:val="007B62FD"/>
    <w:rsid w:val="007B6619"/>
    <w:rsid w:val="007B6A95"/>
    <w:rsid w:val="007B6D27"/>
    <w:rsid w:val="007B7E4C"/>
    <w:rsid w:val="007B7EC2"/>
    <w:rsid w:val="007C0274"/>
    <w:rsid w:val="007C0BC1"/>
    <w:rsid w:val="007C1893"/>
    <w:rsid w:val="007C1BC6"/>
    <w:rsid w:val="007C1BD5"/>
    <w:rsid w:val="007C1F1B"/>
    <w:rsid w:val="007C1F94"/>
    <w:rsid w:val="007C22CD"/>
    <w:rsid w:val="007C24CB"/>
    <w:rsid w:val="007C27BA"/>
    <w:rsid w:val="007C297C"/>
    <w:rsid w:val="007C2B24"/>
    <w:rsid w:val="007C2E13"/>
    <w:rsid w:val="007C3386"/>
    <w:rsid w:val="007C3419"/>
    <w:rsid w:val="007C3486"/>
    <w:rsid w:val="007C3835"/>
    <w:rsid w:val="007C383B"/>
    <w:rsid w:val="007C4CBF"/>
    <w:rsid w:val="007C55B0"/>
    <w:rsid w:val="007C6619"/>
    <w:rsid w:val="007C6683"/>
    <w:rsid w:val="007C7087"/>
    <w:rsid w:val="007D0496"/>
    <w:rsid w:val="007D0E4C"/>
    <w:rsid w:val="007D10A5"/>
    <w:rsid w:val="007D1B1A"/>
    <w:rsid w:val="007D21DC"/>
    <w:rsid w:val="007D273F"/>
    <w:rsid w:val="007D2CB9"/>
    <w:rsid w:val="007D374B"/>
    <w:rsid w:val="007D3844"/>
    <w:rsid w:val="007D399B"/>
    <w:rsid w:val="007D3A88"/>
    <w:rsid w:val="007D3B22"/>
    <w:rsid w:val="007D47A9"/>
    <w:rsid w:val="007D5029"/>
    <w:rsid w:val="007D51B6"/>
    <w:rsid w:val="007D5263"/>
    <w:rsid w:val="007D5419"/>
    <w:rsid w:val="007D56C3"/>
    <w:rsid w:val="007D5C7B"/>
    <w:rsid w:val="007D5E13"/>
    <w:rsid w:val="007D6080"/>
    <w:rsid w:val="007D61A1"/>
    <w:rsid w:val="007D7786"/>
    <w:rsid w:val="007E05B4"/>
    <w:rsid w:val="007E12FC"/>
    <w:rsid w:val="007E1F36"/>
    <w:rsid w:val="007E25AC"/>
    <w:rsid w:val="007E3242"/>
    <w:rsid w:val="007E36A2"/>
    <w:rsid w:val="007E36FE"/>
    <w:rsid w:val="007E4428"/>
    <w:rsid w:val="007E4A1D"/>
    <w:rsid w:val="007E5284"/>
    <w:rsid w:val="007E5505"/>
    <w:rsid w:val="007E58A1"/>
    <w:rsid w:val="007E67EC"/>
    <w:rsid w:val="007E6F88"/>
    <w:rsid w:val="007E700B"/>
    <w:rsid w:val="007E7D60"/>
    <w:rsid w:val="007F01AE"/>
    <w:rsid w:val="007F0224"/>
    <w:rsid w:val="007F061F"/>
    <w:rsid w:val="007F085F"/>
    <w:rsid w:val="007F0F45"/>
    <w:rsid w:val="007F1394"/>
    <w:rsid w:val="007F1B08"/>
    <w:rsid w:val="007F1E43"/>
    <w:rsid w:val="007F21A5"/>
    <w:rsid w:val="007F2829"/>
    <w:rsid w:val="007F2F2E"/>
    <w:rsid w:val="007F31ED"/>
    <w:rsid w:val="007F3291"/>
    <w:rsid w:val="007F45BC"/>
    <w:rsid w:val="007F4706"/>
    <w:rsid w:val="007F4A9A"/>
    <w:rsid w:val="007F4D4D"/>
    <w:rsid w:val="007F505D"/>
    <w:rsid w:val="007F52CF"/>
    <w:rsid w:val="007F52FA"/>
    <w:rsid w:val="007F683F"/>
    <w:rsid w:val="007F744B"/>
    <w:rsid w:val="007F75F7"/>
    <w:rsid w:val="00800EFF"/>
    <w:rsid w:val="008011D1"/>
    <w:rsid w:val="008019C5"/>
    <w:rsid w:val="008029D7"/>
    <w:rsid w:val="00803E4B"/>
    <w:rsid w:val="00804CB7"/>
    <w:rsid w:val="008050C1"/>
    <w:rsid w:val="00805C41"/>
    <w:rsid w:val="00806883"/>
    <w:rsid w:val="00806ACD"/>
    <w:rsid w:val="00807498"/>
    <w:rsid w:val="008108BC"/>
    <w:rsid w:val="008126E6"/>
    <w:rsid w:val="008129E4"/>
    <w:rsid w:val="00812C06"/>
    <w:rsid w:val="00812D1F"/>
    <w:rsid w:val="0081315D"/>
    <w:rsid w:val="0081325E"/>
    <w:rsid w:val="00813D86"/>
    <w:rsid w:val="00813DE3"/>
    <w:rsid w:val="00814CD6"/>
    <w:rsid w:val="00814FF1"/>
    <w:rsid w:val="0081552E"/>
    <w:rsid w:val="00815B42"/>
    <w:rsid w:val="00816195"/>
    <w:rsid w:val="0081674B"/>
    <w:rsid w:val="00816880"/>
    <w:rsid w:val="00816969"/>
    <w:rsid w:val="00816D4F"/>
    <w:rsid w:val="0081799E"/>
    <w:rsid w:val="00817A8F"/>
    <w:rsid w:val="00817EA6"/>
    <w:rsid w:val="00817F9C"/>
    <w:rsid w:val="00820640"/>
    <w:rsid w:val="00821593"/>
    <w:rsid w:val="00821650"/>
    <w:rsid w:val="00821A88"/>
    <w:rsid w:val="008226D9"/>
    <w:rsid w:val="00822ACB"/>
    <w:rsid w:val="00822E5E"/>
    <w:rsid w:val="00823A98"/>
    <w:rsid w:val="00823AA6"/>
    <w:rsid w:val="00823B95"/>
    <w:rsid w:val="00823C66"/>
    <w:rsid w:val="00823F6F"/>
    <w:rsid w:val="0082490B"/>
    <w:rsid w:val="00825784"/>
    <w:rsid w:val="00825A4F"/>
    <w:rsid w:val="00825A5E"/>
    <w:rsid w:val="00825BEB"/>
    <w:rsid w:val="008271E1"/>
    <w:rsid w:val="00827243"/>
    <w:rsid w:val="008273C9"/>
    <w:rsid w:val="0082754E"/>
    <w:rsid w:val="00827EE3"/>
    <w:rsid w:val="0083071B"/>
    <w:rsid w:val="008313C8"/>
    <w:rsid w:val="008319D5"/>
    <w:rsid w:val="00831C60"/>
    <w:rsid w:val="00831CA0"/>
    <w:rsid w:val="008323B7"/>
    <w:rsid w:val="00832ADD"/>
    <w:rsid w:val="00832F3F"/>
    <w:rsid w:val="00833635"/>
    <w:rsid w:val="00833BFD"/>
    <w:rsid w:val="0083416D"/>
    <w:rsid w:val="0083425D"/>
    <w:rsid w:val="00834C6D"/>
    <w:rsid w:val="00834FEC"/>
    <w:rsid w:val="00835EF8"/>
    <w:rsid w:val="00836231"/>
    <w:rsid w:val="008365F4"/>
    <w:rsid w:val="0083742D"/>
    <w:rsid w:val="008375D6"/>
    <w:rsid w:val="00837E82"/>
    <w:rsid w:val="00837E8F"/>
    <w:rsid w:val="008405AD"/>
    <w:rsid w:val="0084065F"/>
    <w:rsid w:val="00840713"/>
    <w:rsid w:val="0084230A"/>
    <w:rsid w:val="008429B5"/>
    <w:rsid w:val="0084307E"/>
    <w:rsid w:val="008438B8"/>
    <w:rsid w:val="00843E48"/>
    <w:rsid w:val="00844E06"/>
    <w:rsid w:val="008454BE"/>
    <w:rsid w:val="008456D3"/>
    <w:rsid w:val="008462D0"/>
    <w:rsid w:val="0084631E"/>
    <w:rsid w:val="00846631"/>
    <w:rsid w:val="008474F0"/>
    <w:rsid w:val="00847CFF"/>
    <w:rsid w:val="00850540"/>
    <w:rsid w:val="008509D3"/>
    <w:rsid w:val="00850BE0"/>
    <w:rsid w:val="00850DD2"/>
    <w:rsid w:val="0085149F"/>
    <w:rsid w:val="00851A36"/>
    <w:rsid w:val="00852999"/>
    <w:rsid w:val="00852FD7"/>
    <w:rsid w:val="0085304E"/>
    <w:rsid w:val="00853234"/>
    <w:rsid w:val="00853498"/>
    <w:rsid w:val="008536D5"/>
    <w:rsid w:val="00853A2E"/>
    <w:rsid w:val="00853CDD"/>
    <w:rsid w:val="00853D81"/>
    <w:rsid w:val="00854120"/>
    <w:rsid w:val="008542D5"/>
    <w:rsid w:val="008543C6"/>
    <w:rsid w:val="00854796"/>
    <w:rsid w:val="00854992"/>
    <w:rsid w:val="00854A99"/>
    <w:rsid w:val="008558CB"/>
    <w:rsid w:val="00855C99"/>
    <w:rsid w:val="00855D88"/>
    <w:rsid w:val="00855FF4"/>
    <w:rsid w:val="008562BB"/>
    <w:rsid w:val="00856C2F"/>
    <w:rsid w:val="00856CAF"/>
    <w:rsid w:val="00857096"/>
    <w:rsid w:val="0085763C"/>
    <w:rsid w:val="008604A6"/>
    <w:rsid w:val="00861445"/>
    <w:rsid w:val="008619D0"/>
    <w:rsid w:val="00861E20"/>
    <w:rsid w:val="00861F08"/>
    <w:rsid w:val="00861FA7"/>
    <w:rsid w:val="008620F9"/>
    <w:rsid w:val="00862572"/>
    <w:rsid w:val="008627C7"/>
    <w:rsid w:val="00863B03"/>
    <w:rsid w:val="00863D35"/>
    <w:rsid w:val="0086401C"/>
    <w:rsid w:val="008648C2"/>
    <w:rsid w:val="00864A45"/>
    <w:rsid w:val="008655CB"/>
    <w:rsid w:val="0086588A"/>
    <w:rsid w:val="00865AFF"/>
    <w:rsid w:val="00865C00"/>
    <w:rsid w:val="00866AB5"/>
    <w:rsid w:val="00866DE2"/>
    <w:rsid w:val="00867014"/>
    <w:rsid w:val="008672FF"/>
    <w:rsid w:val="00867514"/>
    <w:rsid w:val="008678D4"/>
    <w:rsid w:val="00867CCC"/>
    <w:rsid w:val="0087066A"/>
    <w:rsid w:val="008708AC"/>
    <w:rsid w:val="0087094F"/>
    <w:rsid w:val="008709C2"/>
    <w:rsid w:val="00870DE3"/>
    <w:rsid w:val="00871B7F"/>
    <w:rsid w:val="00871BDE"/>
    <w:rsid w:val="0087293E"/>
    <w:rsid w:val="00872C29"/>
    <w:rsid w:val="00872E40"/>
    <w:rsid w:val="0087324C"/>
    <w:rsid w:val="00873303"/>
    <w:rsid w:val="0087343C"/>
    <w:rsid w:val="0087400B"/>
    <w:rsid w:val="008742FE"/>
    <w:rsid w:val="00875802"/>
    <w:rsid w:val="00876A1D"/>
    <w:rsid w:val="00876AFD"/>
    <w:rsid w:val="00876F20"/>
    <w:rsid w:val="00876F3F"/>
    <w:rsid w:val="008774C0"/>
    <w:rsid w:val="00880987"/>
    <w:rsid w:val="00880D6A"/>
    <w:rsid w:val="00880EB3"/>
    <w:rsid w:val="008815C9"/>
    <w:rsid w:val="00882462"/>
    <w:rsid w:val="00882A03"/>
    <w:rsid w:val="00882B21"/>
    <w:rsid w:val="00882B7F"/>
    <w:rsid w:val="0088354D"/>
    <w:rsid w:val="008842AD"/>
    <w:rsid w:val="00884708"/>
    <w:rsid w:val="008847FD"/>
    <w:rsid w:val="00884B29"/>
    <w:rsid w:val="00884DA8"/>
    <w:rsid w:val="008853F6"/>
    <w:rsid w:val="00885416"/>
    <w:rsid w:val="00885922"/>
    <w:rsid w:val="00885A79"/>
    <w:rsid w:val="00885D5B"/>
    <w:rsid w:val="008862FF"/>
    <w:rsid w:val="00886ADC"/>
    <w:rsid w:val="00887174"/>
    <w:rsid w:val="00887B98"/>
    <w:rsid w:val="00887C7A"/>
    <w:rsid w:val="00887E48"/>
    <w:rsid w:val="00890181"/>
    <w:rsid w:val="008906F7"/>
    <w:rsid w:val="0089081D"/>
    <w:rsid w:val="0089174D"/>
    <w:rsid w:val="00891E05"/>
    <w:rsid w:val="00892F87"/>
    <w:rsid w:val="00893BCF"/>
    <w:rsid w:val="00894019"/>
    <w:rsid w:val="008943F9"/>
    <w:rsid w:val="00895289"/>
    <w:rsid w:val="00895BEB"/>
    <w:rsid w:val="00895F1C"/>
    <w:rsid w:val="00895F2A"/>
    <w:rsid w:val="008962D1"/>
    <w:rsid w:val="00896331"/>
    <w:rsid w:val="00896DAA"/>
    <w:rsid w:val="00897084"/>
    <w:rsid w:val="008970AB"/>
    <w:rsid w:val="008A0116"/>
    <w:rsid w:val="008A02A0"/>
    <w:rsid w:val="008A02A2"/>
    <w:rsid w:val="008A0768"/>
    <w:rsid w:val="008A088C"/>
    <w:rsid w:val="008A0FB7"/>
    <w:rsid w:val="008A101A"/>
    <w:rsid w:val="008A119F"/>
    <w:rsid w:val="008A1B4C"/>
    <w:rsid w:val="008A1C22"/>
    <w:rsid w:val="008A2196"/>
    <w:rsid w:val="008A28E1"/>
    <w:rsid w:val="008A2A81"/>
    <w:rsid w:val="008A3231"/>
    <w:rsid w:val="008A3813"/>
    <w:rsid w:val="008A41E5"/>
    <w:rsid w:val="008A4416"/>
    <w:rsid w:val="008A47C9"/>
    <w:rsid w:val="008A4880"/>
    <w:rsid w:val="008A4C57"/>
    <w:rsid w:val="008A520F"/>
    <w:rsid w:val="008A56F6"/>
    <w:rsid w:val="008A61CA"/>
    <w:rsid w:val="008A6281"/>
    <w:rsid w:val="008A7BA9"/>
    <w:rsid w:val="008A7BB2"/>
    <w:rsid w:val="008B0131"/>
    <w:rsid w:val="008B0551"/>
    <w:rsid w:val="008B0638"/>
    <w:rsid w:val="008B065C"/>
    <w:rsid w:val="008B090E"/>
    <w:rsid w:val="008B0AD8"/>
    <w:rsid w:val="008B0FA5"/>
    <w:rsid w:val="008B1898"/>
    <w:rsid w:val="008B1AA3"/>
    <w:rsid w:val="008B1AA8"/>
    <w:rsid w:val="008B1C19"/>
    <w:rsid w:val="008B241F"/>
    <w:rsid w:val="008B271F"/>
    <w:rsid w:val="008B2D09"/>
    <w:rsid w:val="008B3348"/>
    <w:rsid w:val="008B3463"/>
    <w:rsid w:val="008B3B13"/>
    <w:rsid w:val="008B3B23"/>
    <w:rsid w:val="008B3B61"/>
    <w:rsid w:val="008B4102"/>
    <w:rsid w:val="008B4C4E"/>
    <w:rsid w:val="008B508C"/>
    <w:rsid w:val="008B5778"/>
    <w:rsid w:val="008B5AAE"/>
    <w:rsid w:val="008B5F3C"/>
    <w:rsid w:val="008B742E"/>
    <w:rsid w:val="008B7459"/>
    <w:rsid w:val="008B7BDC"/>
    <w:rsid w:val="008B7DA9"/>
    <w:rsid w:val="008C0C87"/>
    <w:rsid w:val="008C0F42"/>
    <w:rsid w:val="008C10CF"/>
    <w:rsid w:val="008C1418"/>
    <w:rsid w:val="008C1D3D"/>
    <w:rsid w:val="008C1D5D"/>
    <w:rsid w:val="008C2996"/>
    <w:rsid w:val="008C2EEE"/>
    <w:rsid w:val="008C36C4"/>
    <w:rsid w:val="008C40E5"/>
    <w:rsid w:val="008C4C92"/>
    <w:rsid w:val="008C4DD2"/>
    <w:rsid w:val="008C57AB"/>
    <w:rsid w:val="008C5918"/>
    <w:rsid w:val="008C5D3F"/>
    <w:rsid w:val="008C65F5"/>
    <w:rsid w:val="008C66DD"/>
    <w:rsid w:val="008C6F13"/>
    <w:rsid w:val="008C7162"/>
    <w:rsid w:val="008C7588"/>
    <w:rsid w:val="008C7968"/>
    <w:rsid w:val="008D0370"/>
    <w:rsid w:val="008D17F6"/>
    <w:rsid w:val="008D232C"/>
    <w:rsid w:val="008D268E"/>
    <w:rsid w:val="008D2F3C"/>
    <w:rsid w:val="008D34CA"/>
    <w:rsid w:val="008D39E9"/>
    <w:rsid w:val="008D440B"/>
    <w:rsid w:val="008D571A"/>
    <w:rsid w:val="008D6256"/>
    <w:rsid w:val="008D6658"/>
    <w:rsid w:val="008D671B"/>
    <w:rsid w:val="008D6D96"/>
    <w:rsid w:val="008D7014"/>
    <w:rsid w:val="008D73C4"/>
    <w:rsid w:val="008D7BE7"/>
    <w:rsid w:val="008D7EE6"/>
    <w:rsid w:val="008E00F6"/>
    <w:rsid w:val="008E079F"/>
    <w:rsid w:val="008E0A86"/>
    <w:rsid w:val="008E2ABE"/>
    <w:rsid w:val="008E2D81"/>
    <w:rsid w:val="008E2F31"/>
    <w:rsid w:val="008E353F"/>
    <w:rsid w:val="008E355F"/>
    <w:rsid w:val="008E3DC6"/>
    <w:rsid w:val="008E4136"/>
    <w:rsid w:val="008E42CE"/>
    <w:rsid w:val="008E4E61"/>
    <w:rsid w:val="008E4F87"/>
    <w:rsid w:val="008E5695"/>
    <w:rsid w:val="008E659A"/>
    <w:rsid w:val="008E6702"/>
    <w:rsid w:val="008E6912"/>
    <w:rsid w:val="008E6DF3"/>
    <w:rsid w:val="008E760E"/>
    <w:rsid w:val="008E7624"/>
    <w:rsid w:val="008E7C45"/>
    <w:rsid w:val="008F0528"/>
    <w:rsid w:val="008F094F"/>
    <w:rsid w:val="008F0973"/>
    <w:rsid w:val="008F0A49"/>
    <w:rsid w:val="008F0B4D"/>
    <w:rsid w:val="008F0F25"/>
    <w:rsid w:val="008F10A2"/>
    <w:rsid w:val="008F308C"/>
    <w:rsid w:val="008F3280"/>
    <w:rsid w:val="008F329C"/>
    <w:rsid w:val="008F32A2"/>
    <w:rsid w:val="008F33D9"/>
    <w:rsid w:val="008F347C"/>
    <w:rsid w:val="008F39F6"/>
    <w:rsid w:val="008F3B49"/>
    <w:rsid w:val="008F3E6F"/>
    <w:rsid w:val="008F3ED9"/>
    <w:rsid w:val="008F4A2D"/>
    <w:rsid w:val="008F4C26"/>
    <w:rsid w:val="008F52C9"/>
    <w:rsid w:val="008F5D2D"/>
    <w:rsid w:val="008F6130"/>
    <w:rsid w:val="008F644A"/>
    <w:rsid w:val="008F6B7F"/>
    <w:rsid w:val="008F6C34"/>
    <w:rsid w:val="008F720B"/>
    <w:rsid w:val="00900582"/>
    <w:rsid w:val="00900C8C"/>
    <w:rsid w:val="00901C83"/>
    <w:rsid w:val="00901E99"/>
    <w:rsid w:val="00902156"/>
    <w:rsid w:val="00903BDB"/>
    <w:rsid w:val="00904E38"/>
    <w:rsid w:val="00904E86"/>
    <w:rsid w:val="0090580B"/>
    <w:rsid w:val="00905B0C"/>
    <w:rsid w:val="00906817"/>
    <w:rsid w:val="00906B04"/>
    <w:rsid w:val="00906D90"/>
    <w:rsid w:val="00907108"/>
    <w:rsid w:val="009073DD"/>
    <w:rsid w:val="00907845"/>
    <w:rsid w:val="00907B9C"/>
    <w:rsid w:val="00907BC0"/>
    <w:rsid w:val="00907DEB"/>
    <w:rsid w:val="00907FD1"/>
    <w:rsid w:val="00910A38"/>
    <w:rsid w:val="00910E19"/>
    <w:rsid w:val="00910E93"/>
    <w:rsid w:val="009114AA"/>
    <w:rsid w:val="00911C72"/>
    <w:rsid w:val="00911CD7"/>
    <w:rsid w:val="00911FBA"/>
    <w:rsid w:val="00912CFC"/>
    <w:rsid w:val="00913B14"/>
    <w:rsid w:val="00914CFB"/>
    <w:rsid w:val="00914DE9"/>
    <w:rsid w:val="00915436"/>
    <w:rsid w:val="009159E1"/>
    <w:rsid w:val="00915A2F"/>
    <w:rsid w:val="00915A5B"/>
    <w:rsid w:val="009160F5"/>
    <w:rsid w:val="009161C3"/>
    <w:rsid w:val="009161FD"/>
    <w:rsid w:val="00916314"/>
    <w:rsid w:val="0091644A"/>
    <w:rsid w:val="00916F7F"/>
    <w:rsid w:val="00917234"/>
    <w:rsid w:val="009219EA"/>
    <w:rsid w:val="00921AF9"/>
    <w:rsid w:val="00922530"/>
    <w:rsid w:val="00922BED"/>
    <w:rsid w:val="009233F7"/>
    <w:rsid w:val="00923677"/>
    <w:rsid w:val="00923A15"/>
    <w:rsid w:val="00923DB9"/>
    <w:rsid w:val="00923EF1"/>
    <w:rsid w:val="00925098"/>
    <w:rsid w:val="009251E6"/>
    <w:rsid w:val="00925B31"/>
    <w:rsid w:val="00925F6F"/>
    <w:rsid w:val="00925FFE"/>
    <w:rsid w:val="0092611D"/>
    <w:rsid w:val="00926593"/>
    <w:rsid w:val="009269CE"/>
    <w:rsid w:val="009302B8"/>
    <w:rsid w:val="00930409"/>
    <w:rsid w:val="00930C96"/>
    <w:rsid w:val="009312B7"/>
    <w:rsid w:val="00931D35"/>
    <w:rsid w:val="00932106"/>
    <w:rsid w:val="00932646"/>
    <w:rsid w:val="009327BD"/>
    <w:rsid w:val="009328C2"/>
    <w:rsid w:val="009330E0"/>
    <w:rsid w:val="0093379E"/>
    <w:rsid w:val="00934081"/>
    <w:rsid w:val="00935387"/>
    <w:rsid w:val="009354C8"/>
    <w:rsid w:val="00935560"/>
    <w:rsid w:val="00935B6C"/>
    <w:rsid w:val="00936045"/>
    <w:rsid w:val="0093648F"/>
    <w:rsid w:val="00937205"/>
    <w:rsid w:val="00937402"/>
    <w:rsid w:val="00937B4A"/>
    <w:rsid w:val="009403AE"/>
    <w:rsid w:val="009405F9"/>
    <w:rsid w:val="0094070A"/>
    <w:rsid w:val="00940DA7"/>
    <w:rsid w:val="00941451"/>
    <w:rsid w:val="00942375"/>
    <w:rsid w:val="00942453"/>
    <w:rsid w:val="00942A34"/>
    <w:rsid w:val="00942C3D"/>
    <w:rsid w:val="009432EA"/>
    <w:rsid w:val="0094342E"/>
    <w:rsid w:val="009435F5"/>
    <w:rsid w:val="009436D2"/>
    <w:rsid w:val="00943724"/>
    <w:rsid w:val="00943AE7"/>
    <w:rsid w:val="00943CE4"/>
    <w:rsid w:val="00943F14"/>
    <w:rsid w:val="009447D3"/>
    <w:rsid w:val="00944BBD"/>
    <w:rsid w:val="00944D9B"/>
    <w:rsid w:val="009452E0"/>
    <w:rsid w:val="00945F9F"/>
    <w:rsid w:val="009464BE"/>
    <w:rsid w:val="00946D81"/>
    <w:rsid w:val="00946FC4"/>
    <w:rsid w:val="00947BC9"/>
    <w:rsid w:val="00950426"/>
    <w:rsid w:val="00950A28"/>
    <w:rsid w:val="00950F84"/>
    <w:rsid w:val="0095119A"/>
    <w:rsid w:val="009517AE"/>
    <w:rsid w:val="00951ACB"/>
    <w:rsid w:val="00951C1C"/>
    <w:rsid w:val="009528C9"/>
    <w:rsid w:val="009529FE"/>
    <w:rsid w:val="0095301E"/>
    <w:rsid w:val="009533B7"/>
    <w:rsid w:val="00953463"/>
    <w:rsid w:val="009534C9"/>
    <w:rsid w:val="009545B3"/>
    <w:rsid w:val="00954E87"/>
    <w:rsid w:val="00954EC8"/>
    <w:rsid w:val="0095527F"/>
    <w:rsid w:val="00955387"/>
    <w:rsid w:val="00955424"/>
    <w:rsid w:val="00955C08"/>
    <w:rsid w:val="00956539"/>
    <w:rsid w:val="009574E2"/>
    <w:rsid w:val="0096027D"/>
    <w:rsid w:val="0096068A"/>
    <w:rsid w:val="00961998"/>
    <w:rsid w:val="00961C7F"/>
    <w:rsid w:val="0096206F"/>
    <w:rsid w:val="00962CA0"/>
    <w:rsid w:val="00962E61"/>
    <w:rsid w:val="00962EBD"/>
    <w:rsid w:val="00962EC1"/>
    <w:rsid w:val="0096357A"/>
    <w:rsid w:val="009635E2"/>
    <w:rsid w:val="00963677"/>
    <w:rsid w:val="009640B9"/>
    <w:rsid w:val="00965C41"/>
    <w:rsid w:val="00965D5D"/>
    <w:rsid w:val="00965ED9"/>
    <w:rsid w:val="0096690C"/>
    <w:rsid w:val="009676CC"/>
    <w:rsid w:val="00967B6A"/>
    <w:rsid w:val="00967EFA"/>
    <w:rsid w:val="009701F2"/>
    <w:rsid w:val="009704EA"/>
    <w:rsid w:val="00970548"/>
    <w:rsid w:val="009708CF"/>
    <w:rsid w:val="00970AE5"/>
    <w:rsid w:val="00971192"/>
    <w:rsid w:val="009713B2"/>
    <w:rsid w:val="00971642"/>
    <w:rsid w:val="009726E6"/>
    <w:rsid w:val="0097271F"/>
    <w:rsid w:val="009727C8"/>
    <w:rsid w:val="00972A10"/>
    <w:rsid w:val="00972F5F"/>
    <w:rsid w:val="00972FDB"/>
    <w:rsid w:val="00973F70"/>
    <w:rsid w:val="009741A0"/>
    <w:rsid w:val="00974667"/>
    <w:rsid w:val="009748B8"/>
    <w:rsid w:val="00974F75"/>
    <w:rsid w:val="0097514C"/>
    <w:rsid w:val="00975286"/>
    <w:rsid w:val="0097535D"/>
    <w:rsid w:val="009761C8"/>
    <w:rsid w:val="00976735"/>
    <w:rsid w:val="00976D20"/>
    <w:rsid w:val="00977157"/>
    <w:rsid w:val="009807BC"/>
    <w:rsid w:val="009814BE"/>
    <w:rsid w:val="009820A4"/>
    <w:rsid w:val="0098237F"/>
    <w:rsid w:val="009829C1"/>
    <w:rsid w:val="00982A15"/>
    <w:rsid w:val="00982A34"/>
    <w:rsid w:val="00982D4D"/>
    <w:rsid w:val="00982DA5"/>
    <w:rsid w:val="00983179"/>
    <w:rsid w:val="009831A2"/>
    <w:rsid w:val="009838AC"/>
    <w:rsid w:val="00984218"/>
    <w:rsid w:val="0098486E"/>
    <w:rsid w:val="00984D05"/>
    <w:rsid w:val="00984FE7"/>
    <w:rsid w:val="009850C1"/>
    <w:rsid w:val="009851D8"/>
    <w:rsid w:val="0098522A"/>
    <w:rsid w:val="009853B0"/>
    <w:rsid w:val="009854B2"/>
    <w:rsid w:val="009856F6"/>
    <w:rsid w:val="00985721"/>
    <w:rsid w:val="009857F7"/>
    <w:rsid w:val="00985B91"/>
    <w:rsid w:val="00985EEF"/>
    <w:rsid w:val="0098607F"/>
    <w:rsid w:val="00987354"/>
    <w:rsid w:val="009878CA"/>
    <w:rsid w:val="00987C40"/>
    <w:rsid w:val="009900A2"/>
    <w:rsid w:val="00990430"/>
    <w:rsid w:val="009908DF"/>
    <w:rsid w:val="00990F68"/>
    <w:rsid w:val="00991310"/>
    <w:rsid w:val="00991CEE"/>
    <w:rsid w:val="00991D61"/>
    <w:rsid w:val="0099203A"/>
    <w:rsid w:val="00992269"/>
    <w:rsid w:val="0099286A"/>
    <w:rsid w:val="00992B38"/>
    <w:rsid w:val="00992E70"/>
    <w:rsid w:val="009930B2"/>
    <w:rsid w:val="0099316F"/>
    <w:rsid w:val="00995FC9"/>
    <w:rsid w:val="0099677E"/>
    <w:rsid w:val="009967A6"/>
    <w:rsid w:val="00996D88"/>
    <w:rsid w:val="00997266"/>
    <w:rsid w:val="0099730F"/>
    <w:rsid w:val="00997525"/>
    <w:rsid w:val="00997734"/>
    <w:rsid w:val="0099784A"/>
    <w:rsid w:val="00997BFF"/>
    <w:rsid w:val="009A02F9"/>
    <w:rsid w:val="009A0352"/>
    <w:rsid w:val="009A0534"/>
    <w:rsid w:val="009A0D30"/>
    <w:rsid w:val="009A0FB8"/>
    <w:rsid w:val="009A1056"/>
    <w:rsid w:val="009A1255"/>
    <w:rsid w:val="009A1B23"/>
    <w:rsid w:val="009A1D62"/>
    <w:rsid w:val="009A1E88"/>
    <w:rsid w:val="009A20A1"/>
    <w:rsid w:val="009A22BE"/>
    <w:rsid w:val="009A26C3"/>
    <w:rsid w:val="009A2767"/>
    <w:rsid w:val="009A2879"/>
    <w:rsid w:val="009A28EE"/>
    <w:rsid w:val="009A35DA"/>
    <w:rsid w:val="009A455E"/>
    <w:rsid w:val="009A4814"/>
    <w:rsid w:val="009A50BC"/>
    <w:rsid w:val="009A5D2B"/>
    <w:rsid w:val="009A5DF9"/>
    <w:rsid w:val="009A5F61"/>
    <w:rsid w:val="009A6046"/>
    <w:rsid w:val="009A6341"/>
    <w:rsid w:val="009A7746"/>
    <w:rsid w:val="009A7895"/>
    <w:rsid w:val="009A7BE3"/>
    <w:rsid w:val="009B2136"/>
    <w:rsid w:val="009B29B1"/>
    <w:rsid w:val="009B36BA"/>
    <w:rsid w:val="009B38A7"/>
    <w:rsid w:val="009B42C1"/>
    <w:rsid w:val="009B4BF4"/>
    <w:rsid w:val="009B4D3C"/>
    <w:rsid w:val="009B50A3"/>
    <w:rsid w:val="009B5290"/>
    <w:rsid w:val="009B555A"/>
    <w:rsid w:val="009B5A7A"/>
    <w:rsid w:val="009B60A7"/>
    <w:rsid w:val="009B60DA"/>
    <w:rsid w:val="009B69CE"/>
    <w:rsid w:val="009B6F8A"/>
    <w:rsid w:val="009B70C7"/>
    <w:rsid w:val="009B7361"/>
    <w:rsid w:val="009B784C"/>
    <w:rsid w:val="009B789F"/>
    <w:rsid w:val="009C0285"/>
    <w:rsid w:val="009C08BA"/>
    <w:rsid w:val="009C1106"/>
    <w:rsid w:val="009C1D7D"/>
    <w:rsid w:val="009C1F4D"/>
    <w:rsid w:val="009C38C1"/>
    <w:rsid w:val="009C39A2"/>
    <w:rsid w:val="009C3AF6"/>
    <w:rsid w:val="009C48D1"/>
    <w:rsid w:val="009C4953"/>
    <w:rsid w:val="009C5522"/>
    <w:rsid w:val="009C569A"/>
    <w:rsid w:val="009C56A7"/>
    <w:rsid w:val="009C5ACA"/>
    <w:rsid w:val="009C5ADC"/>
    <w:rsid w:val="009C656B"/>
    <w:rsid w:val="009C69CA"/>
    <w:rsid w:val="009C751E"/>
    <w:rsid w:val="009C791A"/>
    <w:rsid w:val="009C7E0E"/>
    <w:rsid w:val="009C7E34"/>
    <w:rsid w:val="009D0E01"/>
    <w:rsid w:val="009D16AC"/>
    <w:rsid w:val="009D2274"/>
    <w:rsid w:val="009D2302"/>
    <w:rsid w:val="009D24A4"/>
    <w:rsid w:val="009D25D5"/>
    <w:rsid w:val="009D2F8C"/>
    <w:rsid w:val="009D31F1"/>
    <w:rsid w:val="009D3D4A"/>
    <w:rsid w:val="009D3E7D"/>
    <w:rsid w:val="009D4C08"/>
    <w:rsid w:val="009D5217"/>
    <w:rsid w:val="009D5E43"/>
    <w:rsid w:val="009D6658"/>
    <w:rsid w:val="009D6EB9"/>
    <w:rsid w:val="009D775D"/>
    <w:rsid w:val="009D78B8"/>
    <w:rsid w:val="009D7943"/>
    <w:rsid w:val="009D7ABD"/>
    <w:rsid w:val="009D7F9D"/>
    <w:rsid w:val="009E01E2"/>
    <w:rsid w:val="009E0FBB"/>
    <w:rsid w:val="009E1BD7"/>
    <w:rsid w:val="009E1E14"/>
    <w:rsid w:val="009E2065"/>
    <w:rsid w:val="009E2284"/>
    <w:rsid w:val="009E2F63"/>
    <w:rsid w:val="009E38B3"/>
    <w:rsid w:val="009E38DB"/>
    <w:rsid w:val="009E4EC6"/>
    <w:rsid w:val="009E50B3"/>
    <w:rsid w:val="009E52AA"/>
    <w:rsid w:val="009E56C4"/>
    <w:rsid w:val="009E574F"/>
    <w:rsid w:val="009E72DC"/>
    <w:rsid w:val="009E7567"/>
    <w:rsid w:val="009E7AEF"/>
    <w:rsid w:val="009E7B85"/>
    <w:rsid w:val="009F01B1"/>
    <w:rsid w:val="009F01F1"/>
    <w:rsid w:val="009F1162"/>
    <w:rsid w:val="009F15BC"/>
    <w:rsid w:val="009F2590"/>
    <w:rsid w:val="009F2797"/>
    <w:rsid w:val="009F2C37"/>
    <w:rsid w:val="009F2E5D"/>
    <w:rsid w:val="009F3990"/>
    <w:rsid w:val="009F3B21"/>
    <w:rsid w:val="009F4100"/>
    <w:rsid w:val="009F4653"/>
    <w:rsid w:val="009F5AAA"/>
    <w:rsid w:val="009F5C12"/>
    <w:rsid w:val="009F67D6"/>
    <w:rsid w:val="009F6C92"/>
    <w:rsid w:val="009F746E"/>
    <w:rsid w:val="009F7784"/>
    <w:rsid w:val="009F7D50"/>
    <w:rsid w:val="00A00344"/>
    <w:rsid w:val="00A0117E"/>
    <w:rsid w:val="00A01C28"/>
    <w:rsid w:val="00A02312"/>
    <w:rsid w:val="00A02624"/>
    <w:rsid w:val="00A029AA"/>
    <w:rsid w:val="00A02E6E"/>
    <w:rsid w:val="00A031E8"/>
    <w:rsid w:val="00A03C2A"/>
    <w:rsid w:val="00A041C6"/>
    <w:rsid w:val="00A043A5"/>
    <w:rsid w:val="00A051D0"/>
    <w:rsid w:val="00A06E5F"/>
    <w:rsid w:val="00A1183D"/>
    <w:rsid w:val="00A121B4"/>
    <w:rsid w:val="00A12A05"/>
    <w:rsid w:val="00A12BE0"/>
    <w:rsid w:val="00A133FE"/>
    <w:rsid w:val="00A13860"/>
    <w:rsid w:val="00A139A2"/>
    <w:rsid w:val="00A13DDC"/>
    <w:rsid w:val="00A14551"/>
    <w:rsid w:val="00A1481F"/>
    <w:rsid w:val="00A153E1"/>
    <w:rsid w:val="00A15530"/>
    <w:rsid w:val="00A15A69"/>
    <w:rsid w:val="00A15D1E"/>
    <w:rsid w:val="00A164B2"/>
    <w:rsid w:val="00A167E2"/>
    <w:rsid w:val="00A16A76"/>
    <w:rsid w:val="00A1724A"/>
    <w:rsid w:val="00A17511"/>
    <w:rsid w:val="00A176DD"/>
    <w:rsid w:val="00A17801"/>
    <w:rsid w:val="00A2029E"/>
    <w:rsid w:val="00A202E7"/>
    <w:rsid w:val="00A20E7B"/>
    <w:rsid w:val="00A21115"/>
    <w:rsid w:val="00A21609"/>
    <w:rsid w:val="00A2192E"/>
    <w:rsid w:val="00A21A22"/>
    <w:rsid w:val="00A21EEE"/>
    <w:rsid w:val="00A2201C"/>
    <w:rsid w:val="00A2202D"/>
    <w:rsid w:val="00A22EFB"/>
    <w:rsid w:val="00A2321C"/>
    <w:rsid w:val="00A2376E"/>
    <w:rsid w:val="00A23FCA"/>
    <w:rsid w:val="00A244F9"/>
    <w:rsid w:val="00A25228"/>
    <w:rsid w:val="00A2540B"/>
    <w:rsid w:val="00A25516"/>
    <w:rsid w:val="00A256A3"/>
    <w:rsid w:val="00A257A2"/>
    <w:rsid w:val="00A25930"/>
    <w:rsid w:val="00A2674F"/>
    <w:rsid w:val="00A300DD"/>
    <w:rsid w:val="00A30A05"/>
    <w:rsid w:val="00A31177"/>
    <w:rsid w:val="00A3178F"/>
    <w:rsid w:val="00A31B6F"/>
    <w:rsid w:val="00A32190"/>
    <w:rsid w:val="00A324CE"/>
    <w:rsid w:val="00A32D11"/>
    <w:rsid w:val="00A32EE2"/>
    <w:rsid w:val="00A334E3"/>
    <w:rsid w:val="00A33838"/>
    <w:rsid w:val="00A33855"/>
    <w:rsid w:val="00A33C90"/>
    <w:rsid w:val="00A33DDB"/>
    <w:rsid w:val="00A34A8E"/>
    <w:rsid w:val="00A3519E"/>
    <w:rsid w:val="00A35737"/>
    <w:rsid w:val="00A35866"/>
    <w:rsid w:val="00A369EE"/>
    <w:rsid w:val="00A36A7D"/>
    <w:rsid w:val="00A36BD9"/>
    <w:rsid w:val="00A36C3D"/>
    <w:rsid w:val="00A36C55"/>
    <w:rsid w:val="00A36F0A"/>
    <w:rsid w:val="00A37B6A"/>
    <w:rsid w:val="00A4122A"/>
    <w:rsid w:val="00A41531"/>
    <w:rsid w:val="00A41A94"/>
    <w:rsid w:val="00A41E0B"/>
    <w:rsid w:val="00A4258A"/>
    <w:rsid w:val="00A42900"/>
    <w:rsid w:val="00A42D70"/>
    <w:rsid w:val="00A431C6"/>
    <w:rsid w:val="00A43537"/>
    <w:rsid w:val="00A449B0"/>
    <w:rsid w:val="00A44BB8"/>
    <w:rsid w:val="00A44D86"/>
    <w:rsid w:val="00A463A3"/>
    <w:rsid w:val="00A46BBF"/>
    <w:rsid w:val="00A46D02"/>
    <w:rsid w:val="00A46D56"/>
    <w:rsid w:val="00A47028"/>
    <w:rsid w:val="00A4764E"/>
    <w:rsid w:val="00A47EBD"/>
    <w:rsid w:val="00A50E06"/>
    <w:rsid w:val="00A5135D"/>
    <w:rsid w:val="00A52349"/>
    <w:rsid w:val="00A52622"/>
    <w:rsid w:val="00A527BC"/>
    <w:rsid w:val="00A5363E"/>
    <w:rsid w:val="00A536EB"/>
    <w:rsid w:val="00A53746"/>
    <w:rsid w:val="00A539CD"/>
    <w:rsid w:val="00A53A45"/>
    <w:rsid w:val="00A53AE2"/>
    <w:rsid w:val="00A54223"/>
    <w:rsid w:val="00A54A46"/>
    <w:rsid w:val="00A54D3F"/>
    <w:rsid w:val="00A55162"/>
    <w:rsid w:val="00A5553F"/>
    <w:rsid w:val="00A55801"/>
    <w:rsid w:val="00A56268"/>
    <w:rsid w:val="00A56475"/>
    <w:rsid w:val="00A56C9B"/>
    <w:rsid w:val="00A56D3D"/>
    <w:rsid w:val="00A56F79"/>
    <w:rsid w:val="00A57D4A"/>
    <w:rsid w:val="00A57E8D"/>
    <w:rsid w:val="00A61092"/>
    <w:rsid w:val="00A61387"/>
    <w:rsid w:val="00A6139D"/>
    <w:rsid w:val="00A61B05"/>
    <w:rsid w:val="00A6206F"/>
    <w:rsid w:val="00A622F6"/>
    <w:rsid w:val="00A631B7"/>
    <w:rsid w:val="00A632F2"/>
    <w:rsid w:val="00A63563"/>
    <w:rsid w:val="00A63BE9"/>
    <w:rsid w:val="00A63CA0"/>
    <w:rsid w:val="00A63F66"/>
    <w:rsid w:val="00A64690"/>
    <w:rsid w:val="00A64A12"/>
    <w:rsid w:val="00A64B5C"/>
    <w:rsid w:val="00A6512A"/>
    <w:rsid w:val="00A65354"/>
    <w:rsid w:val="00A658FA"/>
    <w:rsid w:val="00A65C36"/>
    <w:rsid w:val="00A65EE1"/>
    <w:rsid w:val="00A66393"/>
    <w:rsid w:val="00A66841"/>
    <w:rsid w:val="00A66AE9"/>
    <w:rsid w:val="00A70BE1"/>
    <w:rsid w:val="00A71694"/>
    <w:rsid w:val="00A717EC"/>
    <w:rsid w:val="00A71D34"/>
    <w:rsid w:val="00A7227A"/>
    <w:rsid w:val="00A7274F"/>
    <w:rsid w:val="00A72953"/>
    <w:rsid w:val="00A72F56"/>
    <w:rsid w:val="00A73021"/>
    <w:rsid w:val="00A7344E"/>
    <w:rsid w:val="00A73627"/>
    <w:rsid w:val="00A739FD"/>
    <w:rsid w:val="00A75D20"/>
    <w:rsid w:val="00A77957"/>
    <w:rsid w:val="00A77D63"/>
    <w:rsid w:val="00A813FC"/>
    <w:rsid w:val="00A8188A"/>
    <w:rsid w:val="00A818BC"/>
    <w:rsid w:val="00A81A40"/>
    <w:rsid w:val="00A81B09"/>
    <w:rsid w:val="00A81BDA"/>
    <w:rsid w:val="00A81DD2"/>
    <w:rsid w:val="00A822EF"/>
    <w:rsid w:val="00A83224"/>
    <w:rsid w:val="00A838CC"/>
    <w:rsid w:val="00A83A57"/>
    <w:rsid w:val="00A83C6F"/>
    <w:rsid w:val="00A84E7B"/>
    <w:rsid w:val="00A866EB"/>
    <w:rsid w:val="00A871C0"/>
    <w:rsid w:val="00A87A43"/>
    <w:rsid w:val="00A9039D"/>
    <w:rsid w:val="00A9059B"/>
    <w:rsid w:val="00A90A1D"/>
    <w:rsid w:val="00A90CF7"/>
    <w:rsid w:val="00A90D9C"/>
    <w:rsid w:val="00A914B8"/>
    <w:rsid w:val="00A91699"/>
    <w:rsid w:val="00A9179A"/>
    <w:rsid w:val="00A91849"/>
    <w:rsid w:val="00A91F1A"/>
    <w:rsid w:val="00A92230"/>
    <w:rsid w:val="00A9294E"/>
    <w:rsid w:val="00A9338B"/>
    <w:rsid w:val="00A93884"/>
    <w:rsid w:val="00A939F8"/>
    <w:rsid w:val="00A9486F"/>
    <w:rsid w:val="00A94EE1"/>
    <w:rsid w:val="00A95194"/>
    <w:rsid w:val="00A951BF"/>
    <w:rsid w:val="00A95604"/>
    <w:rsid w:val="00A95754"/>
    <w:rsid w:val="00A9580D"/>
    <w:rsid w:val="00A9597B"/>
    <w:rsid w:val="00A95B7E"/>
    <w:rsid w:val="00A95D13"/>
    <w:rsid w:val="00A95F87"/>
    <w:rsid w:val="00A97535"/>
    <w:rsid w:val="00A978EC"/>
    <w:rsid w:val="00A97F07"/>
    <w:rsid w:val="00AA0D9D"/>
    <w:rsid w:val="00AA144D"/>
    <w:rsid w:val="00AA1653"/>
    <w:rsid w:val="00AA1C11"/>
    <w:rsid w:val="00AA2424"/>
    <w:rsid w:val="00AA24EC"/>
    <w:rsid w:val="00AA34C6"/>
    <w:rsid w:val="00AA38A2"/>
    <w:rsid w:val="00AA42B5"/>
    <w:rsid w:val="00AA4554"/>
    <w:rsid w:val="00AA48A8"/>
    <w:rsid w:val="00AA4DB0"/>
    <w:rsid w:val="00AA4F8A"/>
    <w:rsid w:val="00AA57AD"/>
    <w:rsid w:val="00AA5BEC"/>
    <w:rsid w:val="00AA6DB7"/>
    <w:rsid w:val="00AA7063"/>
    <w:rsid w:val="00AB0252"/>
    <w:rsid w:val="00AB0AFD"/>
    <w:rsid w:val="00AB0D76"/>
    <w:rsid w:val="00AB0ED1"/>
    <w:rsid w:val="00AB0F12"/>
    <w:rsid w:val="00AB17D7"/>
    <w:rsid w:val="00AB1906"/>
    <w:rsid w:val="00AB196D"/>
    <w:rsid w:val="00AB1A12"/>
    <w:rsid w:val="00AB1FFF"/>
    <w:rsid w:val="00AB2B51"/>
    <w:rsid w:val="00AB2D8B"/>
    <w:rsid w:val="00AB2EAA"/>
    <w:rsid w:val="00AB2F5B"/>
    <w:rsid w:val="00AB2FA3"/>
    <w:rsid w:val="00AB3672"/>
    <w:rsid w:val="00AB3D48"/>
    <w:rsid w:val="00AB425E"/>
    <w:rsid w:val="00AB445B"/>
    <w:rsid w:val="00AB4DDB"/>
    <w:rsid w:val="00AB5262"/>
    <w:rsid w:val="00AB70D4"/>
    <w:rsid w:val="00AB7401"/>
    <w:rsid w:val="00AC0212"/>
    <w:rsid w:val="00AC1732"/>
    <w:rsid w:val="00AC1DBE"/>
    <w:rsid w:val="00AC1F14"/>
    <w:rsid w:val="00AC28A0"/>
    <w:rsid w:val="00AC3676"/>
    <w:rsid w:val="00AC370F"/>
    <w:rsid w:val="00AC3A92"/>
    <w:rsid w:val="00AC3BB6"/>
    <w:rsid w:val="00AC4535"/>
    <w:rsid w:val="00AC542D"/>
    <w:rsid w:val="00AC60F8"/>
    <w:rsid w:val="00AC61B0"/>
    <w:rsid w:val="00AC626C"/>
    <w:rsid w:val="00AC6368"/>
    <w:rsid w:val="00AC6447"/>
    <w:rsid w:val="00AC69F5"/>
    <w:rsid w:val="00AC6B15"/>
    <w:rsid w:val="00AC6B29"/>
    <w:rsid w:val="00AC6D6F"/>
    <w:rsid w:val="00AC73A7"/>
    <w:rsid w:val="00AC7892"/>
    <w:rsid w:val="00AD0597"/>
    <w:rsid w:val="00AD06EF"/>
    <w:rsid w:val="00AD14C8"/>
    <w:rsid w:val="00AD1691"/>
    <w:rsid w:val="00AD1871"/>
    <w:rsid w:val="00AD18DE"/>
    <w:rsid w:val="00AD1F0B"/>
    <w:rsid w:val="00AD2078"/>
    <w:rsid w:val="00AD2D0B"/>
    <w:rsid w:val="00AD3556"/>
    <w:rsid w:val="00AD3BCB"/>
    <w:rsid w:val="00AD3C30"/>
    <w:rsid w:val="00AD490F"/>
    <w:rsid w:val="00AD5008"/>
    <w:rsid w:val="00AD575B"/>
    <w:rsid w:val="00AD59A1"/>
    <w:rsid w:val="00AD59D1"/>
    <w:rsid w:val="00AD673C"/>
    <w:rsid w:val="00AD7C0E"/>
    <w:rsid w:val="00AE01B4"/>
    <w:rsid w:val="00AE0461"/>
    <w:rsid w:val="00AE10F9"/>
    <w:rsid w:val="00AE116B"/>
    <w:rsid w:val="00AE1524"/>
    <w:rsid w:val="00AE1C69"/>
    <w:rsid w:val="00AE2E22"/>
    <w:rsid w:val="00AE3181"/>
    <w:rsid w:val="00AE32DD"/>
    <w:rsid w:val="00AE3B46"/>
    <w:rsid w:val="00AE3B50"/>
    <w:rsid w:val="00AE42F3"/>
    <w:rsid w:val="00AE48A6"/>
    <w:rsid w:val="00AE54B3"/>
    <w:rsid w:val="00AE57AF"/>
    <w:rsid w:val="00AE58EC"/>
    <w:rsid w:val="00AE5C0D"/>
    <w:rsid w:val="00AE5E30"/>
    <w:rsid w:val="00AE6257"/>
    <w:rsid w:val="00AE6362"/>
    <w:rsid w:val="00AE66DE"/>
    <w:rsid w:val="00AE6BCF"/>
    <w:rsid w:val="00AE6DB3"/>
    <w:rsid w:val="00AE71DB"/>
    <w:rsid w:val="00AE782A"/>
    <w:rsid w:val="00AE7D2D"/>
    <w:rsid w:val="00AF0036"/>
    <w:rsid w:val="00AF04A6"/>
    <w:rsid w:val="00AF082E"/>
    <w:rsid w:val="00AF19BC"/>
    <w:rsid w:val="00AF2350"/>
    <w:rsid w:val="00AF2B3C"/>
    <w:rsid w:val="00AF2DF8"/>
    <w:rsid w:val="00AF30D6"/>
    <w:rsid w:val="00AF319E"/>
    <w:rsid w:val="00AF3448"/>
    <w:rsid w:val="00AF3685"/>
    <w:rsid w:val="00AF37D7"/>
    <w:rsid w:val="00AF3CED"/>
    <w:rsid w:val="00AF4862"/>
    <w:rsid w:val="00AF4F8C"/>
    <w:rsid w:val="00AF5B4D"/>
    <w:rsid w:val="00AF5C5B"/>
    <w:rsid w:val="00AF63D3"/>
    <w:rsid w:val="00AF6B60"/>
    <w:rsid w:val="00AF6C4A"/>
    <w:rsid w:val="00AF6C90"/>
    <w:rsid w:val="00AF6DFD"/>
    <w:rsid w:val="00AF7AAF"/>
    <w:rsid w:val="00B0047A"/>
    <w:rsid w:val="00B005B2"/>
    <w:rsid w:val="00B00AC4"/>
    <w:rsid w:val="00B00B24"/>
    <w:rsid w:val="00B00F4F"/>
    <w:rsid w:val="00B015FC"/>
    <w:rsid w:val="00B01EE0"/>
    <w:rsid w:val="00B01F75"/>
    <w:rsid w:val="00B022A3"/>
    <w:rsid w:val="00B02329"/>
    <w:rsid w:val="00B0250E"/>
    <w:rsid w:val="00B02788"/>
    <w:rsid w:val="00B02C5E"/>
    <w:rsid w:val="00B02CBE"/>
    <w:rsid w:val="00B02DA1"/>
    <w:rsid w:val="00B02FF1"/>
    <w:rsid w:val="00B031CC"/>
    <w:rsid w:val="00B034BD"/>
    <w:rsid w:val="00B034CC"/>
    <w:rsid w:val="00B03993"/>
    <w:rsid w:val="00B042DF"/>
    <w:rsid w:val="00B0430C"/>
    <w:rsid w:val="00B047F0"/>
    <w:rsid w:val="00B04A0F"/>
    <w:rsid w:val="00B04D99"/>
    <w:rsid w:val="00B04FE5"/>
    <w:rsid w:val="00B05852"/>
    <w:rsid w:val="00B0637F"/>
    <w:rsid w:val="00B07214"/>
    <w:rsid w:val="00B072C7"/>
    <w:rsid w:val="00B07484"/>
    <w:rsid w:val="00B07703"/>
    <w:rsid w:val="00B078FB"/>
    <w:rsid w:val="00B1025A"/>
    <w:rsid w:val="00B10AC0"/>
    <w:rsid w:val="00B1116A"/>
    <w:rsid w:val="00B113F4"/>
    <w:rsid w:val="00B115BB"/>
    <w:rsid w:val="00B118CF"/>
    <w:rsid w:val="00B11EB7"/>
    <w:rsid w:val="00B11EBE"/>
    <w:rsid w:val="00B12344"/>
    <w:rsid w:val="00B12572"/>
    <w:rsid w:val="00B12D9E"/>
    <w:rsid w:val="00B12FF4"/>
    <w:rsid w:val="00B13A62"/>
    <w:rsid w:val="00B13DCA"/>
    <w:rsid w:val="00B13F15"/>
    <w:rsid w:val="00B146B4"/>
    <w:rsid w:val="00B152FB"/>
    <w:rsid w:val="00B155F5"/>
    <w:rsid w:val="00B1634C"/>
    <w:rsid w:val="00B163C9"/>
    <w:rsid w:val="00B1728A"/>
    <w:rsid w:val="00B17569"/>
    <w:rsid w:val="00B177B9"/>
    <w:rsid w:val="00B17E00"/>
    <w:rsid w:val="00B20E47"/>
    <w:rsid w:val="00B21122"/>
    <w:rsid w:val="00B211A6"/>
    <w:rsid w:val="00B211EB"/>
    <w:rsid w:val="00B21C5F"/>
    <w:rsid w:val="00B220E8"/>
    <w:rsid w:val="00B227D3"/>
    <w:rsid w:val="00B22CF8"/>
    <w:rsid w:val="00B23147"/>
    <w:rsid w:val="00B23BF0"/>
    <w:rsid w:val="00B23E9E"/>
    <w:rsid w:val="00B240C0"/>
    <w:rsid w:val="00B247D8"/>
    <w:rsid w:val="00B252D2"/>
    <w:rsid w:val="00B253EA"/>
    <w:rsid w:val="00B26057"/>
    <w:rsid w:val="00B26AF5"/>
    <w:rsid w:val="00B26FD5"/>
    <w:rsid w:val="00B272D2"/>
    <w:rsid w:val="00B27730"/>
    <w:rsid w:val="00B27B46"/>
    <w:rsid w:val="00B27EC3"/>
    <w:rsid w:val="00B307ED"/>
    <w:rsid w:val="00B30CE6"/>
    <w:rsid w:val="00B311EF"/>
    <w:rsid w:val="00B31B26"/>
    <w:rsid w:val="00B32FEF"/>
    <w:rsid w:val="00B3392B"/>
    <w:rsid w:val="00B33A3D"/>
    <w:rsid w:val="00B34A65"/>
    <w:rsid w:val="00B34E24"/>
    <w:rsid w:val="00B358A6"/>
    <w:rsid w:val="00B35A33"/>
    <w:rsid w:val="00B35DA8"/>
    <w:rsid w:val="00B35F02"/>
    <w:rsid w:val="00B36755"/>
    <w:rsid w:val="00B36E91"/>
    <w:rsid w:val="00B37121"/>
    <w:rsid w:val="00B3757E"/>
    <w:rsid w:val="00B37FBE"/>
    <w:rsid w:val="00B40460"/>
    <w:rsid w:val="00B4079D"/>
    <w:rsid w:val="00B408B2"/>
    <w:rsid w:val="00B40DB8"/>
    <w:rsid w:val="00B40EEB"/>
    <w:rsid w:val="00B41332"/>
    <w:rsid w:val="00B4206F"/>
    <w:rsid w:val="00B4262A"/>
    <w:rsid w:val="00B428C8"/>
    <w:rsid w:val="00B43105"/>
    <w:rsid w:val="00B4327E"/>
    <w:rsid w:val="00B4341C"/>
    <w:rsid w:val="00B43AAB"/>
    <w:rsid w:val="00B43FBF"/>
    <w:rsid w:val="00B44260"/>
    <w:rsid w:val="00B4448E"/>
    <w:rsid w:val="00B44CAF"/>
    <w:rsid w:val="00B45195"/>
    <w:rsid w:val="00B457C2"/>
    <w:rsid w:val="00B45B08"/>
    <w:rsid w:val="00B45B22"/>
    <w:rsid w:val="00B45D54"/>
    <w:rsid w:val="00B468F3"/>
    <w:rsid w:val="00B472DA"/>
    <w:rsid w:val="00B47547"/>
    <w:rsid w:val="00B47A25"/>
    <w:rsid w:val="00B47A3F"/>
    <w:rsid w:val="00B47C4C"/>
    <w:rsid w:val="00B502F1"/>
    <w:rsid w:val="00B5042C"/>
    <w:rsid w:val="00B50807"/>
    <w:rsid w:val="00B50E82"/>
    <w:rsid w:val="00B5157B"/>
    <w:rsid w:val="00B52016"/>
    <w:rsid w:val="00B521B7"/>
    <w:rsid w:val="00B54284"/>
    <w:rsid w:val="00B55001"/>
    <w:rsid w:val="00B551F0"/>
    <w:rsid w:val="00B5528E"/>
    <w:rsid w:val="00B55693"/>
    <w:rsid w:val="00B55717"/>
    <w:rsid w:val="00B55866"/>
    <w:rsid w:val="00B558C2"/>
    <w:rsid w:val="00B55D0B"/>
    <w:rsid w:val="00B56565"/>
    <w:rsid w:val="00B56785"/>
    <w:rsid w:val="00B56AD2"/>
    <w:rsid w:val="00B56B13"/>
    <w:rsid w:val="00B56B6A"/>
    <w:rsid w:val="00B574A3"/>
    <w:rsid w:val="00B57888"/>
    <w:rsid w:val="00B579BF"/>
    <w:rsid w:val="00B57A3F"/>
    <w:rsid w:val="00B57CA9"/>
    <w:rsid w:val="00B57E28"/>
    <w:rsid w:val="00B57EE0"/>
    <w:rsid w:val="00B60095"/>
    <w:rsid w:val="00B60215"/>
    <w:rsid w:val="00B605BE"/>
    <w:rsid w:val="00B60D88"/>
    <w:rsid w:val="00B611C8"/>
    <w:rsid w:val="00B612D5"/>
    <w:rsid w:val="00B6146A"/>
    <w:rsid w:val="00B61B1C"/>
    <w:rsid w:val="00B61BF0"/>
    <w:rsid w:val="00B61D19"/>
    <w:rsid w:val="00B621A1"/>
    <w:rsid w:val="00B628E5"/>
    <w:rsid w:val="00B62A9E"/>
    <w:rsid w:val="00B633BF"/>
    <w:rsid w:val="00B64207"/>
    <w:rsid w:val="00B646C5"/>
    <w:rsid w:val="00B6492C"/>
    <w:rsid w:val="00B6518F"/>
    <w:rsid w:val="00B6524B"/>
    <w:rsid w:val="00B6588B"/>
    <w:rsid w:val="00B663EA"/>
    <w:rsid w:val="00B670F4"/>
    <w:rsid w:val="00B67160"/>
    <w:rsid w:val="00B6743A"/>
    <w:rsid w:val="00B6744C"/>
    <w:rsid w:val="00B67B05"/>
    <w:rsid w:val="00B67D03"/>
    <w:rsid w:val="00B67FA5"/>
    <w:rsid w:val="00B700EF"/>
    <w:rsid w:val="00B701C3"/>
    <w:rsid w:val="00B7055A"/>
    <w:rsid w:val="00B70E22"/>
    <w:rsid w:val="00B71810"/>
    <w:rsid w:val="00B723C4"/>
    <w:rsid w:val="00B7276E"/>
    <w:rsid w:val="00B7326F"/>
    <w:rsid w:val="00B73479"/>
    <w:rsid w:val="00B74009"/>
    <w:rsid w:val="00B740D3"/>
    <w:rsid w:val="00B74286"/>
    <w:rsid w:val="00B7463E"/>
    <w:rsid w:val="00B74E03"/>
    <w:rsid w:val="00B7514D"/>
    <w:rsid w:val="00B756E8"/>
    <w:rsid w:val="00B772DD"/>
    <w:rsid w:val="00B774B5"/>
    <w:rsid w:val="00B77C24"/>
    <w:rsid w:val="00B77DAB"/>
    <w:rsid w:val="00B801DD"/>
    <w:rsid w:val="00B80399"/>
    <w:rsid w:val="00B81A65"/>
    <w:rsid w:val="00B82089"/>
    <w:rsid w:val="00B83072"/>
    <w:rsid w:val="00B836BC"/>
    <w:rsid w:val="00B84E5C"/>
    <w:rsid w:val="00B8587E"/>
    <w:rsid w:val="00B859E8"/>
    <w:rsid w:val="00B860B3"/>
    <w:rsid w:val="00B86AD1"/>
    <w:rsid w:val="00B90479"/>
    <w:rsid w:val="00B910BE"/>
    <w:rsid w:val="00B911CF"/>
    <w:rsid w:val="00B91A45"/>
    <w:rsid w:val="00B923BE"/>
    <w:rsid w:val="00B93DC6"/>
    <w:rsid w:val="00B944C3"/>
    <w:rsid w:val="00B94DD1"/>
    <w:rsid w:val="00B94E0C"/>
    <w:rsid w:val="00B959F9"/>
    <w:rsid w:val="00B95E01"/>
    <w:rsid w:val="00B95F62"/>
    <w:rsid w:val="00B968C8"/>
    <w:rsid w:val="00B969B3"/>
    <w:rsid w:val="00B969D8"/>
    <w:rsid w:val="00B96D90"/>
    <w:rsid w:val="00B97963"/>
    <w:rsid w:val="00B97A82"/>
    <w:rsid w:val="00B97BCC"/>
    <w:rsid w:val="00BA0667"/>
    <w:rsid w:val="00BA08FE"/>
    <w:rsid w:val="00BA0CC4"/>
    <w:rsid w:val="00BA1A8C"/>
    <w:rsid w:val="00BA221E"/>
    <w:rsid w:val="00BA2378"/>
    <w:rsid w:val="00BA2AEF"/>
    <w:rsid w:val="00BA2E1D"/>
    <w:rsid w:val="00BA2F0F"/>
    <w:rsid w:val="00BA2FF0"/>
    <w:rsid w:val="00BA3614"/>
    <w:rsid w:val="00BA3937"/>
    <w:rsid w:val="00BA3FDC"/>
    <w:rsid w:val="00BA44EB"/>
    <w:rsid w:val="00BA4E38"/>
    <w:rsid w:val="00BA538B"/>
    <w:rsid w:val="00BA5E14"/>
    <w:rsid w:val="00BA615D"/>
    <w:rsid w:val="00BA66AD"/>
    <w:rsid w:val="00BA6D9D"/>
    <w:rsid w:val="00BA6E03"/>
    <w:rsid w:val="00BA707E"/>
    <w:rsid w:val="00BA735C"/>
    <w:rsid w:val="00BA7618"/>
    <w:rsid w:val="00BA761F"/>
    <w:rsid w:val="00BA764E"/>
    <w:rsid w:val="00BA7BCB"/>
    <w:rsid w:val="00BA7C17"/>
    <w:rsid w:val="00BB01CA"/>
    <w:rsid w:val="00BB037D"/>
    <w:rsid w:val="00BB055B"/>
    <w:rsid w:val="00BB0D3C"/>
    <w:rsid w:val="00BB11A5"/>
    <w:rsid w:val="00BB11D4"/>
    <w:rsid w:val="00BB161A"/>
    <w:rsid w:val="00BB1F9F"/>
    <w:rsid w:val="00BB2397"/>
    <w:rsid w:val="00BB2AA7"/>
    <w:rsid w:val="00BB471F"/>
    <w:rsid w:val="00BB4B72"/>
    <w:rsid w:val="00BB56E7"/>
    <w:rsid w:val="00BB6F82"/>
    <w:rsid w:val="00BB6FCE"/>
    <w:rsid w:val="00BB7CC5"/>
    <w:rsid w:val="00BC009B"/>
    <w:rsid w:val="00BC0207"/>
    <w:rsid w:val="00BC08B7"/>
    <w:rsid w:val="00BC19AD"/>
    <w:rsid w:val="00BC1C5B"/>
    <w:rsid w:val="00BC1E37"/>
    <w:rsid w:val="00BC21A5"/>
    <w:rsid w:val="00BC229D"/>
    <w:rsid w:val="00BC2AD0"/>
    <w:rsid w:val="00BC3755"/>
    <w:rsid w:val="00BC3AEA"/>
    <w:rsid w:val="00BC3BAC"/>
    <w:rsid w:val="00BC444F"/>
    <w:rsid w:val="00BC44DA"/>
    <w:rsid w:val="00BC49D0"/>
    <w:rsid w:val="00BC5F6C"/>
    <w:rsid w:val="00BC6CFE"/>
    <w:rsid w:val="00BC6D19"/>
    <w:rsid w:val="00BC6E52"/>
    <w:rsid w:val="00BC75A9"/>
    <w:rsid w:val="00BC7D1B"/>
    <w:rsid w:val="00BD07AF"/>
    <w:rsid w:val="00BD0DB8"/>
    <w:rsid w:val="00BD1A50"/>
    <w:rsid w:val="00BD1C0F"/>
    <w:rsid w:val="00BD20CA"/>
    <w:rsid w:val="00BD2DBE"/>
    <w:rsid w:val="00BD3485"/>
    <w:rsid w:val="00BD3D0D"/>
    <w:rsid w:val="00BD4623"/>
    <w:rsid w:val="00BD4D8D"/>
    <w:rsid w:val="00BD4D8F"/>
    <w:rsid w:val="00BD51AA"/>
    <w:rsid w:val="00BD56F7"/>
    <w:rsid w:val="00BD572F"/>
    <w:rsid w:val="00BD59CC"/>
    <w:rsid w:val="00BD6221"/>
    <w:rsid w:val="00BD7CA7"/>
    <w:rsid w:val="00BD7CB1"/>
    <w:rsid w:val="00BE0241"/>
    <w:rsid w:val="00BE07AB"/>
    <w:rsid w:val="00BE096C"/>
    <w:rsid w:val="00BE0B71"/>
    <w:rsid w:val="00BE0E73"/>
    <w:rsid w:val="00BE1430"/>
    <w:rsid w:val="00BE25D1"/>
    <w:rsid w:val="00BE2779"/>
    <w:rsid w:val="00BE2902"/>
    <w:rsid w:val="00BE2E45"/>
    <w:rsid w:val="00BE308B"/>
    <w:rsid w:val="00BE3616"/>
    <w:rsid w:val="00BE3793"/>
    <w:rsid w:val="00BE3DEA"/>
    <w:rsid w:val="00BE4593"/>
    <w:rsid w:val="00BE45A5"/>
    <w:rsid w:val="00BE573B"/>
    <w:rsid w:val="00BE600C"/>
    <w:rsid w:val="00BE6018"/>
    <w:rsid w:val="00BE6129"/>
    <w:rsid w:val="00BE6137"/>
    <w:rsid w:val="00BE671D"/>
    <w:rsid w:val="00BE6AD7"/>
    <w:rsid w:val="00BE6D32"/>
    <w:rsid w:val="00BE7522"/>
    <w:rsid w:val="00BE7712"/>
    <w:rsid w:val="00BE789D"/>
    <w:rsid w:val="00BE7BA8"/>
    <w:rsid w:val="00BF054B"/>
    <w:rsid w:val="00BF18FC"/>
    <w:rsid w:val="00BF1A9C"/>
    <w:rsid w:val="00BF1B4F"/>
    <w:rsid w:val="00BF1BD9"/>
    <w:rsid w:val="00BF2D19"/>
    <w:rsid w:val="00BF2EA7"/>
    <w:rsid w:val="00BF3823"/>
    <w:rsid w:val="00BF3B89"/>
    <w:rsid w:val="00BF418D"/>
    <w:rsid w:val="00BF4296"/>
    <w:rsid w:val="00BF45A1"/>
    <w:rsid w:val="00BF4818"/>
    <w:rsid w:val="00BF49FB"/>
    <w:rsid w:val="00BF51F0"/>
    <w:rsid w:val="00BF570F"/>
    <w:rsid w:val="00BF58DD"/>
    <w:rsid w:val="00BF5E7B"/>
    <w:rsid w:val="00BF738A"/>
    <w:rsid w:val="00BF75F7"/>
    <w:rsid w:val="00BF7AC1"/>
    <w:rsid w:val="00C0046A"/>
    <w:rsid w:val="00C00898"/>
    <w:rsid w:val="00C015BD"/>
    <w:rsid w:val="00C0261E"/>
    <w:rsid w:val="00C036EA"/>
    <w:rsid w:val="00C04BB3"/>
    <w:rsid w:val="00C05688"/>
    <w:rsid w:val="00C05CAD"/>
    <w:rsid w:val="00C064DF"/>
    <w:rsid w:val="00C06705"/>
    <w:rsid w:val="00C071A0"/>
    <w:rsid w:val="00C07AA2"/>
    <w:rsid w:val="00C102C1"/>
    <w:rsid w:val="00C10395"/>
    <w:rsid w:val="00C104BF"/>
    <w:rsid w:val="00C1051C"/>
    <w:rsid w:val="00C107B5"/>
    <w:rsid w:val="00C10919"/>
    <w:rsid w:val="00C115CC"/>
    <w:rsid w:val="00C12716"/>
    <w:rsid w:val="00C12974"/>
    <w:rsid w:val="00C12A8B"/>
    <w:rsid w:val="00C13043"/>
    <w:rsid w:val="00C13147"/>
    <w:rsid w:val="00C14169"/>
    <w:rsid w:val="00C1527A"/>
    <w:rsid w:val="00C152A7"/>
    <w:rsid w:val="00C15E64"/>
    <w:rsid w:val="00C16917"/>
    <w:rsid w:val="00C1739A"/>
    <w:rsid w:val="00C174EA"/>
    <w:rsid w:val="00C17F70"/>
    <w:rsid w:val="00C21207"/>
    <w:rsid w:val="00C21722"/>
    <w:rsid w:val="00C21F70"/>
    <w:rsid w:val="00C2242B"/>
    <w:rsid w:val="00C22E3D"/>
    <w:rsid w:val="00C22EFD"/>
    <w:rsid w:val="00C2388C"/>
    <w:rsid w:val="00C23B15"/>
    <w:rsid w:val="00C23E5C"/>
    <w:rsid w:val="00C23E7B"/>
    <w:rsid w:val="00C2423D"/>
    <w:rsid w:val="00C24313"/>
    <w:rsid w:val="00C24668"/>
    <w:rsid w:val="00C24950"/>
    <w:rsid w:val="00C2497E"/>
    <w:rsid w:val="00C24F57"/>
    <w:rsid w:val="00C25CDD"/>
    <w:rsid w:val="00C261A2"/>
    <w:rsid w:val="00C2627F"/>
    <w:rsid w:val="00C26307"/>
    <w:rsid w:val="00C27263"/>
    <w:rsid w:val="00C278D4"/>
    <w:rsid w:val="00C27A40"/>
    <w:rsid w:val="00C27ECC"/>
    <w:rsid w:val="00C30CEC"/>
    <w:rsid w:val="00C31A5F"/>
    <w:rsid w:val="00C31D87"/>
    <w:rsid w:val="00C3263B"/>
    <w:rsid w:val="00C32651"/>
    <w:rsid w:val="00C32A30"/>
    <w:rsid w:val="00C33247"/>
    <w:rsid w:val="00C333C6"/>
    <w:rsid w:val="00C33DD8"/>
    <w:rsid w:val="00C3453D"/>
    <w:rsid w:val="00C34570"/>
    <w:rsid w:val="00C34699"/>
    <w:rsid w:val="00C34CCF"/>
    <w:rsid w:val="00C34F30"/>
    <w:rsid w:val="00C35439"/>
    <w:rsid w:val="00C35AA4"/>
    <w:rsid w:val="00C35D10"/>
    <w:rsid w:val="00C3605C"/>
    <w:rsid w:val="00C36552"/>
    <w:rsid w:val="00C36F7C"/>
    <w:rsid w:val="00C372CB"/>
    <w:rsid w:val="00C379C7"/>
    <w:rsid w:val="00C403CE"/>
    <w:rsid w:val="00C40610"/>
    <w:rsid w:val="00C406A9"/>
    <w:rsid w:val="00C41A75"/>
    <w:rsid w:val="00C41BB4"/>
    <w:rsid w:val="00C4202C"/>
    <w:rsid w:val="00C424A9"/>
    <w:rsid w:val="00C42D9C"/>
    <w:rsid w:val="00C43527"/>
    <w:rsid w:val="00C4364F"/>
    <w:rsid w:val="00C43B9D"/>
    <w:rsid w:val="00C4441F"/>
    <w:rsid w:val="00C447D1"/>
    <w:rsid w:val="00C45373"/>
    <w:rsid w:val="00C456DF"/>
    <w:rsid w:val="00C459A8"/>
    <w:rsid w:val="00C46332"/>
    <w:rsid w:val="00C465BB"/>
    <w:rsid w:val="00C46C6C"/>
    <w:rsid w:val="00C472A7"/>
    <w:rsid w:val="00C475F3"/>
    <w:rsid w:val="00C47D42"/>
    <w:rsid w:val="00C50417"/>
    <w:rsid w:val="00C5044F"/>
    <w:rsid w:val="00C50A7A"/>
    <w:rsid w:val="00C513BC"/>
    <w:rsid w:val="00C5171C"/>
    <w:rsid w:val="00C5222A"/>
    <w:rsid w:val="00C526EF"/>
    <w:rsid w:val="00C52D47"/>
    <w:rsid w:val="00C52E12"/>
    <w:rsid w:val="00C54711"/>
    <w:rsid w:val="00C5499F"/>
    <w:rsid w:val="00C54EF5"/>
    <w:rsid w:val="00C5600A"/>
    <w:rsid w:val="00C56C57"/>
    <w:rsid w:val="00C57A9A"/>
    <w:rsid w:val="00C60C19"/>
    <w:rsid w:val="00C611D9"/>
    <w:rsid w:val="00C6142D"/>
    <w:rsid w:val="00C618DE"/>
    <w:rsid w:val="00C632E8"/>
    <w:rsid w:val="00C63637"/>
    <w:rsid w:val="00C63C19"/>
    <w:rsid w:val="00C63C92"/>
    <w:rsid w:val="00C63F15"/>
    <w:rsid w:val="00C64099"/>
    <w:rsid w:val="00C6440B"/>
    <w:rsid w:val="00C64B0A"/>
    <w:rsid w:val="00C64ED1"/>
    <w:rsid w:val="00C65811"/>
    <w:rsid w:val="00C66875"/>
    <w:rsid w:val="00C67063"/>
    <w:rsid w:val="00C67185"/>
    <w:rsid w:val="00C673AE"/>
    <w:rsid w:val="00C674E7"/>
    <w:rsid w:val="00C67A6B"/>
    <w:rsid w:val="00C67F7C"/>
    <w:rsid w:val="00C701AE"/>
    <w:rsid w:val="00C70DC6"/>
    <w:rsid w:val="00C71943"/>
    <w:rsid w:val="00C71CDB"/>
    <w:rsid w:val="00C71DD3"/>
    <w:rsid w:val="00C71F1E"/>
    <w:rsid w:val="00C72C99"/>
    <w:rsid w:val="00C72D94"/>
    <w:rsid w:val="00C7339A"/>
    <w:rsid w:val="00C73C6B"/>
    <w:rsid w:val="00C73C93"/>
    <w:rsid w:val="00C74288"/>
    <w:rsid w:val="00C74F45"/>
    <w:rsid w:val="00C75624"/>
    <w:rsid w:val="00C7593B"/>
    <w:rsid w:val="00C75B3C"/>
    <w:rsid w:val="00C77006"/>
    <w:rsid w:val="00C77481"/>
    <w:rsid w:val="00C77A87"/>
    <w:rsid w:val="00C77ED4"/>
    <w:rsid w:val="00C77FCB"/>
    <w:rsid w:val="00C80758"/>
    <w:rsid w:val="00C80B3F"/>
    <w:rsid w:val="00C81915"/>
    <w:rsid w:val="00C81A1F"/>
    <w:rsid w:val="00C81A98"/>
    <w:rsid w:val="00C82476"/>
    <w:rsid w:val="00C82536"/>
    <w:rsid w:val="00C8314D"/>
    <w:rsid w:val="00C83E53"/>
    <w:rsid w:val="00C84078"/>
    <w:rsid w:val="00C8450A"/>
    <w:rsid w:val="00C8466B"/>
    <w:rsid w:val="00C8496A"/>
    <w:rsid w:val="00C84C1C"/>
    <w:rsid w:val="00C85052"/>
    <w:rsid w:val="00C8588F"/>
    <w:rsid w:val="00C86358"/>
    <w:rsid w:val="00C86F67"/>
    <w:rsid w:val="00C87722"/>
    <w:rsid w:val="00C87B83"/>
    <w:rsid w:val="00C87F90"/>
    <w:rsid w:val="00C87FF2"/>
    <w:rsid w:val="00C90457"/>
    <w:rsid w:val="00C90512"/>
    <w:rsid w:val="00C907CD"/>
    <w:rsid w:val="00C90A1C"/>
    <w:rsid w:val="00C90CF8"/>
    <w:rsid w:val="00C90FD8"/>
    <w:rsid w:val="00C91353"/>
    <w:rsid w:val="00C91A82"/>
    <w:rsid w:val="00C91DF6"/>
    <w:rsid w:val="00C91E2B"/>
    <w:rsid w:val="00C923E4"/>
    <w:rsid w:val="00C92D7C"/>
    <w:rsid w:val="00C934DB"/>
    <w:rsid w:val="00C93B68"/>
    <w:rsid w:val="00C93F6C"/>
    <w:rsid w:val="00C9542D"/>
    <w:rsid w:val="00C9588E"/>
    <w:rsid w:val="00C96064"/>
    <w:rsid w:val="00C97215"/>
    <w:rsid w:val="00CA0303"/>
    <w:rsid w:val="00CA045A"/>
    <w:rsid w:val="00CA0581"/>
    <w:rsid w:val="00CA09AE"/>
    <w:rsid w:val="00CA0ADF"/>
    <w:rsid w:val="00CA12B3"/>
    <w:rsid w:val="00CA18A4"/>
    <w:rsid w:val="00CA20A2"/>
    <w:rsid w:val="00CA2294"/>
    <w:rsid w:val="00CA2414"/>
    <w:rsid w:val="00CA266F"/>
    <w:rsid w:val="00CA2B26"/>
    <w:rsid w:val="00CA2F94"/>
    <w:rsid w:val="00CA34B0"/>
    <w:rsid w:val="00CA358A"/>
    <w:rsid w:val="00CA35E6"/>
    <w:rsid w:val="00CA3A93"/>
    <w:rsid w:val="00CA3A95"/>
    <w:rsid w:val="00CA3CD5"/>
    <w:rsid w:val="00CA4252"/>
    <w:rsid w:val="00CA4C0B"/>
    <w:rsid w:val="00CA4CD6"/>
    <w:rsid w:val="00CA537F"/>
    <w:rsid w:val="00CA5A80"/>
    <w:rsid w:val="00CA5DD7"/>
    <w:rsid w:val="00CA6198"/>
    <w:rsid w:val="00CA632E"/>
    <w:rsid w:val="00CA645F"/>
    <w:rsid w:val="00CA68F4"/>
    <w:rsid w:val="00CA7A33"/>
    <w:rsid w:val="00CA7A52"/>
    <w:rsid w:val="00CB05ED"/>
    <w:rsid w:val="00CB1CEE"/>
    <w:rsid w:val="00CB1FDF"/>
    <w:rsid w:val="00CB26A4"/>
    <w:rsid w:val="00CB3101"/>
    <w:rsid w:val="00CB3D94"/>
    <w:rsid w:val="00CB5060"/>
    <w:rsid w:val="00CB6039"/>
    <w:rsid w:val="00CB61B0"/>
    <w:rsid w:val="00CB6290"/>
    <w:rsid w:val="00CB7CA6"/>
    <w:rsid w:val="00CC006C"/>
    <w:rsid w:val="00CC1A49"/>
    <w:rsid w:val="00CC1BC9"/>
    <w:rsid w:val="00CC1F83"/>
    <w:rsid w:val="00CC21A8"/>
    <w:rsid w:val="00CC2247"/>
    <w:rsid w:val="00CC22A2"/>
    <w:rsid w:val="00CC22EB"/>
    <w:rsid w:val="00CC2818"/>
    <w:rsid w:val="00CC2CF8"/>
    <w:rsid w:val="00CC2D91"/>
    <w:rsid w:val="00CC362A"/>
    <w:rsid w:val="00CC3975"/>
    <w:rsid w:val="00CC4371"/>
    <w:rsid w:val="00CC5589"/>
    <w:rsid w:val="00CC5788"/>
    <w:rsid w:val="00CC64EF"/>
    <w:rsid w:val="00CC718A"/>
    <w:rsid w:val="00CC72EB"/>
    <w:rsid w:val="00CC7F9E"/>
    <w:rsid w:val="00CD0302"/>
    <w:rsid w:val="00CD0543"/>
    <w:rsid w:val="00CD073E"/>
    <w:rsid w:val="00CD160C"/>
    <w:rsid w:val="00CD160D"/>
    <w:rsid w:val="00CD191E"/>
    <w:rsid w:val="00CD1B82"/>
    <w:rsid w:val="00CD1D47"/>
    <w:rsid w:val="00CD24E8"/>
    <w:rsid w:val="00CD2545"/>
    <w:rsid w:val="00CD26DF"/>
    <w:rsid w:val="00CD2CBA"/>
    <w:rsid w:val="00CD315A"/>
    <w:rsid w:val="00CD33D0"/>
    <w:rsid w:val="00CD360D"/>
    <w:rsid w:val="00CD3C62"/>
    <w:rsid w:val="00CD4A2F"/>
    <w:rsid w:val="00CD50DA"/>
    <w:rsid w:val="00CD5F3B"/>
    <w:rsid w:val="00CD6189"/>
    <w:rsid w:val="00CD65FE"/>
    <w:rsid w:val="00CD66E3"/>
    <w:rsid w:val="00CD67C4"/>
    <w:rsid w:val="00CD6E95"/>
    <w:rsid w:val="00CD7A2E"/>
    <w:rsid w:val="00CD7D5D"/>
    <w:rsid w:val="00CE017E"/>
    <w:rsid w:val="00CE0358"/>
    <w:rsid w:val="00CE03BB"/>
    <w:rsid w:val="00CE0576"/>
    <w:rsid w:val="00CE07A1"/>
    <w:rsid w:val="00CE0B5A"/>
    <w:rsid w:val="00CE164C"/>
    <w:rsid w:val="00CE1F94"/>
    <w:rsid w:val="00CE24A9"/>
    <w:rsid w:val="00CE267F"/>
    <w:rsid w:val="00CE2922"/>
    <w:rsid w:val="00CE2DD0"/>
    <w:rsid w:val="00CE3781"/>
    <w:rsid w:val="00CE4442"/>
    <w:rsid w:val="00CE493B"/>
    <w:rsid w:val="00CE6069"/>
    <w:rsid w:val="00CE6333"/>
    <w:rsid w:val="00CE6362"/>
    <w:rsid w:val="00CE68E3"/>
    <w:rsid w:val="00CE75F3"/>
    <w:rsid w:val="00CE7E61"/>
    <w:rsid w:val="00CE7EAB"/>
    <w:rsid w:val="00CF0335"/>
    <w:rsid w:val="00CF08E7"/>
    <w:rsid w:val="00CF0B34"/>
    <w:rsid w:val="00CF1FF8"/>
    <w:rsid w:val="00CF234C"/>
    <w:rsid w:val="00CF2771"/>
    <w:rsid w:val="00CF2A06"/>
    <w:rsid w:val="00CF2DA8"/>
    <w:rsid w:val="00CF3A27"/>
    <w:rsid w:val="00CF3D69"/>
    <w:rsid w:val="00CF49BA"/>
    <w:rsid w:val="00CF501F"/>
    <w:rsid w:val="00CF57BE"/>
    <w:rsid w:val="00CF76E3"/>
    <w:rsid w:val="00CF7B59"/>
    <w:rsid w:val="00D00464"/>
    <w:rsid w:val="00D00BE4"/>
    <w:rsid w:val="00D00D9A"/>
    <w:rsid w:val="00D00FF5"/>
    <w:rsid w:val="00D019AC"/>
    <w:rsid w:val="00D020F6"/>
    <w:rsid w:val="00D022DC"/>
    <w:rsid w:val="00D0291F"/>
    <w:rsid w:val="00D02EA9"/>
    <w:rsid w:val="00D03C47"/>
    <w:rsid w:val="00D03E10"/>
    <w:rsid w:val="00D03FD5"/>
    <w:rsid w:val="00D04831"/>
    <w:rsid w:val="00D055DD"/>
    <w:rsid w:val="00D065DB"/>
    <w:rsid w:val="00D0669A"/>
    <w:rsid w:val="00D069A5"/>
    <w:rsid w:val="00D06C2C"/>
    <w:rsid w:val="00D06CDA"/>
    <w:rsid w:val="00D06D67"/>
    <w:rsid w:val="00D06EEA"/>
    <w:rsid w:val="00D07647"/>
    <w:rsid w:val="00D1031B"/>
    <w:rsid w:val="00D1084F"/>
    <w:rsid w:val="00D10D21"/>
    <w:rsid w:val="00D11535"/>
    <w:rsid w:val="00D11829"/>
    <w:rsid w:val="00D123CA"/>
    <w:rsid w:val="00D13963"/>
    <w:rsid w:val="00D14FF4"/>
    <w:rsid w:val="00D15A3E"/>
    <w:rsid w:val="00D16848"/>
    <w:rsid w:val="00D16CCA"/>
    <w:rsid w:val="00D16CFB"/>
    <w:rsid w:val="00D16F3A"/>
    <w:rsid w:val="00D16F53"/>
    <w:rsid w:val="00D17236"/>
    <w:rsid w:val="00D21434"/>
    <w:rsid w:val="00D214F4"/>
    <w:rsid w:val="00D21881"/>
    <w:rsid w:val="00D218A6"/>
    <w:rsid w:val="00D21CA9"/>
    <w:rsid w:val="00D23D25"/>
    <w:rsid w:val="00D24622"/>
    <w:rsid w:val="00D246A0"/>
    <w:rsid w:val="00D249C2"/>
    <w:rsid w:val="00D25627"/>
    <w:rsid w:val="00D25711"/>
    <w:rsid w:val="00D25C8B"/>
    <w:rsid w:val="00D25DD5"/>
    <w:rsid w:val="00D26FDC"/>
    <w:rsid w:val="00D27B2A"/>
    <w:rsid w:val="00D27E6B"/>
    <w:rsid w:val="00D27FFA"/>
    <w:rsid w:val="00D3000D"/>
    <w:rsid w:val="00D30164"/>
    <w:rsid w:val="00D3030C"/>
    <w:rsid w:val="00D3140F"/>
    <w:rsid w:val="00D32467"/>
    <w:rsid w:val="00D328E9"/>
    <w:rsid w:val="00D32BCB"/>
    <w:rsid w:val="00D32ECC"/>
    <w:rsid w:val="00D32EDA"/>
    <w:rsid w:val="00D33594"/>
    <w:rsid w:val="00D33972"/>
    <w:rsid w:val="00D33A2B"/>
    <w:rsid w:val="00D33A90"/>
    <w:rsid w:val="00D33C50"/>
    <w:rsid w:val="00D33C6D"/>
    <w:rsid w:val="00D34021"/>
    <w:rsid w:val="00D34090"/>
    <w:rsid w:val="00D346DC"/>
    <w:rsid w:val="00D34BB4"/>
    <w:rsid w:val="00D34D9C"/>
    <w:rsid w:val="00D35B30"/>
    <w:rsid w:val="00D35BA4"/>
    <w:rsid w:val="00D35F53"/>
    <w:rsid w:val="00D36256"/>
    <w:rsid w:val="00D368BF"/>
    <w:rsid w:val="00D36D97"/>
    <w:rsid w:val="00D36E10"/>
    <w:rsid w:val="00D36F97"/>
    <w:rsid w:val="00D37218"/>
    <w:rsid w:val="00D37618"/>
    <w:rsid w:val="00D37B37"/>
    <w:rsid w:val="00D37C1F"/>
    <w:rsid w:val="00D37FDA"/>
    <w:rsid w:val="00D40377"/>
    <w:rsid w:val="00D415D7"/>
    <w:rsid w:val="00D41B87"/>
    <w:rsid w:val="00D4236A"/>
    <w:rsid w:val="00D42D61"/>
    <w:rsid w:val="00D42D65"/>
    <w:rsid w:val="00D43604"/>
    <w:rsid w:val="00D43BD0"/>
    <w:rsid w:val="00D44235"/>
    <w:rsid w:val="00D44B31"/>
    <w:rsid w:val="00D45EB8"/>
    <w:rsid w:val="00D460FB"/>
    <w:rsid w:val="00D4642C"/>
    <w:rsid w:val="00D464D8"/>
    <w:rsid w:val="00D467AC"/>
    <w:rsid w:val="00D469F5"/>
    <w:rsid w:val="00D473A5"/>
    <w:rsid w:val="00D47B0E"/>
    <w:rsid w:val="00D47E4B"/>
    <w:rsid w:val="00D47E8C"/>
    <w:rsid w:val="00D50417"/>
    <w:rsid w:val="00D509F9"/>
    <w:rsid w:val="00D512B3"/>
    <w:rsid w:val="00D5151A"/>
    <w:rsid w:val="00D527EB"/>
    <w:rsid w:val="00D5281A"/>
    <w:rsid w:val="00D528BA"/>
    <w:rsid w:val="00D52C35"/>
    <w:rsid w:val="00D542EE"/>
    <w:rsid w:val="00D54828"/>
    <w:rsid w:val="00D54B24"/>
    <w:rsid w:val="00D54E6E"/>
    <w:rsid w:val="00D55146"/>
    <w:rsid w:val="00D55536"/>
    <w:rsid w:val="00D55641"/>
    <w:rsid w:val="00D55738"/>
    <w:rsid w:val="00D55DC2"/>
    <w:rsid w:val="00D564CD"/>
    <w:rsid w:val="00D56616"/>
    <w:rsid w:val="00D571BF"/>
    <w:rsid w:val="00D60B7F"/>
    <w:rsid w:val="00D6141D"/>
    <w:rsid w:val="00D62049"/>
    <w:rsid w:val="00D6255D"/>
    <w:rsid w:val="00D631C1"/>
    <w:rsid w:val="00D63274"/>
    <w:rsid w:val="00D63F50"/>
    <w:rsid w:val="00D646C4"/>
    <w:rsid w:val="00D64911"/>
    <w:rsid w:val="00D64D1B"/>
    <w:rsid w:val="00D662DB"/>
    <w:rsid w:val="00D66A91"/>
    <w:rsid w:val="00D71D11"/>
    <w:rsid w:val="00D7226B"/>
    <w:rsid w:val="00D726F4"/>
    <w:rsid w:val="00D72BE2"/>
    <w:rsid w:val="00D7304B"/>
    <w:rsid w:val="00D732B7"/>
    <w:rsid w:val="00D7340F"/>
    <w:rsid w:val="00D73AF9"/>
    <w:rsid w:val="00D74923"/>
    <w:rsid w:val="00D758F4"/>
    <w:rsid w:val="00D75970"/>
    <w:rsid w:val="00D75FF0"/>
    <w:rsid w:val="00D762E6"/>
    <w:rsid w:val="00D766DC"/>
    <w:rsid w:val="00D76890"/>
    <w:rsid w:val="00D77056"/>
    <w:rsid w:val="00D7747C"/>
    <w:rsid w:val="00D7778B"/>
    <w:rsid w:val="00D779A0"/>
    <w:rsid w:val="00D77EF3"/>
    <w:rsid w:val="00D80951"/>
    <w:rsid w:val="00D80B79"/>
    <w:rsid w:val="00D812C2"/>
    <w:rsid w:val="00D8145A"/>
    <w:rsid w:val="00D816F7"/>
    <w:rsid w:val="00D81A0F"/>
    <w:rsid w:val="00D81E84"/>
    <w:rsid w:val="00D82987"/>
    <w:rsid w:val="00D82B06"/>
    <w:rsid w:val="00D82FE2"/>
    <w:rsid w:val="00D833D1"/>
    <w:rsid w:val="00D8344B"/>
    <w:rsid w:val="00D8357B"/>
    <w:rsid w:val="00D8357E"/>
    <w:rsid w:val="00D83BF5"/>
    <w:rsid w:val="00D84206"/>
    <w:rsid w:val="00D844FF"/>
    <w:rsid w:val="00D84525"/>
    <w:rsid w:val="00D84533"/>
    <w:rsid w:val="00D84BD7"/>
    <w:rsid w:val="00D867FF"/>
    <w:rsid w:val="00D870C0"/>
    <w:rsid w:val="00D907D9"/>
    <w:rsid w:val="00D90B1E"/>
    <w:rsid w:val="00D90CDD"/>
    <w:rsid w:val="00D91526"/>
    <w:rsid w:val="00D91B4F"/>
    <w:rsid w:val="00D9300E"/>
    <w:rsid w:val="00D931D8"/>
    <w:rsid w:val="00D9365A"/>
    <w:rsid w:val="00D94072"/>
    <w:rsid w:val="00D94269"/>
    <w:rsid w:val="00D948FC"/>
    <w:rsid w:val="00D95175"/>
    <w:rsid w:val="00D95B56"/>
    <w:rsid w:val="00D976DB"/>
    <w:rsid w:val="00D97D2F"/>
    <w:rsid w:val="00DA143E"/>
    <w:rsid w:val="00DA15DB"/>
    <w:rsid w:val="00DA1D13"/>
    <w:rsid w:val="00DA25A8"/>
    <w:rsid w:val="00DA2E7C"/>
    <w:rsid w:val="00DA38E7"/>
    <w:rsid w:val="00DA4196"/>
    <w:rsid w:val="00DA5175"/>
    <w:rsid w:val="00DA5CE7"/>
    <w:rsid w:val="00DA5F5A"/>
    <w:rsid w:val="00DA6B1A"/>
    <w:rsid w:val="00DA6D9E"/>
    <w:rsid w:val="00DA7AE3"/>
    <w:rsid w:val="00DA7C9F"/>
    <w:rsid w:val="00DB01F7"/>
    <w:rsid w:val="00DB1390"/>
    <w:rsid w:val="00DB1530"/>
    <w:rsid w:val="00DB26DF"/>
    <w:rsid w:val="00DB3157"/>
    <w:rsid w:val="00DB32FB"/>
    <w:rsid w:val="00DB34CC"/>
    <w:rsid w:val="00DB373D"/>
    <w:rsid w:val="00DB38B6"/>
    <w:rsid w:val="00DB417D"/>
    <w:rsid w:val="00DB42B0"/>
    <w:rsid w:val="00DB47DE"/>
    <w:rsid w:val="00DB487E"/>
    <w:rsid w:val="00DB48F3"/>
    <w:rsid w:val="00DB4962"/>
    <w:rsid w:val="00DB50A0"/>
    <w:rsid w:val="00DB59A6"/>
    <w:rsid w:val="00DB5F4C"/>
    <w:rsid w:val="00DB6583"/>
    <w:rsid w:val="00DB69A9"/>
    <w:rsid w:val="00DB710F"/>
    <w:rsid w:val="00DC136D"/>
    <w:rsid w:val="00DC194C"/>
    <w:rsid w:val="00DC1D71"/>
    <w:rsid w:val="00DC1F49"/>
    <w:rsid w:val="00DC2235"/>
    <w:rsid w:val="00DC26B6"/>
    <w:rsid w:val="00DC2771"/>
    <w:rsid w:val="00DC3038"/>
    <w:rsid w:val="00DC3170"/>
    <w:rsid w:val="00DC344C"/>
    <w:rsid w:val="00DC38E1"/>
    <w:rsid w:val="00DC3EDA"/>
    <w:rsid w:val="00DC42DE"/>
    <w:rsid w:val="00DC4955"/>
    <w:rsid w:val="00DC4A02"/>
    <w:rsid w:val="00DC5160"/>
    <w:rsid w:val="00DC52B4"/>
    <w:rsid w:val="00DC556C"/>
    <w:rsid w:val="00DC57E0"/>
    <w:rsid w:val="00DC585B"/>
    <w:rsid w:val="00DC6E0F"/>
    <w:rsid w:val="00DC7A3C"/>
    <w:rsid w:val="00DD00C4"/>
    <w:rsid w:val="00DD096E"/>
    <w:rsid w:val="00DD0A61"/>
    <w:rsid w:val="00DD0DFE"/>
    <w:rsid w:val="00DD1269"/>
    <w:rsid w:val="00DD176A"/>
    <w:rsid w:val="00DD19DF"/>
    <w:rsid w:val="00DD1BEC"/>
    <w:rsid w:val="00DD1DF7"/>
    <w:rsid w:val="00DD1FE0"/>
    <w:rsid w:val="00DD2A7B"/>
    <w:rsid w:val="00DD32FA"/>
    <w:rsid w:val="00DD3500"/>
    <w:rsid w:val="00DD35FB"/>
    <w:rsid w:val="00DD3C36"/>
    <w:rsid w:val="00DD4536"/>
    <w:rsid w:val="00DD481C"/>
    <w:rsid w:val="00DD4893"/>
    <w:rsid w:val="00DD4A0A"/>
    <w:rsid w:val="00DD4A2B"/>
    <w:rsid w:val="00DD50B8"/>
    <w:rsid w:val="00DD5233"/>
    <w:rsid w:val="00DD5857"/>
    <w:rsid w:val="00DD5B8E"/>
    <w:rsid w:val="00DD6116"/>
    <w:rsid w:val="00DD64E9"/>
    <w:rsid w:val="00DD688E"/>
    <w:rsid w:val="00DD6969"/>
    <w:rsid w:val="00DD696B"/>
    <w:rsid w:val="00DD6A0B"/>
    <w:rsid w:val="00DD6DC4"/>
    <w:rsid w:val="00DD71C9"/>
    <w:rsid w:val="00DD76EF"/>
    <w:rsid w:val="00DE0529"/>
    <w:rsid w:val="00DE12D9"/>
    <w:rsid w:val="00DE141D"/>
    <w:rsid w:val="00DE35E7"/>
    <w:rsid w:val="00DE4857"/>
    <w:rsid w:val="00DE497E"/>
    <w:rsid w:val="00DE4BBB"/>
    <w:rsid w:val="00DE5659"/>
    <w:rsid w:val="00DE672F"/>
    <w:rsid w:val="00DE684D"/>
    <w:rsid w:val="00DE6B90"/>
    <w:rsid w:val="00DE6FBD"/>
    <w:rsid w:val="00DE71F3"/>
    <w:rsid w:val="00DE72C6"/>
    <w:rsid w:val="00DE73C2"/>
    <w:rsid w:val="00DE7EA0"/>
    <w:rsid w:val="00DE7EEA"/>
    <w:rsid w:val="00DF0320"/>
    <w:rsid w:val="00DF0E78"/>
    <w:rsid w:val="00DF0ECC"/>
    <w:rsid w:val="00DF150C"/>
    <w:rsid w:val="00DF17E0"/>
    <w:rsid w:val="00DF239F"/>
    <w:rsid w:val="00DF27C9"/>
    <w:rsid w:val="00DF2C99"/>
    <w:rsid w:val="00DF321B"/>
    <w:rsid w:val="00DF3F5B"/>
    <w:rsid w:val="00DF4893"/>
    <w:rsid w:val="00DF4A95"/>
    <w:rsid w:val="00DF5157"/>
    <w:rsid w:val="00DF53A6"/>
    <w:rsid w:val="00DF61D4"/>
    <w:rsid w:val="00DF61FF"/>
    <w:rsid w:val="00DF65F1"/>
    <w:rsid w:val="00DF7525"/>
    <w:rsid w:val="00DF79E5"/>
    <w:rsid w:val="00DF7BE1"/>
    <w:rsid w:val="00E00B15"/>
    <w:rsid w:val="00E00CC4"/>
    <w:rsid w:val="00E00FAD"/>
    <w:rsid w:val="00E01275"/>
    <w:rsid w:val="00E0142E"/>
    <w:rsid w:val="00E014B8"/>
    <w:rsid w:val="00E01BB5"/>
    <w:rsid w:val="00E01C76"/>
    <w:rsid w:val="00E01F6D"/>
    <w:rsid w:val="00E024EA"/>
    <w:rsid w:val="00E025E8"/>
    <w:rsid w:val="00E026FC"/>
    <w:rsid w:val="00E034B8"/>
    <w:rsid w:val="00E04642"/>
    <w:rsid w:val="00E047E1"/>
    <w:rsid w:val="00E04CA4"/>
    <w:rsid w:val="00E068BB"/>
    <w:rsid w:val="00E0711C"/>
    <w:rsid w:val="00E072A3"/>
    <w:rsid w:val="00E075E2"/>
    <w:rsid w:val="00E07776"/>
    <w:rsid w:val="00E108F8"/>
    <w:rsid w:val="00E10C42"/>
    <w:rsid w:val="00E10F73"/>
    <w:rsid w:val="00E11342"/>
    <w:rsid w:val="00E1243E"/>
    <w:rsid w:val="00E12B34"/>
    <w:rsid w:val="00E12C7B"/>
    <w:rsid w:val="00E12DC0"/>
    <w:rsid w:val="00E13A10"/>
    <w:rsid w:val="00E13BD8"/>
    <w:rsid w:val="00E143AE"/>
    <w:rsid w:val="00E1455A"/>
    <w:rsid w:val="00E14AEF"/>
    <w:rsid w:val="00E1548A"/>
    <w:rsid w:val="00E15982"/>
    <w:rsid w:val="00E15A36"/>
    <w:rsid w:val="00E16510"/>
    <w:rsid w:val="00E16A37"/>
    <w:rsid w:val="00E16D20"/>
    <w:rsid w:val="00E177E2"/>
    <w:rsid w:val="00E17E98"/>
    <w:rsid w:val="00E17EA9"/>
    <w:rsid w:val="00E20143"/>
    <w:rsid w:val="00E201BD"/>
    <w:rsid w:val="00E203B2"/>
    <w:rsid w:val="00E20500"/>
    <w:rsid w:val="00E205B1"/>
    <w:rsid w:val="00E20CF6"/>
    <w:rsid w:val="00E20DE7"/>
    <w:rsid w:val="00E20E4B"/>
    <w:rsid w:val="00E21D25"/>
    <w:rsid w:val="00E21DA0"/>
    <w:rsid w:val="00E22635"/>
    <w:rsid w:val="00E22A28"/>
    <w:rsid w:val="00E22B28"/>
    <w:rsid w:val="00E22CDD"/>
    <w:rsid w:val="00E22E1C"/>
    <w:rsid w:val="00E22F98"/>
    <w:rsid w:val="00E2313C"/>
    <w:rsid w:val="00E2370A"/>
    <w:rsid w:val="00E23E36"/>
    <w:rsid w:val="00E2463B"/>
    <w:rsid w:val="00E24656"/>
    <w:rsid w:val="00E24E62"/>
    <w:rsid w:val="00E25699"/>
    <w:rsid w:val="00E2583E"/>
    <w:rsid w:val="00E26473"/>
    <w:rsid w:val="00E26F14"/>
    <w:rsid w:val="00E26F23"/>
    <w:rsid w:val="00E27206"/>
    <w:rsid w:val="00E272F6"/>
    <w:rsid w:val="00E274E6"/>
    <w:rsid w:val="00E277AD"/>
    <w:rsid w:val="00E27A5B"/>
    <w:rsid w:val="00E27EC7"/>
    <w:rsid w:val="00E30445"/>
    <w:rsid w:val="00E31330"/>
    <w:rsid w:val="00E31346"/>
    <w:rsid w:val="00E31393"/>
    <w:rsid w:val="00E3230B"/>
    <w:rsid w:val="00E327E9"/>
    <w:rsid w:val="00E33144"/>
    <w:rsid w:val="00E331C4"/>
    <w:rsid w:val="00E33B07"/>
    <w:rsid w:val="00E3416E"/>
    <w:rsid w:val="00E35348"/>
    <w:rsid w:val="00E3585D"/>
    <w:rsid w:val="00E35AB9"/>
    <w:rsid w:val="00E35B67"/>
    <w:rsid w:val="00E35D7E"/>
    <w:rsid w:val="00E35EA9"/>
    <w:rsid w:val="00E35F87"/>
    <w:rsid w:val="00E3605E"/>
    <w:rsid w:val="00E36472"/>
    <w:rsid w:val="00E364B0"/>
    <w:rsid w:val="00E365F6"/>
    <w:rsid w:val="00E36B1C"/>
    <w:rsid w:val="00E36B5E"/>
    <w:rsid w:val="00E36D97"/>
    <w:rsid w:val="00E370EC"/>
    <w:rsid w:val="00E37828"/>
    <w:rsid w:val="00E378CE"/>
    <w:rsid w:val="00E4031E"/>
    <w:rsid w:val="00E40333"/>
    <w:rsid w:val="00E40DE7"/>
    <w:rsid w:val="00E40F4F"/>
    <w:rsid w:val="00E4199F"/>
    <w:rsid w:val="00E41BD2"/>
    <w:rsid w:val="00E4231C"/>
    <w:rsid w:val="00E42862"/>
    <w:rsid w:val="00E43C98"/>
    <w:rsid w:val="00E443FB"/>
    <w:rsid w:val="00E4481F"/>
    <w:rsid w:val="00E44E18"/>
    <w:rsid w:val="00E456FE"/>
    <w:rsid w:val="00E462B9"/>
    <w:rsid w:val="00E47898"/>
    <w:rsid w:val="00E47BD4"/>
    <w:rsid w:val="00E50338"/>
    <w:rsid w:val="00E50B99"/>
    <w:rsid w:val="00E50E7C"/>
    <w:rsid w:val="00E50F5F"/>
    <w:rsid w:val="00E50F7C"/>
    <w:rsid w:val="00E51807"/>
    <w:rsid w:val="00E519C7"/>
    <w:rsid w:val="00E51D78"/>
    <w:rsid w:val="00E5276E"/>
    <w:rsid w:val="00E533C5"/>
    <w:rsid w:val="00E536CA"/>
    <w:rsid w:val="00E53982"/>
    <w:rsid w:val="00E53CA7"/>
    <w:rsid w:val="00E546B4"/>
    <w:rsid w:val="00E548A0"/>
    <w:rsid w:val="00E5566C"/>
    <w:rsid w:val="00E56644"/>
    <w:rsid w:val="00E5665B"/>
    <w:rsid w:val="00E56A38"/>
    <w:rsid w:val="00E56B89"/>
    <w:rsid w:val="00E56E65"/>
    <w:rsid w:val="00E57A8A"/>
    <w:rsid w:val="00E60025"/>
    <w:rsid w:val="00E60105"/>
    <w:rsid w:val="00E60197"/>
    <w:rsid w:val="00E60DCA"/>
    <w:rsid w:val="00E612E0"/>
    <w:rsid w:val="00E6147A"/>
    <w:rsid w:val="00E61A19"/>
    <w:rsid w:val="00E61D07"/>
    <w:rsid w:val="00E62F99"/>
    <w:rsid w:val="00E63F38"/>
    <w:rsid w:val="00E640D3"/>
    <w:rsid w:val="00E64480"/>
    <w:rsid w:val="00E64AC9"/>
    <w:rsid w:val="00E64C37"/>
    <w:rsid w:val="00E64EB1"/>
    <w:rsid w:val="00E65BAA"/>
    <w:rsid w:val="00E65CA3"/>
    <w:rsid w:val="00E65E37"/>
    <w:rsid w:val="00E66AF2"/>
    <w:rsid w:val="00E66B2A"/>
    <w:rsid w:val="00E678C2"/>
    <w:rsid w:val="00E6798C"/>
    <w:rsid w:val="00E67A95"/>
    <w:rsid w:val="00E70101"/>
    <w:rsid w:val="00E71450"/>
    <w:rsid w:val="00E73069"/>
    <w:rsid w:val="00E73A2F"/>
    <w:rsid w:val="00E73A62"/>
    <w:rsid w:val="00E73B60"/>
    <w:rsid w:val="00E73D0E"/>
    <w:rsid w:val="00E74449"/>
    <w:rsid w:val="00E753D0"/>
    <w:rsid w:val="00E754F8"/>
    <w:rsid w:val="00E76210"/>
    <w:rsid w:val="00E7674A"/>
    <w:rsid w:val="00E76E3B"/>
    <w:rsid w:val="00E77111"/>
    <w:rsid w:val="00E77493"/>
    <w:rsid w:val="00E77BE1"/>
    <w:rsid w:val="00E77DF0"/>
    <w:rsid w:val="00E801D8"/>
    <w:rsid w:val="00E80483"/>
    <w:rsid w:val="00E80710"/>
    <w:rsid w:val="00E808BE"/>
    <w:rsid w:val="00E809F6"/>
    <w:rsid w:val="00E8137E"/>
    <w:rsid w:val="00E81673"/>
    <w:rsid w:val="00E823B2"/>
    <w:rsid w:val="00E82947"/>
    <w:rsid w:val="00E83325"/>
    <w:rsid w:val="00E85062"/>
    <w:rsid w:val="00E85098"/>
    <w:rsid w:val="00E85668"/>
    <w:rsid w:val="00E861CF"/>
    <w:rsid w:val="00E86684"/>
    <w:rsid w:val="00E86FB2"/>
    <w:rsid w:val="00E873B7"/>
    <w:rsid w:val="00E87F1B"/>
    <w:rsid w:val="00E902C6"/>
    <w:rsid w:val="00E9040F"/>
    <w:rsid w:val="00E91469"/>
    <w:rsid w:val="00E91586"/>
    <w:rsid w:val="00E916ED"/>
    <w:rsid w:val="00E919BF"/>
    <w:rsid w:val="00E9201A"/>
    <w:rsid w:val="00E92781"/>
    <w:rsid w:val="00E92A1B"/>
    <w:rsid w:val="00E94160"/>
    <w:rsid w:val="00E941BC"/>
    <w:rsid w:val="00E94444"/>
    <w:rsid w:val="00E94601"/>
    <w:rsid w:val="00E948F5"/>
    <w:rsid w:val="00E94E6B"/>
    <w:rsid w:val="00E950E3"/>
    <w:rsid w:val="00E95103"/>
    <w:rsid w:val="00E95827"/>
    <w:rsid w:val="00E95B8C"/>
    <w:rsid w:val="00E961A4"/>
    <w:rsid w:val="00E96569"/>
    <w:rsid w:val="00E9670E"/>
    <w:rsid w:val="00E96AE2"/>
    <w:rsid w:val="00E970D9"/>
    <w:rsid w:val="00E978DD"/>
    <w:rsid w:val="00EA088C"/>
    <w:rsid w:val="00EA0BE8"/>
    <w:rsid w:val="00EA1253"/>
    <w:rsid w:val="00EA186D"/>
    <w:rsid w:val="00EA2FA0"/>
    <w:rsid w:val="00EA3747"/>
    <w:rsid w:val="00EA3D19"/>
    <w:rsid w:val="00EA3E5B"/>
    <w:rsid w:val="00EA4193"/>
    <w:rsid w:val="00EA53F7"/>
    <w:rsid w:val="00EA54F3"/>
    <w:rsid w:val="00EA5711"/>
    <w:rsid w:val="00EA61FF"/>
    <w:rsid w:val="00EA6563"/>
    <w:rsid w:val="00EA6F5D"/>
    <w:rsid w:val="00EA7152"/>
    <w:rsid w:val="00EA7A38"/>
    <w:rsid w:val="00EA7AA5"/>
    <w:rsid w:val="00EA7FA2"/>
    <w:rsid w:val="00EB019C"/>
    <w:rsid w:val="00EB03FA"/>
    <w:rsid w:val="00EB0737"/>
    <w:rsid w:val="00EB0C58"/>
    <w:rsid w:val="00EB0E20"/>
    <w:rsid w:val="00EB1793"/>
    <w:rsid w:val="00EB1935"/>
    <w:rsid w:val="00EB1978"/>
    <w:rsid w:val="00EB1AB2"/>
    <w:rsid w:val="00EB1FDC"/>
    <w:rsid w:val="00EB2F67"/>
    <w:rsid w:val="00EB3EAD"/>
    <w:rsid w:val="00EB431C"/>
    <w:rsid w:val="00EB43F0"/>
    <w:rsid w:val="00EB4603"/>
    <w:rsid w:val="00EB4F46"/>
    <w:rsid w:val="00EB556E"/>
    <w:rsid w:val="00EB58D5"/>
    <w:rsid w:val="00EB59CF"/>
    <w:rsid w:val="00EB5B71"/>
    <w:rsid w:val="00EB657B"/>
    <w:rsid w:val="00EB7507"/>
    <w:rsid w:val="00EB78BC"/>
    <w:rsid w:val="00EB7FC7"/>
    <w:rsid w:val="00EC0350"/>
    <w:rsid w:val="00EC19A5"/>
    <w:rsid w:val="00EC32BD"/>
    <w:rsid w:val="00EC39EC"/>
    <w:rsid w:val="00EC47A7"/>
    <w:rsid w:val="00EC49C2"/>
    <w:rsid w:val="00EC56FF"/>
    <w:rsid w:val="00EC5924"/>
    <w:rsid w:val="00EC5D16"/>
    <w:rsid w:val="00EC6136"/>
    <w:rsid w:val="00EC653E"/>
    <w:rsid w:val="00EC66DA"/>
    <w:rsid w:val="00EC6AEF"/>
    <w:rsid w:val="00EC7EC5"/>
    <w:rsid w:val="00ED0432"/>
    <w:rsid w:val="00ED071B"/>
    <w:rsid w:val="00ED2173"/>
    <w:rsid w:val="00ED2AEA"/>
    <w:rsid w:val="00ED2BFA"/>
    <w:rsid w:val="00ED33CB"/>
    <w:rsid w:val="00ED3485"/>
    <w:rsid w:val="00ED34AB"/>
    <w:rsid w:val="00ED3585"/>
    <w:rsid w:val="00ED3611"/>
    <w:rsid w:val="00ED3643"/>
    <w:rsid w:val="00ED3B67"/>
    <w:rsid w:val="00ED3E59"/>
    <w:rsid w:val="00ED3F4D"/>
    <w:rsid w:val="00ED577C"/>
    <w:rsid w:val="00ED5E3C"/>
    <w:rsid w:val="00ED6699"/>
    <w:rsid w:val="00ED67FD"/>
    <w:rsid w:val="00ED73EF"/>
    <w:rsid w:val="00ED7548"/>
    <w:rsid w:val="00ED7A31"/>
    <w:rsid w:val="00EE0088"/>
    <w:rsid w:val="00EE0652"/>
    <w:rsid w:val="00EE0729"/>
    <w:rsid w:val="00EE0841"/>
    <w:rsid w:val="00EE1411"/>
    <w:rsid w:val="00EE1750"/>
    <w:rsid w:val="00EE2098"/>
    <w:rsid w:val="00EE2714"/>
    <w:rsid w:val="00EE27B9"/>
    <w:rsid w:val="00EE280B"/>
    <w:rsid w:val="00EE2B79"/>
    <w:rsid w:val="00EE312D"/>
    <w:rsid w:val="00EE3790"/>
    <w:rsid w:val="00EE3C6E"/>
    <w:rsid w:val="00EE3E25"/>
    <w:rsid w:val="00EE3EDC"/>
    <w:rsid w:val="00EE55B4"/>
    <w:rsid w:val="00EE562A"/>
    <w:rsid w:val="00EE606D"/>
    <w:rsid w:val="00EE686B"/>
    <w:rsid w:val="00EE6A00"/>
    <w:rsid w:val="00EE6AD1"/>
    <w:rsid w:val="00EE6B84"/>
    <w:rsid w:val="00EE6BD8"/>
    <w:rsid w:val="00EE6E77"/>
    <w:rsid w:val="00EE6EE0"/>
    <w:rsid w:val="00EE7320"/>
    <w:rsid w:val="00EE77E0"/>
    <w:rsid w:val="00EF00A9"/>
    <w:rsid w:val="00EF105B"/>
    <w:rsid w:val="00EF1714"/>
    <w:rsid w:val="00EF1C1C"/>
    <w:rsid w:val="00EF1D30"/>
    <w:rsid w:val="00EF2187"/>
    <w:rsid w:val="00EF3027"/>
    <w:rsid w:val="00EF33BB"/>
    <w:rsid w:val="00EF430D"/>
    <w:rsid w:val="00EF46F6"/>
    <w:rsid w:val="00EF5660"/>
    <w:rsid w:val="00EF5861"/>
    <w:rsid w:val="00EF596B"/>
    <w:rsid w:val="00EF5FB7"/>
    <w:rsid w:val="00EF65DC"/>
    <w:rsid w:val="00EF65E3"/>
    <w:rsid w:val="00EF7228"/>
    <w:rsid w:val="00EF7C57"/>
    <w:rsid w:val="00EF7EA4"/>
    <w:rsid w:val="00F00119"/>
    <w:rsid w:val="00F00279"/>
    <w:rsid w:val="00F00981"/>
    <w:rsid w:val="00F00A7D"/>
    <w:rsid w:val="00F01277"/>
    <w:rsid w:val="00F02089"/>
    <w:rsid w:val="00F02EC2"/>
    <w:rsid w:val="00F02FA6"/>
    <w:rsid w:val="00F03A44"/>
    <w:rsid w:val="00F03CD6"/>
    <w:rsid w:val="00F04472"/>
    <w:rsid w:val="00F044D8"/>
    <w:rsid w:val="00F044DE"/>
    <w:rsid w:val="00F04996"/>
    <w:rsid w:val="00F04B97"/>
    <w:rsid w:val="00F04F2B"/>
    <w:rsid w:val="00F05538"/>
    <w:rsid w:val="00F05A8C"/>
    <w:rsid w:val="00F066AF"/>
    <w:rsid w:val="00F07589"/>
    <w:rsid w:val="00F07A49"/>
    <w:rsid w:val="00F10916"/>
    <w:rsid w:val="00F11672"/>
    <w:rsid w:val="00F11698"/>
    <w:rsid w:val="00F121BA"/>
    <w:rsid w:val="00F12C87"/>
    <w:rsid w:val="00F1350E"/>
    <w:rsid w:val="00F14B75"/>
    <w:rsid w:val="00F14D98"/>
    <w:rsid w:val="00F15183"/>
    <w:rsid w:val="00F1559F"/>
    <w:rsid w:val="00F15931"/>
    <w:rsid w:val="00F15BFA"/>
    <w:rsid w:val="00F15F39"/>
    <w:rsid w:val="00F15F64"/>
    <w:rsid w:val="00F15FE1"/>
    <w:rsid w:val="00F16951"/>
    <w:rsid w:val="00F16B13"/>
    <w:rsid w:val="00F16B97"/>
    <w:rsid w:val="00F16D22"/>
    <w:rsid w:val="00F16DA5"/>
    <w:rsid w:val="00F16DC0"/>
    <w:rsid w:val="00F16E89"/>
    <w:rsid w:val="00F16F79"/>
    <w:rsid w:val="00F17951"/>
    <w:rsid w:val="00F17E65"/>
    <w:rsid w:val="00F17EDA"/>
    <w:rsid w:val="00F20E61"/>
    <w:rsid w:val="00F21AE4"/>
    <w:rsid w:val="00F22753"/>
    <w:rsid w:val="00F2325E"/>
    <w:rsid w:val="00F2378F"/>
    <w:rsid w:val="00F23800"/>
    <w:rsid w:val="00F23880"/>
    <w:rsid w:val="00F23B78"/>
    <w:rsid w:val="00F24A29"/>
    <w:rsid w:val="00F24BF3"/>
    <w:rsid w:val="00F24DFA"/>
    <w:rsid w:val="00F2518B"/>
    <w:rsid w:val="00F25CD7"/>
    <w:rsid w:val="00F25DD5"/>
    <w:rsid w:val="00F25F80"/>
    <w:rsid w:val="00F26392"/>
    <w:rsid w:val="00F26530"/>
    <w:rsid w:val="00F26971"/>
    <w:rsid w:val="00F27191"/>
    <w:rsid w:val="00F271EC"/>
    <w:rsid w:val="00F2748E"/>
    <w:rsid w:val="00F2748F"/>
    <w:rsid w:val="00F27728"/>
    <w:rsid w:val="00F27789"/>
    <w:rsid w:val="00F2787E"/>
    <w:rsid w:val="00F27DC4"/>
    <w:rsid w:val="00F3000A"/>
    <w:rsid w:val="00F304E4"/>
    <w:rsid w:val="00F3060F"/>
    <w:rsid w:val="00F30779"/>
    <w:rsid w:val="00F30EA5"/>
    <w:rsid w:val="00F3152D"/>
    <w:rsid w:val="00F31F58"/>
    <w:rsid w:val="00F3250F"/>
    <w:rsid w:val="00F327A0"/>
    <w:rsid w:val="00F3343F"/>
    <w:rsid w:val="00F337B9"/>
    <w:rsid w:val="00F339C6"/>
    <w:rsid w:val="00F33D2D"/>
    <w:rsid w:val="00F33DD2"/>
    <w:rsid w:val="00F343F6"/>
    <w:rsid w:val="00F34430"/>
    <w:rsid w:val="00F34619"/>
    <w:rsid w:val="00F34B69"/>
    <w:rsid w:val="00F355C1"/>
    <w:rsid w:val="00F35AD1"/>
    <w:rsid w:val="00F36010"/>
    <w:rsid w:val="00F362B6"/>
    <w:rsid w:val="00F362B7"/>
    <w:rsid w:val="00F363C8"/>
    <w:rsid w:val="00F36481"/>
    <w:rsid w:val="00F36C4C"/>
    <w:rsid w:val="00F37193"/>
    <w:rsid w:val="00F37194"/>
    <w:rsid w:val="00F373BE"/>
    <w:rsid w:val="00F40333"/>
    <w:rsid w:val="00F40CEB"/>
    <w:rsid w:val="00F412ED"/>
    <w:rsid w:val="00F414CB"/>
    <w:rsid w:val="00F41D42"/>
    <w:rsid w:val="00F42E8F"/>
    <w:rsid w:val="00F4362A"/>
    <w:rsid w:val="00F43BCF"/>
    <w:rsid w:val="00F44C31"/>
    <w:rsid w:val="00F45287"/>
    <w:rsid w:val="00F46586"/>
    <w:rsid w:val="00F469AB"/>
    <w:rsid w:val="00F46A97"/>
    <w:rsid w:val="00F46C0E"/>
    <w:rsid w:val="00F46E70"/>
    <w:rsid w:val="00F50051"/>
    <w:rsid w:val="00F50158"/>
    <w:rsid w:val="00F50428"/>
    <w:rsid w:val="00F505C1"/>
    <w:rsid w:val="00F505EB"/>
    <w:rsid w:val="00F506A2"/>
    <w:rsid w:val="00F50933"/>
    <w:rsid w:val="00F50FCF"/>
    <w:rsid w:val="00F5156F"/>
    <w:rsid w:val="00F51CFB"/>
    <w:rsid w:val="00F52A04"/>
    <w:rsid w:val="00F52BDB"/>
    <w:rsid w:val="00F52FE9"/>
    <w:rsid w:val="00F52FF8"/>
    <w:rsid w:val="00F539DD"/>
    <w:rsid w:val="00F53CB8"/>
    <w:rsid w:val="00F53D70"/>
    <w:rsid w:val="00F5406B"/>
    <w:rsid w:val="00F5473B"/>
    <w:rsid w:val="00F548FE"/>
    <w:rsid w:val="00F54D7B"/>
    <w:rsid w:val="00F5563C"/>
    <w:rsid w:val="00F55C0F"/>
    <w:rsid w:val="00F55CDA"/>
    <w:rsid w:val="00F56A73"/>
    <w:rsid w:val="00F5772D"/>
    <w:rsid w:val="00F57866"/>
    <w:rsid w:val="00F57BCE"/>
    <w:rsid w:val="00F57CA7"/>
    <w:rsid w:val="00F600FE"/>
    <w:rsid w:val="00F6096D"/>
    <w:rsid w:val="00F60E6E"/>
    <w:rsid w:val="00F60F28"/>
    <w:rsid w:val="00F61143"/>
    <w:rsid w:val="00F61839"/>
    <w:rsid w:val="00F623CB"/>
    <w:rsid w:val="00F6278B"/>
    <w:rsid w:val="00F6288D"/>
    <w:rsid w:val="00F62BA7"/>
    <w:rsid w:val="00F62D2A"/>
    <w:rsid w:val="00F63AAB"/>
    <w:rsid w:val="00F64A3F"/>
    <w:rsid w:val="00F64B22"/>
    <w:rsid w:val="00F64F1C"/>
    <w:rsid w:val="00F6564E"/>
    <w:rsid w:val="00F65CE9"/>
    <w:rsid w:val="00F66817"/>
    <w:rsid w:val="00F66B2C"/>
    <w:rsid w:val="00F671B1"/>
    <w:rsid w:val="00F6742E"/>
    <w:rsid w:val="00F67A8F"/>
    <w:rsid w:val="00F70128"/>
    <w:rsid w:val="00F70B0B"/>
    <w:rsid w:val="00F70F96"/>
    <w:rsid w:val="00F70FBA"/>
    <w:rsid w:val="00F713EE"/>
    <w:rsid w:val="00F71B3F"/>
    <w:rsid w:val="00F72162"/>
    <w:rsid w:val="00F723FE"/>
    <w:rsid w:val="00F72618"/>
    <w:rsid w:val="00F72637"/>
    <w:rsid w:val="00F72AE8"/>
    <w:rsid w:val="00F73766"/>
    <w:rsid w:val="00F739E4"/>
    <w:rsid w:val="00F7451D"/>
    <w:rsid w:val="00F748DA"/>
    <w:rsid w:val="00F75395"/>
    <w:rsid w:val="00F7543B"/>
    <w:rsid w:val="00F75C8D"/>
    <w:rsid w:val="00F75D07"/>
    <w:rsid w:val="00F75D30"/>
    <w:rsid w:val="00F75D9B"/>
    <w:rsid w:val="00F7691E"/>
    <w:rsid w:val="00F77089"/>
    <w:rsid w:val="00F77359"/>
    <w:rsid w:val="00F774A3"/>
    <w:rsid w:val="00F802E8"/>
    <w:rsid w:val="00F80377"/>
    <w:rsid w:val="00F80D7C"/>
    <w:rsid w:val="00F81195"/>
    <w:rsid w:val="00F813D6"/>
    <w:rsid w:val="00F81517"/>
    <w:rsid w:val="00F823D7"/>
    <w:rsid w:val="00F82446"/>
    <w:rsid w:val="00F824E3"/>
    <w:rsid w:val="00F82DDA"/>
    <w:rsid w:val="00F82EB7"/>
    <w:rsid w:val="00F83212"/>
    <w:rsid w:val="00F83910"/>
    <w:rsid w:val="00F846AE"/>
    <w:rsid w:val="00F848B6"/>
    <w:rsid w:val="00F848F0"/>
    <w:rsid w:val="00F84D67"/>
    <w:rsid w:val="00F8505A"/>
    <w:rsid w:val="00F85B65"/>
    <w:rsid w:val="00F869FC"/>
    <w:rsid w:val="00F872B1"/>
    <w:rsid w:val="00F900A9"/>
    <w:rsid w:val="00F90117"/>
    <w:rsid w:val="00F90897"/>
    <w:rsid w:val="00F90A59"/>
    <w:rsid w:val="00F90E5C"/>
    <w:rsid w:val="00F918EB"/>
    <w:rsid w:val="00F9239F"/>
    <w:rsid w:val="00F923BA"/>
    <w:rsid w:val="00F9297A"/>
    <w:rsid w:val="00F9327F"/>
    <w:rsid w:val="00F943B6"/>
    <w:rsid w:val="00F952D5"/>
    <w:rsid w:val="00F9559E"/>
    <w:rsid w:val="00F95BA9"/>
    <w:rsid w:val="00F95C13"/>
    <w:rsid w:val="00F96CE1"/>
    <w:rsid w:val="00F9750D"/>
    <w:rsid w:val="00F976EC"/>
    <w:rsid w:val="00FA0252"/>
    <w:rsid w:val="00FA05AA"/>
    <w:rsid w:val="00FA07FD"/>
    <w:rsid w:val="00FA09EF"/>
    <w:rsid w:val="00FA102B"/>
    <w:rsid w:val="00FA11CD"/>
    <w:rsid w:val="00FA1348"/>
    <w:rsid w:val="00FA1527"/>
    <w:rsid w:val="00FA19B7"/>
    <w:rsid w:val="00FA1AC8"/>
    <w:rsid w:val="00FA266E"/>
    <w:rsid w:val="00FA2CAA"/>
    <w:rsid w:val="00FA517E"/>
    <w:rsid w:val="00FA5522"/>
    <w:rsid w:val="00FA6078"/>
    <w:rsid w:val="00FA6169"/>
    <w:rsid w:val="00FA627E"/>
    <w:rsid w:val="00FA6BCE"/>
    <w:rsid w:val="00FA6DDE"/>
    <w:rsid w:val="00FA6E44"/>
    <w:rsid w:val="00FA7793"/>
    <w:rsid w:val="00FB0B32"/>
    <w:rsid w:val="00FB0C4E"/>
    <w:rsid w:val="00FB1069"/>
    <w:rsid w:val="00FB25C3"/>
    <w:rsid w:val="00FB2BF7"/>
    <w:rsid w:val="00FB3368"/>
    <w:rsid w:val="00FB3A4B"/>
    <w:rsid w:val="00FB3D1C"/>
    <w:rsid w:val="00FB4146"/>
    <w:rsid w:val="00FB464C"/>
    <w:rsid w:val="00FB5274"/>
    <w:rsid w:val="00FB52BF"/>
    <w:rsid w:val="00FB58D5"/>
    <w:rsid w:val="00FB5EDB"/>
    <w:rsid w:val="00FB5FFF"/>
    <w:rsid w:val="00FB611B"/>
    <w:rsid w:val="00FB7A2E"/>
    <w:rsid w:val="00FB7A3D"/>
    <w:rsid w:val="00FB7A47"/>
    <w:rsid w:val="00FB7DE2"/>
    <w:rsid w:val="00FC0646"/>
    <w:rsid w:val="00FC09FA"/>
    <w:rsid w:val="00FC0E36"/>
    <w:rsid w:val="00FC0FC2"/>
    <w:rsid w:val="00FC146C"/>
    <w:rsid w:val="00FC209C"/>
    <w:rsid w:val="00FC2283"/>
    <w:rsid w:val="00FC25D0"/>
    <w:rsid w:val="00FC315E"/>
    <w:rsid w:val="00FC37D7"/>
    <w:rsid w:val="00FC3BA3"/>
    <w:rsid w:val="00FC41FA"/>
    <w:rsid w:val="00FC4314"/>
    <w:rsid w:val="00FC4443"/>
    <w:rsid w:val="00FC4555"/>
    <w:rsid w:val="00FC4762"/>
    <w:rsid w:val="00FC4FBF"/>
    <w:rsid w:val="00FC5648"/>
    <w:rsid w:val="00FC5756"/>
    <w:rsid w:val="00FC576B"/>
    <w:rsid w:val="00FC57C2"/>
    <w:rsid w:val="00FC5A03"/>
    <w:rsid w:val="00FC5C3F"/>
    <w:rsid w:val="00FC67D1"/>
    <w:rsid w:val="00FC6DFE"/>
    <w:rsid w:val="00FC71AA"/>
    <w:rsid w:val="00FC7E75"/>
    <w:rsid w:val="00FC7F15"/>
    <w:rsid w:val="00FD0773"/>
    <w:rsid w:val="00FD08FF"/>
    <w:rsid w:val="00FD0C34"/>
    <w:rsid w:val="00FD0FF7"/>
    <w:rsid w:val="00FD15AF"/>
    <w:rsid w:val="00FD197F"/>
    <w:rsid w:val="00FD1985"/>
    <w:rsid w:val="00FD223C"/>
    <w:rsid w:val="00FD2913"/>
    <w:rsid w:val="00FD2A8E"/>
    <w:rsid w:val="00FD2CAB"/>
    <w:rsid w:val="00FD3738"/>
    <w:rsid w:val="00FD41E8"/>
    <w:rsid w:val="00FD5497"/>
    <w:rsid w:val="00FD5B18"/>
    <w:rsid w:val="00FD6349"/>
    <w:rsid w:val="00FD6E44"/>
    <w:rsid w:val="00FD75BB"/>
    <w:rsid w:val="00FD7DE6"/>
    <w:rsid w:val="00FE0292"/>
    <w:rsid w:val="00FE0708"/>
    <w:rsid w:val="00FE0B08"/>
    <w:rsid w:val="00FE0CAA"/>
    <w:rsid w:val="00FE0D19"/>
    <w:rsid w:val="00FE1393"/>
    <w:rsid w:val="00FE142C"/>
    <w:rsid w:val="00FE16F9"/>
    <w:rsid w:val="00FE2229"/>
    <w:rsid w:val="00FE23A4"/>
    <w:rsid w:val="00FE2831"/>
    <w:rsid w:val="00FE2858"/>
    <w:rsid w:val="00FE2AF3"/>
    <w:rsid w:val="00FE34AC"/>
    <w:rsid w:val="00FE36D3"/>
    <w:rsid w:val="00FE36FD"/>
    <w:rsid w:val="00FE3700"/>
    <w:rsid w:val="00FE3984"/>
    <w:rsid w:val="00FE39E8"/>
    <w:rsid w:val="00FE3CAC"/>
    <w:rsid w:val="00FE4237"/>
    <w:rsid w:val="00FE4327"/>
    <w:rsid w:val="00FE49F9"/>
    <w:rsid w:val="00FE4D1E"/>
    <w:rsid w:val="00FE509C"/>
    <w:rsid w:val="00FE50D7"/>
    <w:rsid w:val="00FE558F"/>
    <w:rsid w:val="00FE59BA"/>
    <w:rsid w:val="00FE5EBF"/>
    <w:rsid w:val="00FE5FE7"/>
    <w:rsid w:val="00FE60A5"/>
    <w:rsid w:val="00FE63A2"/>
    <w:rsid w:val="00FE7AC0"/>
    <w:rsid w:val="00FF00A1"/>
    <w:rsid w:val="00FF193F"/>
    <w:rsid w:val="00FF2177"/>
    <w:rsid w:val="00FF3043"/>
    <w:rsid w:val="00FF3E92"/>
    <w:rsid w:val="00FF3F1B"/>
    <w:rsid w:val="00FF3F69"/>
    <w:rsid w:val="00FF408B"/>
    <w:rsid w:val="00FF41BD"/>
    <w:rsid w:val="00FF4C03"/>
    <w:rsid w:val="00FF4DDA"/>
    <w:rsid w:val="00FF4E9B"/>
    <w:rsid w:val="00FF52A3"/>
    <w:rsid w:val="00FF533D"/>
    <w:rsid w:val="00FF5E86"/>
    <w:rsid w:val="00FF61B1"/>
    <w:rsid w:val="00FF63F4"/>
    <w:rsid w:val="00FF66D5"/>
    <w:rsid w:val="00FF678A"/>
    <w:rsid w:val="00FF68E6"/>
    <w:rsid w:val="00FF762E"/>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EDF6E11"/>
  <w15:docId w15:val="{1D1A55F5-D295-4DE3-9555-B60F9AA276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1C5952"/>
  </w:style>
  <w:style w:type="paragraph" w:styleId="12">
    <w:name w:val="heading 1"/>
    <w:aliases w:val="Заголовок параграфа (1.),Заголовок 1 Знак Знак,.,Heading 1 Char Char,номер приложения,iiia? i?eei?aiey,11. Заголовок 1,новая страница,Заголовок 11 Знак,Заголовок 13,Заголовок 1 Знак Знак2,Заголовок 11,§1,Заголовок 1 PDV,Знак Знак"/>
    <w:basedOn w:val="a7"/>
    <w:next w:val="a7"/>
    <w:link w:val="13"/>
    <w:uiPriority w:val="99"/>
    <w:qFormat/>
    <w:rsid w:val="00A15D1E"/>
    <w:pPr>
      <w:keepNext/>
      <w:pBdr>
        <w:top w:val="single" w:sz="12" w:space="1" w:color="auto"/>
        <w:left w:val="single" w:sz="12" w:space="4" w:color="auto"/>
        <w:bottom w:val="single" w:sz="12" w:space="1" w:color="auto"/>
        <w:right w:val="single" w:sz="12" w:space="4" w:color="auto"/>
      </w:pBdr>
      <w:tabs>
        <w:tab w:val="num" w:pos="432"/>
      </w:tabs>
      <w:spacing w:line="360" w:lineRule="auto"/>
      <w:ind w:left="432" w:hanging="432"/>
      <w:jc w:val="center"/>
      <w:outlineLvl w:val="0"/>
    </w:pPr>
    <w:rPr>
      <w:sz w:val="24"/>
    </w:rPr>
  </w:style>
  <w:style w:type="paragraph" w:styleId="22">
    <w:name w:val="heading 2"/>
    <w:aliases w:val="h2,h21,5,Заголовок пункта (1.1),Indented Heading,H2,H21,H22,Indented Heading1,Indented Heading2,Indented Heading3,Indented Heading4,H23,H211,H221,Indented Heading5,Indented Heading6,Indented Heading7,H24,H212,H222,Indented Heading8,H25,H213"/>
    <w:basedOn w:val="a7"/>
    <w:next w:val="a7"/>
    <w:link w:val="23"/>
    <w:uiPriority w:val="99"/>
    <w:qFormat/>
    <w:rsid w:val="00A15D1E"/>
    <w:pPr>
      <w:keepNext/>
      <w:tabs>
        <w:tab w:val="num" w:pos="1317"/>
      </w:tabs>
      <w:ind w:left="1317" w:hanging="576"/>
      <w:jc w:val="center"/>
      <w:outlineLvl w:val="1"/>
    </w:pPr>
    <w:rPr>
      <w:i/>
    </w:rPr>
  </w:style>
  <w:style w:type="paragraph" w:styleId="31">
    <w:name w:val="heading 3"/>
    <w:aliases w:val="Заголовок 3 Знак Знак Знак Знак Знак Знак Знак Знак Знак Знак Знак Знак Знак Знак Знак Знак Знак Знак Знак Знак Знак Знак Знак Знак Знак Знак Знак Знак Знак,Заголовок 3 ЭТО,римская нумерация,Заголовок 31 Знак,римская нумерация Знак,Знак10"/>
    <w:basedOn w:val="a7"/>
    <w:next w:val="a7"/>
    <w:link w:val="32"/>
    <w:uiPriority w:val="99"/>
    <w:qFormat/>
    <w:rsid w:val="00A15D1E"/>
    <w:pPr>
      <w:keepNext/>
      <w:tabs>
        <w:tab w:val="num" w:pos="1461"/>
      </w:tabs>
      <w:ind w:left="1461" w:hanging="720"/>
      <w:jc w:val="center"/>
      <w:outlineLvl w:val="2"/>
    </w:pPr>
    <w:rPr>
      <w:b/>
    </w:rPr>
  </w:style>
  <w:style w:type="paragraph" w:styleId="40">
    <w:name w:val="heading 4"/>
    <w:aliases w:val="Заголовок_4 Знак,Заголовок_4,Знак9"/>
    <w:basedOn w:val="a7"/>
    <w:next w:val="a7"/>
    <w:link w:val="41"/>
    <w:uiPriority w:val="99"/>
    <w:qFormat/>
    <w:rsid w:val="00A15D1E"/>
    <w:pPr>
      <w:keepNext/>
      <w:tabs>
        <w:tab w:val="left" w:pos="0"/>
        <w:tab w:val="num" w:pos="1857"/>
      </w:tabs>
      <w:spacing w:before="60"/>
      <w:ind w:left="1857" w:right="-71" w:hanging="864"/>
      <w:jc w:val="center"/>
      <w:outlineLvl w:val="3"/>
    </w:pPr>
    <w:rPr>
      <w:i/>
      <w:sz w:val="22"/>
    </w:rPr>
  </w:style>
  <w:style w:type="paragraph" w:styleId="5">
    <w:name w:val="heading 5"/>
    <w:aliases w:val="Заголовок 4 ЭТО"/>
    <w:basedOn w:val="a7"/>
    <w:next w:val="a7"/>
    <w:link w:val="50"/>
    <w:uiPriority w:val="99"/>
    <w:qFormat/>
    <w:rsid w:val="00A15D1E"/>
    <w:pPr>
      <w:keepNext/>
      <w:tabs>
        <w:tab w:val="num" w:pos="1008"/>
      </w:tabs>
      <w:ind w:left="1008" w:hanging="1008"/>
      <w:jc w:val="center"/>
      <w:outlineLvl w:val="4"/>
    </w:pPr>
    <w:rPr>
      <w:i/>
      <w:sz w:val="24"/>
    </w:rPr>
  </w:style>
  <w:style w:type="paragraph" w:styleId="6">
    <w:name w:val="heading 6"/>
    <w:basedOn w:val="a7"/>
    <w:next w:val="a7"/>
    <w:link w:val="60"/>
    <w:uiPriority w:val="99"/>
    <w:qFormat/>
    <w:rsid w:val="00A15D1E"/>
    <w:pPr>
      <w:keepNext/>
      <w:tabs>
        <w:tab w:val="num" w:pos="1152"/>
      </w:tabs>
      <w:ind w:left="1152" w:hanging="1152"/>
      <w:jc w:val="center"/>
      <w:outlineLvl w:val="5"/>
    </w:pPr>
    <w:rPr>
      <w:sz w:val="24"/>
    </w:rPr>
  </w:style>
  <w:style w:type="paragraph" w:styleId="7">
    <w:name w:val="heading 7"/>
    <w:basedOn w:val="a7"/>
    <w:next w:val="a7"/>
    <w:link w:val="70"/>
    <w:uiPriority w:val="99"/>
    <w:qFormat/>
    <w:rsid w:val="00A15D1E"/>
    <w:pPr>
      <w:keepNext/>
      <w:tabs>
        <w:tab w:val="num" w:pos="1296"/>
      </w:tabs>
      <w:spacing w:line="360" w:lineRule="auto"/>
      <w:ind w:left="1296" w:hanging="1296"/>
      <w:jc w:val="both"/>
      <w:outlineLvl w:val="6"/>
    </w:pPr>
    <w:rPr>
      <w:sz w:val="24"/>
    </w:rPr>
  </w:style>
  <w:style w:type="paragraph" w:styleId="8">
    <w:name w:val="heading 8"/>
    <w:basedOn w:val="a7"/>
    <w:next w:val="a7"/>
    <w:link w:val="80"/>
    <w:uiPriority w:val="99"/>
    <w:qFormat/>
    <w:rsid w:val="00A15D1E"/>
    <w:pPr>
      <w:keepNext/>
      <w:tabs>
        <w:tab w:val="num" w:pos="1440"/>
      </w:tabs>
      <w:ind w:left="1440" w:hanging="1440"/>
      <w:outlineLvl w:val="7"/>
    </w:pPr>
    <w:rPr>
      <w:color w:val="FF6600"/>
      <w:sz w:val="24"/>
    </w:rPr>
  </w:style>
  <w:style w:type="paragraph" w:styleId="9">
    <w:name w:val="heading 9"/>
    <w:basedOn w:val="a7"/>
    <w:next w:val="a7"/>
    <w:link w:val="90"/>
    <w:uiPriority w:val="99"/>
    <w:qFormat/>
    <w:rsid w:val="00A15D1E"/>
    <w:pPr>
      <w:keepNext/>
      <w:tabs>
        <w:tab w:val="num" w:pos="1584"/>
      </w:tabs>
      <w:ind w:left="1584" w:hanging="1584"/>
      <w:outlineLvl w:val="8"/>
    </w:pPr>
    <w:rPr>
      <w:sz w:val="24"/>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3">
    <w:name w:val="Заголовок 1 Знак"/>
    <w:aliases w:val="Заголовок параграфа (1.) Знак,Заголовок 1 Знак Знак Знак1,. Знак1,Heading 1 Char Char Знак1,номер приложения Знак1,iiia? i?eei?aiey Знак1,11. Заголовок 1 Знак1,новая страница Знак1,Заголовок 11 Знак Знак1,Заголовок 13 Знак1,§1 Знак"/>
    <w:link w:val="12"/>
    <w:uiPriority w:val="99"/>
    <w:locked/>
    <w:rsid w:val="003B5C30"/>
    <w:rPr>
      <w:rFonts w:cs="Times New Roman"/>
      <w:sz w:val="20"/>
      <w:szCs w:val="20"/>
    </w:rPr>
  </w:style>
  <w:style w:type="character" w:customStyle="1" w:styleId="Heading2Char">
    <w:name w:val="Heading 2 Char"/>
    <w:aliases w:val="h2 Char,h21 Char,5 Char,Заголовок пункта (1.1) Char,Indented Heading Char,H2 Char,H21 Char,H22 Char,Indented Heading1 Char,Indented Heading2 Char,Indented Heading3 Char,Indented Heading4 Char,H23 Char,H211 Char,H221 Char,H24 Char,H25 Char"/>
    <w:uiPriority w:val="9"/>
    <w:semiHidden/>
    <w:rsid w:val="004E6831"/>
    <w:rPr>
      <w:rFonts w:ascii="Cambria" w:eastAsia="Times New Roman" w:hAnsi="Cambria" w:cs="Times New Roman"/>
      <w:b/>
      <w:bCs/>
      <w:i/>
      <w:iCs/>
      <w:sz w:val="28"/>
      <w:szCs w:val="28"/>
    </w:rPr>
  </w:style>
  <w:style w:type="character" w:customStyle="1" w:styleId="32">
    <w:name w:val="Заголовок 3 Знак"/>
    <w:aliases w:val="Заголовок 3 Знак Знак Знак Знак Знак Знак Знак Знак Знак Знак Знак Знак Знак Знак Знак Знак Знак Знак Знак Знак Знак Знак Знак Знак Знак Знак Знак Знак Знак Знак,Заголовок 3 ЭТО Знак,римская нумерация Знак2,Заголовок 31 Знак Знак2"/>
    <w:link w:val="31"/>
    <w:uiPriority w:val="99"/>
    <w:locked/>
    <w:rsid w:val="00EB1AB2"/>
    <w:rPr>
      <w:rFonts w:cs="Times New Roman"/>
      <w:b/>
      <w:sz w:val="20"/>
      <w:szCs w:val="20"/>
    </w:rPr>
  </w:style>
  <w:style w:type="character" w:customStyle="1" w:styleId="41">
    <w:name w:val="Заголовок 4 Знак"/>
    <w:aliases w:val="Заголовок_4 Знак Знак2,Заголовок_4 Знак2,Знак9 Знак"/>
    <w:link w:val="40"/>
    <w:uiPriority w:val="99"/>
    <w:locked/>
    <w:rsid w:val="006D5DD3"/>
    <w:rPr>
      <w:rFonts w:cs="Times New Roman"/>
      <w:i/>
      <w:sz w:val="20"/>
      <w:szCs w:val="20"/>
    </w:rPr>
  </w:style>
  <w:style w:type="character" w:customStyle="1" w:styleId="50">
    <w:name w:val="Заголовок 5 Знак"/>
    <w:aliases w:val="Заголовок 4 ЭТО Знак"/>
    <w:link w:val="5"/>
    <w:uiPriority w:val="99"/>
    <w:locked/>
    <w:rsid w:val="00855FF4"/>
    <w:rPr>
      <w:rFonts w:cs="Times New Roman"/>
      <w:i/>
      <w:sz w:val="20"/>
      <w:szCs w:val="20"/>
    </w:rPr>
  </w:style>
  <w:style w:type="character" w:customStyle="1" w:styleId="60">
    <w:name w:val="Заголовок 6 Знак"/>
    <w:link w:val="6"/>
    <w:uiPriority w:val="99"/>
    <w:locked/>
    <w:rsid w:val="00855FF4"/>
    <w:rPr>
      <w:rFonts w:cs="Times New Roman"/>
      <w:sz w:val="20"/>
      <w:szCs w:val="20"/>
    </w:rPr>
  </w:style>
  <w:style w:type="character" w:customStyle="1" w:styleId="70">
    <w:name w:val="Заголовок 7 Знак"/>
    <w:link w:val="7"/>
    <w:uiPriority w:val="99"/>
    <w:locked/>
    <w:rsid w:val="00855FF4"/>
    <w:rPr>
      <w:rFonts w:cs="Times New Roman"/>
      <w:sz w:val="20"/>
      <w:szCs w:val="20"/>
    </w:rPr>
  </w:style>
  <w:style w:type="character" w:customStyle="1" w:styleId="80">
    <w:name w:val="Заголовок 8 Знак"/>
    <w:link w:val="8"/>
    <w:uiPriority w:val="99"/>
    <w:locked/>
    <w:rsid w:val="00855FF4"/>
    <w:rPr>
      <w:rFonts w:cs="Times New Roman"/>
      <w:color w:val="FF6600"/>
      <w:sz w:val="20"/>
      <w:szCs w:val="20"/>
    </w:rPr>
  </w:style>
  <w:style w:type="character" w:customStyle="1" w:styleId="90">
    <w:name w:val="Заголовок 9 Знак"/>
    <w:link w:val="9"/>
    <w:uiPriority w:val="99"/>
    <w:locked/>
    <w:rsid w:val="00855FF4"/>
    <w:rPr>
      <w:rFonts w:cs="Times New Roman"/>
      <w:sz w:val="20"/>
      <w:szCs w:val="20"/>
    </w:rPr>
  </w:style>
  <w:style w:type="character" w:customStyle="1" w:styleId="Heading2Char49">
    <w:name w:val="Heading 2 Char49"/>
    <w:aliases w:val="h2 Char49,h21 Char49,5 Char49,Заголовок пункта (1.1) Char49,Indented Heading Char49,H2 Char49,H21 Char49,H22 Char49,Indented Heading1 Char49,Indented Heading2 Char49,Indented Heading3 Char49,Indented Heading4 Char49,H23 Char49,H25 Cha"/>
    <w:uiPriority w:val="99"/>
    <w:semiHidden/>
    <w:locked/>
    <w:rsid w:val="002F0CD9"/>
    <w:rPr>
      <w:rFonts w:ascii="Cambria" w:hAnsi="Cambria" w:cs="Times New Roman"/>
      <w:b/>
      <w:bCs/>
      <w:i/>
      <w:iCs/>
      <w:sz w:val="28"/>
      <w:szCs w:val="28"/>
    </w:rPr>
  </w:style>
  <w:style w:type="character" w:customStyle="1" w:styleId="Heading2Char48">
    <w:name w:val="Heading 2 Char48"/>
    <w:aliases w:val="h2 Char48,h21 Char48,5 Char48,Заголовок пункта (1.1) Char48,Indented Heading Char48,H2 Char48,H21 Char48,H22 Char48,Indented Heading1 Char48,Indented Heading2 Char48,Indented Heading3 Char48,Indented Heading4 Char48,H23 Char48,H25 Cha1"/>
    <w:uiPriority w:val="99"/>
    <w:semiHidden/>
    <w:locked/>
    <w:rsid w:val="005B570A"/>
    <w:rPr>
      <w:rFonts w:ascii="Cambria" w:hAnsi="Cambria" w:cs="Times New Roman"/>
      <w:b/>
      <w:bCs/>
      <w:i/>
      <w:iCs/>
      <w:sz w:val="28"/>
      <w:szCs w:val="28"/>
    </w:rPr>
  </w:style>
  <w:style w:type="character" w:customStyle="1" w:styleId="Heading2Char47">
    <w:name w:val="Heading 2 Char47"/>
    <w:aliases w:val="h2 Char47,h21 Char47,5 Char47,Заголовок пункта (1.1) Char47,Indented Heading Char47,H2 Char47,H21 Char47,H22 Char47,Indented Heading1 Char47,Indented Heading2 Char47,Indented Heading3 Char47,Indented Heading4 Char47,H23 Char47"/>
    <w:uiPriority w:val="99"/>
    <w:semiHidden/>
    <w:locked/>
    <w:rsid w:val="000C3357"/>
    <w:rPr>
      <w:rFonts w:ascii="Cambria" w:hAnsi="Cambria" w:cs="Times New Roman"/>
      <w:b/>
      <w:bCs/>
      <w:i/>
      <w:iCs/>
      <w:sz w:val="28"/>
      <w:szCs w:val="28"/>
    </w:rPr>
  </w:style>
  <w:style w:type="character" w:customStyle="1" w:styleId="Heading2Char46">
    <w:name w:val="Heading 2 Char46"/>
    <w:aliases w:val="h2 Char46,h21 Char46,5 Char46,Заголовок пункта (1.1) Char46,Indented Heading Char46,H2 Char46,H21 Char46,H22 Char46,Indented Heading1 Char46,Indented Heading2 Char46,Indented Heading3 Char46,Indented Heading4 Char46,H23 Char46"/>
    <w:uiPriority w:val="99"/>
    <w:semiHidden/>
    <w:locked/>
    <w:rsid w:val="00336D91"/>
    <w:rPr>
      <w:rFonts w:ascii="Cambria" w:hAnsi="Cambria" w:cs="Times New Roman"/>
      <w:b/>
      <w:bCs/>
      <w:i/>
      <w:iCs/>
      <w:sz w:val="28"/>
      <w:szCs w:val="28"/>
    </w:rPr>
  </w:style>
  <w:style w:type="character" w:customStyle="1" w:styleId="Heading2Char45">
    <w:name w:val="Heading 2 Char45"/>
    <w:aliases w:val="h2 Char45,h21 Char45,5 Char45,Заголовок пункта (1.1) Char45,Indented Heading Char45,H2 Char45,H21 Char45,H22 Char45,Indented Heading1 Char45,Indented Heading2 Char45,Indented Heading3 Char45,Indented Heading4 Char45,H23 Char45"/>
    <w:uiPriority w:val="99"/>
    <w:semiHidden/>
    <w:locked/>
    <w:rsid w:val="0046131B"/>
    <w:rPr>
      <w:rFonts w:ascii="Cambria" w:hAnsi="Cambria" w:cs="Times New Roman"/>
      <w:b/>
      <w:bCs/>
      <w:i/>
      <w:iCs/>
      <w:sz w:val="28"/>
      <w:szCs w:val="28"/>
    </w:rPr>
  </w:style>
  <w:style w:type="character" w:customStyle="1" w:styleId="Heading2Char44">
    <w:name w:val="Heading 2 Char44"/>
    <w:aliases w:val="h2 Char44,h21 Char44,5 Char44,Заголовок пункта (1.1) Char44,Indented Heading Char44,H2 Char44,H21 Char44,H22 Char44,Indented Heading1 Char44,Indented Heading2 Char44,Indented Heading3 Char44,Indented Heading4 Char44,H23 Char44"/>
    <w:uiPriority w:val="99"/>
    <w:semiHidden/>
    <w:locked/>
    <w:rsid w:val="00950426"/>
    <w:rPr>
      <w:rFonts w:ascii="Cambria" w:hAnsi="Cambria" w:cs="Times New Roman"/>
      <w:b/>
      <w:bCs/>
      <w:i/>
      <w:iCs/>
      <w:sz w:val="28"/>
      <w:szCs w:val="28"/>
    </w:rPr>
  </w:style>
  <w:style w:type="character" w:customStyle="1" w:styleId="Heading2Char43">
    <w:name w:val="Heading 2 Char43"/>
    <w:aliases w:val="h2 Char43,h21 Char43,5 Char43,Заголовок пункта (1.1) Char43,Indented Heading Char43,H2 Char43,H21 Char43,H22 Char43,Indented Heading1 Char43,Indented Heading2 Char43,Indented Heading3 Char43,Indented Heading4 Char43,H23 Char43"/>
    <w:uiPriority w:val="99"/>
    <w:semiHidden/>
    <w:locked/>
    <w:rsid w:val="000E3C33"/>
    <w:rPr>
      <w:rFonts w:ascii="Cambria" w:hAnsi="Cambria" w:cs="Times New Roman"/>
      <w:b/>
      <w:bCs/>
      <w:i/>
      <w:iCs/>
      <w:sz w:val="28"/>
      <w:szCs w:val="28"/>
    </w:rPr>
  </w:style>
  <w:style w:type="character" w:customStyle="1" w:styleId="Heading2Char42">
    <w:name w:val="Heading 2 Char42"/>
    <w:aliases w:val="h2 Char42,h21 Char42,5 Char42,Заголовок пункта (1.1) Char42,Indented Heading Char42,H2 Char42,H21 Char42,H22 Char42,Indented Heading1 Char42,Indented Heading2 Char42,Indented Heading3 Char42,Indented Heading4 Char42,H23 Char42"/>
    <w:uiPriority w:val="99"/>
    <w:semiHidden/>
    <w:locked/>
    <w:rsid w:val="00073040"/>
    <w:rPr>
      <w:rFonts w:ascii="Cambria" w:hAnsi="Cambria" w:cs="Times New Roman"/>
      <w:b/>
      <w:bCs/>
      <w:i/>
      <w:iCs/>
      <w:sz w:val="28"/>
      <w:szCs w:val="28"/>
    </w:rPr>
  </w:style>
  <w:style w:type="character" w:customStyle="1" w:styleId="Heading2Char41">
    <w:name w:val="Heading 2 Char41"/>
    <w:aliases w:val="h2 Char41,h21 Char41,5 Char41,Заголовок пункта (1.1) Char41,Indented Heading Char41,H2 Char41,H21 Char41,H22 Char41,Indented Heading1 Char41,Indented Heading2 Char41,Indented Heading3 Char41,Indented Heading4 Char41,H23 Char41"/>
    <w:uiPriority w:val="99"/>
    <w:semiHidden/>
    <w:locked/>
    <w:rsid w:val="00790AE7"/>
    <w:rPr>
      <w:rFonts w:ascii="Cambria" w:hAnsi="Cambria" w:cs="Times New Roman"/>
      <w:b/>
      <w:bCs/>
      <w:i/>
      <w:iCs/>
      <w:sz w:val="28"/>
      <w:szCs w:val="28"/>
    </w:rPr>
  </w:style>
  <w:style w:type="character" w:customStyle="1" w:styleId="Heading2Char40">
    <w:name w:val="Heading 2 Char40"/>
    <w:aliases w:val="h2 Char40,h21 Char40,5 Char40,Заголовок пункта (1.1) Char40,Indented Heading Char40,H2 Char40,H21 Char40,H22 Char40,Indented Heading1 Char40,Indented Heading2 Char40,Indented Heading3 Char40,Indented Heading4 Char40,H23 Char40"/>
    <w:uiPriority w:val="99"/>
    <w:semiHidden/>
    <w:locked/>
    <w:rsid w:val="002E4ECE"/>
    <w:rPr>
      <w:rFonts w:ascii="Cambria" w:hAnsi="Cambria" w:cs="Times New Roman"/>
      <w:b/>
      <w:bCs/>
      <w:i/>
      <w:iCs/>
      <w:sz w:val="28"/>
      <w:szCs w:val="28"/>
    </w:rPr>
  </w:style>
  <w:style w:type="character" w:customStyle="1" w:styleId="Heading2Char39">
    <w:name w:val="Heading 2 Char39"/>
    <w:aliases w:val="h2 Char39,h21 Char39,5 Char39,Заголовок пункта (1.1) Char39,Indented Heading Char39,H2 Char39,H21 Char39,H22 Char39,Indented Heading1 Char39,Indented Heading2 Char39,Indented Heading3 Char39,Indented Heading4 Char39,H23 Char39"/>
    <w:uiPriority w:val="99"/>
    <w:semiHidden/>
    <w:locked/>
    <w:rsid w:val="00127B30"/>
    <w:rPr>
      <w:rFonts w:ascii="Cambria" w:hAnsi="Cambria" w:cs="Times New Roman"/>
      <w:b/>
      <w:bCs/>
      <w:i/>
      <w:iCs/>
      <w:sz w:val="28"/>
      <w:szCs w:val="28"/>
    </w:rPr>
  </w:style>
  <w:style w:type="character" w:customStyle="1" w:styleId="Heading2Char38">
    <w:name w:val="Heading 2 Char38"/>
    <w:aliases w:val="h2 Char38,h21 Char38,5 Char38,Заголовок пункта (1.1) Char38,Indented Heading Char38,H2 Char38,H21 Char38,H22 Char38,Indented Heading1 Char38,Indented Heading2 Char38,Indented Heading3 Char38,Indented Heading4 Char38,H23 Char38"/>
    <w:uiPriority w:val="99"/>
    <w:semiHidden/>
    <w:locked/>
    <w:rsid w:val="00E41BD2"/>
    <w:rPr>
      <w:rFonts w:ascii="Cambria" w:hAnsi="Cambria" w:cs="Times New Roman"/>
      <w:b/>
      <w:bCs/>
      <w:i/>
      <w:iCs/>
      <w:sz w:val="28"/>
      <w:szCs w:val="28"/>
    </w:rPr>
  </w:style>
  <w:style w:type="character" w:customStyle="1" w:styleId="Heading2Char37">
    <w:name w:val="Heading 2 Char37"/>
    <w:aliases w:val="h2 Char37,h21 Char37,5 Char37,Заголовок пункта (1.1) Char37,Indented Heading Char37,H2 Char37,H21 Char37,H22 Char37,Indented Heading1 Char37,Indented Heading2 Char37,Indented Heading3 Char37,Indented Heading4 Char37,H23 Char37"/>
    <w:uiPriority w:val="99"/>
    <w:semiHidden/>
    <w:locked/>
    <w:rsid w:val="00BA5E14"/>
    <w:rPr>
      <w:rFonts w:ascii="Cambria" w:hAnsi="Cambria" w:cs="Times New Roman"/>
      <w:b/>
      <w:bCs/>
      <w:i/>
      <w:iCs/>
      <w:sz w:val="28"/>
      <w:szCs w:val="28"/>
    </w:rPr>
  </w:style>
  <w:style w:type="character" w:customStyle="1" w:styleId="Heading2Char36">
    <w:name w:val="Heading 2 Char36"/>
    <w:aliases w:val="h2 Char36,h21 Char36,5 Char36,Заголовок пункта (1.1) Char36,Indented Heading Char36,H2 Char36,H21 Char36,H22 Char36,Indented Heading1 Char36,Indented Heading2 Char36,Indented Heading3 Char36,Indented Heading4 Char36,H23 Char36"/>
    <w:uiPriority w:val="99"/>
    <w:semiHidden/>
    <w:locked/>
    <w:rsid w:val="0018646A"/>
    <w:rPr>
      <w:rFonts w:ascii="Cambria" w:hAnsi="Cambria" w:cs="Times New Roman"/>
      <w:b/>
      <w:bCs/>
      <w:i/>
      <w:iCs/>
      <w:sz w:val="28"/>
      <w:szCs w:val="28"/>
    </w:rPr>
  </w:style>
  <w:style w:type="character" w:customStyle="1" w:styleId="Heading2Char35">
    <w:name w:val="Heading 2 Char35"/>
    <w:aliases w:val="h2 Char35,h21 Char35,5 Char35,Заголовок пункта (1.1) Char35,Indented Heading Char35,H2 Char35,H21 Char35,H22 Char35,Indented Heading1 Char35,Indented Heading2 Char35,Indented Heading3 Char35,Indented Heading4 Char35,H23 Char35,H25 Cha19"/>
    <w:uiPriority w:val="99"/>
    <w:semiHidden/>
    <w:locked/>
    <w:rsid w:val="00654DB5"/>
    <w:rPr>
      <w:rFonts w:ascii="Cambria" w:hAnsi="Cambria" w:cs="Times New Roman"/>
      <w:b/>
      <w:bCs/>
      <w:i/>
      <w:iCs/>
      <w:sz w:val="28"/>
      <w:szCs w:val="28"/>
    </w:rPr>
  </w:style>
  <w:style w:type="character" w:customStyle="1" w:styleId="Heading2Char34">
    <w:name w:val="Heading 2 Char34"/>
    <w:aliases w:val="h2 Char34,h21 Char34,5 Char34,Заголовок пункта (1.1) Char34,Indented Heading Char34,H2 Char34,H21 Char34,H22 Char34,Indented Heading1 Char34,Indented Heading2 Char34,Indented Heading3 Char34,Indented Heading4 Char34,H23 Char34,H25 Cha18"/>
    <w:uiPriority w:val="99"/>
    <w:semiHidden/>
    <w:locked/>
    <w:rsid w:val="00FE16F9"/>
    <w:rPr>
      <w:rFonts w:ascii="Cambria" w:hAnsi="Cambria" w:cs="Times New Roman"/>
      <w:b/>
      <w:bCs/>
      <w:i/>
      <w:iCs/>
      <w:sz w:val="28"/>
      <w:szCs w:val="28"/>
    </w:rPr>
  </w:style>
  <w:style w:type="character" w:customStyle="1" w:styleId="Heading2Char33">
    <w:name w:val="Heading 2 Char33"/>
    <w:aliases w:val="h2 Char33,h21 Char33,5 Char33,Заголовок пункта (1.1) Char33,Indented Heading Char33,H2 Char33,H21 Char33,H22 Char33,Indented Heading1 Char33,Indented Heading2 Char33,Indented Heading3 Char33,Indented Heading4 Char33,H23 Char33,H25 Cha17"/>
    <w:uiPriority w:val="99"/>
    <w:semiHidden/>
    <w:locked/>
    <w:rsid w:val="00B56B13"/>
    <w:rPr>
      <w:rFonts w:ascii="Cambria" w:hAnsi="Cambria" w:cs="Times New Roman"/>
      <w:b/>
      <w:bCs/>
      <w:i/>
      <w:iCs/>
      <w:sz w:val="28"/>
      <w:szCs w:val="28"/>
    </w:rPr>
  </w:style>
  <w:style w:type="character" w:customStyle="1" w:styleId="Heading2Char32">
    <w:name w:val="Heading 2 Char32"/>
    <w:aliases w:val="h2 Char32,h21 Char32,5 Char32,Заголовок пункта (1.1) Char32,Indented Heading Char32,H2 Char32,H21 Char32,H22 Char32,Indented Heading1 Char32,Indented Heading2 Char32,Indented Heading3 Char32,Indented Heading4 Char32,H23 Char32,H25 Cha16"/>
    <w:uiPriority w:val="99"/>
    <w:semiHidden/>
    <w:locked/>
    <w:rsid w:val="00625D9F"/>
    <w:rPr>
      <w:rFonts w:ascii="Cambria" w:hAnsi="Cambria" w:cs="Times New Roman"/>
      <w:b/>
      <w:bCs/>
      <w:i/>
      <w:iCs/>
      <w:sz w:val="28"/>
      <w:szCs w:val="28"/>
    </w:rPr>
  </w:style>
  <w:style w:type="character" w:customStyle="1" w:styleId="Heading2Char31">
    <w:name w:val="Heading 2 Char31"/>
    <w:aliases w:val="h2 Char31,h21 Char31,5 Char31,Заголовок пункта (1.1) Char31,Indented Heading Char31,H2 Char31,H21 Char31,H22 Char31,Indented Heading1 Char31,Indented Heading2 Char31,Indented Heading3 Char31,Indented Heading4 Char31,H23 Char31,H25 Cha15"/>
    <w:uiPriority w:val="99"/>
    <w:semiHidden/>
    <w:locked/>
    <w:rsid w:val="00E76E3B"/>
    <w:rPr>
      <w:rFonts w:ascii="Cambria" w:hAnsi="Cambria" w:cs="Times New Roman"/>
      <w:b/>
      <w:bCs/>
      <w:i/>
      <w:iCs/>
      <w:sz w:val="28"/>
      <w:szCs w:val="28"/>
    </w:rPr>
  </w:style>
  <w:style w:type="character" w:customStyle="1" w:styleId="Heading2Char30">
    <w:name w:val="Heading 2 Char30"/>
    <w:aliases w:val="h2 Char30,h21 Char30,5 Char30,Заголовок пункта (1.1) Char30,Indented Heading Char30,H2 Char30,H21 Char30,H22 Char30,Indented Heading1 Char30,Indented Heading2 Char30,Indented Heading3 Char30,Indented Heading4 Char30,H23 Char30,H25 Cha14"/>
    <w:uiPriority w:val="99"/>
    <w:semiHidden/>
    <w:locked/>
    <w:rsid w:val="005A5EB3"/>
    <w:rPr>
      <w:rFonts w:ascii="Cambria" w:hAnsi="Cambria" w:cs="Times New Roman"/>
      <w:b/>
      <w:bCs/>
      <w:i/>
      <w:iCs/>
      <w:sz w:val="28"/>
      <w:szCs w:val="28"/>
    </w:rPr>
  </w:style>
  <w:style w:type="character" w:customStyle="1" w:styleId="Heading2Char29">
    <w:name w:val="Heading 2 Char29"/>
    <w:aliases w:val="h2 Char29,h21 Char29,5 Char29,Заголовок пункта (1.1) Char29,Indented Heading Char29,H2 Char29,H21 Char29,H22 Char29,Indented Heading1 Char29,Indented Heading2 Char29,Indented Heading3 Char29,Indented Heading4 Char29,H23 Char29,H25 Cha13"/>
    <w:uiPriority w:val="99"/>
    <w:semiHidden/>
    <w:locked/>
    <w:rsid w:val="00E77493"/>
    <w:rPr>
      <w:rFonts w:ascii="Cambria" w:hAnsi="Cambria" w:cs="Times New Roman"/>
      <w:b/>
      <w:bCs/>
      <w:i/>
      <w:iCs/>
      <w:sz w:val="28"/>
      <w:szCs w:val="28"/>
    </w:rPr>
  </w:style>
  <w:style w:type="character" w:customStyle="1" w:styleId="Heading2Char28">
    <w:name w:val="Heading 2 Char28"/>
    <w:aliases w:val="h2 Char28,h21 Char28,5 Char28,Заголовок пункта (1.1) Char28,Indented Heading Char28,H2 Char28,H21 Char28,H22 Char28,Indented Heading1 Char28,Indented Heading2 Char28,Indented Heading3 Char28,Indented Heading4 Char28,H23 Char28,H25 Cha12"/>
    <w:uiPriority w:val="99"/>
    <w:semiHidden/>
    <w:locked/>
    <w:rsid w:val="00962EBD"/>
    <w:rPr>
      <w:rFonts w:ascii="Cambria" w:hAnsi="Cambria" w:cs="Times New Roman"/>
      <w:b/>
      <w:bCs/>
      <w:i/>
      <w:iCs/>
      <w:sz w:val="28"/>
      <w:szCs w:val="28"/>
    </w:rPr>
  </w:style>
  <w:style w:type="character" w:customStyle="1" w:styleId="Heading2Char27">
    <w:name w:val="Heading 2 Char27"/>
    <w:aliases w:val="h2 Char27,h21 Char27,5 Char27,Заголовок пункта (1.1) Char27,Indented Heading Char27,H2 Char27,H21 Char27,H22 Char27,Indented Heading1 Char27,Indented Heading2 Char27,Indented Heading3 Char27,Indented Heading4 Char27,H23 Char27,H25 Cha9"/>
    <w:uiPriority w:val="99"/>
    <w:semiHidden/>
    <w:locked/>
    <w:rsid w:val="00F23880"/>
    <w:rPr>
      <w:rFonts w:ascii="Cambria" w:hAnsi="Cambria" w:cs="Times New Roman"/>
      <w:b/>
      <w:bCs/>
      <w:i/>
      <w:iCs/>
      <w:sz w:val="28"/>
      <w:szCs w:val="28"/>
    </w:rPr>
  </w:style>
  <w:style w:type="character" w:customStyle="1" w:styleId="Heading2Char26">
    <w:name w:val="Heading 2 Char26"/>
    <w:aliases w:val="h2 Char26,h21 Char26,5 Char26,Заголовок пункта (1.1) Char26,Indented Heading Char26,H2 Char26,H21 Char26,H22 Char26,Indented Heading1 Char26,Indented Heading2 Char26,Indented Heading3 Char26,Indented Heading4 Char26,H23 Char26,H25 Cha8"/>
    <w:uiPriority w:val="99"/>
    <w:semiHidden/>
    <w:locked/>
    <w:rsid w:val="004B2EE4"/>
    <w:rPr>
      <w:rFonts w:ascii="Cambria" w:hAnsi="Cambria" w:cs="Times New Roman"/>
      <w:b/>
      <w:bCs/>
      <w:i/>
      <w:iCs/>
      <w:sz w:val="28"/>
      <w:szCs w:val="28"/>
    </w:rPr>
  </w:style>
  <w:style w:type="character" w:customStyle="1" w:styleId="Heading2Char25">
    <w:name w:val="Heading 2 Char25"/>
    <w:aliases w:val="h2 Char25,h21 Char25,5 Char25,Заголовок пункта (1.1) Char25,Indented Heading Char25,H2 Char25,H21 Char25,H22 Char25,Indented Heading1 Char25,Indented Heading2 Char25,Indented Heading3 Char25,Indented Heading4 Char25,H23 Char25,H25 Cha7"/>
    <w:uiPriority w:val="99"/>
    <w:semiHidden/>
    <w:locked/>
    <w:rsid w:val="000D7178"/>
    <w:rPr>
      <w:rFonts w:ascii="Cambria" w:hAnsi="Cambria" w:cs="Times New Roman"/>
      <w:b/>
      <w:bCs/>
      <w:i/>
      <w:iCs/>
      <w:sz w:val="28"/>
      <w:szCs w:val="28"/>
    </w:rPr>
  </w:style>
  <w:style w:type="character" w:customStyle="1" w:styleId="Heading2Char24">
    <w:name w:val="Heading 2 Char24"/>
    <w:aliases w:val="h2 Char24,h21 Char24,5 Char24,Заголовок пункта (1.1) Char24,Indented Heading Char24,H2 Char24,H21 Char24,H22 Char24,Indented Heading1 Char24,Indented Heading2 Char24,Indented Heading3 Char24,Indented Heading4 Char24,H23 Char24,H25 Cha6"/>
    <w:uiPriority w:val="99"/>
    <w:semiHidden/>
    <w:locked/>
    <w:rsid w:val="003313DE"/>
    <w:rPr>
      <w:rFonts w:ascii="Cambria" w:hAnsi="Cambria" w:cs="Times New Roman"/>
      <w:b/>
      <w:bCs/>
      <w:i/>
      <w:iCs/>
      <w:sz w:val="28"/>
      <w:szCs w:val="28"/>
    </w:rPr>
  </w:style>
  <w:style w:type="character" w:customStyle="1" w:styleId="Heading2Char23">
    <w:name w:val="Heading 2 Char23"/>
    <w:aliases w:val="h2 Char23,h21 Char23,5 Char23,Заголовок пункта (1.1) Char23,Indented Heading Char23,H2 Char23,H21 Char23,H22 Char23,Indented Heading1 Char23,Indented Heading2 Char23,Indented Heading3 Char23,Indented Heading4 Char23,H23 Char23,H25 Cha5"/>
    <w:uiPriority w:val="99"/>
    <w:semiHidden/>
    <w:locked/>
    <w:rsid w:val="005534D7"/>
    <w:rPr>
      <w:rFonts w:ascii="Cambria" w:hAnsi="Cambria" w:cs="Times New Roman"/>
      <w:b/>
      <w:bCs/>
      <w:i/>
      <w:iCs/>
      <w:sz w:val="28"/>
      <w:szCs w:val="28"/>
    </w:rPr>
  </w:style>
  <w:style w:type="character" w:customStyle="1" w:styleId="Heading2Char22">
    <w:name w:val="Heading 2 Char22"/>
    <w:aliases w:val="h2 Char22,h21 Char22,5 Char22,Заголовок пункта (1.1) Char22,Indented Heading Char22,H2 Char22,H21 Char22,H22 Char22,Indented Heading1 Char22,Indented Heading2 Char22,Indented Heading3 Char22,Indented Heading4 Char22,H23 Char22,H25 Cha4"/>
    <w:uiPriority w:val="99"/>
    <w:semiHidden/>
    <w:locked/>
    <w:rsid w:val="00EB431C"/>
    <w:rPr>
      <w:rFonts w:ascii="Cambria" w:hAnsi="Cambria" w:cs="Times New Roman"/>
      <w:b/>
      <w:bCs/>
      <w:i/>
      <w:iCs/>
      <w:sz w:val="28"/>
      <w:szCs w:val="28"/>
    </w:rPr>
  </w:style>
  <w:style w:type="character" w:customStyle="1" w:styleId="Heading2Char21">
    <w:name w:val="Heading 2 Char21"/>
    <w:aliases w:val="h2 Char21,h21 Char21,5 Char21,Заголовок пункта (1.1) Char21,Indented Heading Char21,H2 Char21,H21 Char21,H22 Char21,Indented Heading1 Char21,Indented Heading2 Char21,Indented Heading3 Char21,Indented Heading4 Char21,H23 Char21,H25 Cha3"/>
    <w:uiPriority w:val="99"/>
    <w:semiHidden/>
    <w:locked/>
    <w:rsid w:val="00246481"/>
    <w:rPr>
      <w:rFonts w:ascii="Cambria" w:hAnsi="Cambria" w:cs="Times New Roman"/>
      <w:b/>
      <w:bCs/>
      <w:i/>
      <w:iCs/>
      <w:sz w:val="28"/>
      <w:szCs w:val="28"/>
    </w:rPr>
  </w:style>
  <w:style w:type="character" w:customStyle="1" w:styleId="Heading2Char20">
    <w:name w:val="Heading 2 Char20"/>
    <w:aliases w:val="h2 Char20,h21 Char20,5 Char20,Заголовок пункта (1.1) Char20,Indented Heading Char20,H2 Char20,H21 Char20,H22 Char20,Indented Heading1 Char20,Indented Heading2 Char20,Indented Heading3 Char20,Indented Heading4 Char20,H23 Char20,H25 Cha2"/>
    <w:uiPriority w:val="99"/>
    <w:semiHidden/>
    <w:locked/>
    <w:rsid w:val="00997BFF"/>
    <w:rPr>
      <w:rFonts w:ascii="Cambria" w:hAnsi="Cambria" w:cs="Times New Roman"/>
      <w:b/>
      <w:bCs/>
      <w:i/>
      <w:iCs/>
      <w:sz w:val="28"/>
      <w:szCs w:val="28"/>
    </w:rPr>
  </w:style>
  <w:style w:type="character" w:customStyle="1" w:styleId="Heading2Char19">
    <w:name w:val="Heading 2 Char19"/>
    <w:aliases w:val="h2 Char19,h21 Char19,5 Char19,Заголовок пункта (1.1) Char19,Indented Heading Char19,H2 Char19,H21 Char19,H22 Char19,Indented Heading1 Char19,Indented Heading2 Char19,Indented Heading3 Char19,Indented Heading4 Char19,H23 Char19,H25 Cha11"/>
    <w:uiPriority w:val="99"/>
    <w:semiHidden/>
    <w:locked/>
    <w:rsid w:val="00532356"/>
    <w:rPr>
      <w:rFonts w:ascii="Cambria" w:hAnsi="Cambria" w:cs="Times New Roman"/>
      <w:b/>
      <w:bCs/>
      <w:i/>
      <w:iCs/>
      <w:sz w:val="28"/>
      <w:szCs w:val="28"/>
    </w:rPr>
  </w:style>
  <w:style w:type="character" w:customStyle="1" w:styleId="Heading2Char18">
    <w:name w:val="Heading 2 Char18"/>
    <w:aliases w:val="h2 Char18,h21 Char18,5 Char18,Заголовок пункта (1.1) Char18,Indented Heading Char18,H2 Char18,H21 Char18,H22 Char18,Indented Heading1 Char18,Indented Heading2 Char18,Indented Heading3 Char18,Indented Heading4 Char18,H23 Char18,H24 Char9"/>
    <w:uiPriority w:val="99"/>
    <w:semiHidden/>
    <w:locked/>
    <w:rsid w:val="001E66D6"/>
    <w:rPr>
      <w:rFonts w:ascii="Cambria" w:hAnsi="Cambria" w:cs="Times New Roman"/>
      <w:b/>
      <w:bCs/>
      <w:i/>
      <w:iCs/>
      <w:sz w:val="28"/>
      <w:szCs w:val="28"/>
    </w:rPr>
  </w:style>
  <w:style w:type="character" w:customStyle="1" w:styleId="Heading2Char17">
    <w:name w:val="Heading 2 Char17"/>
    <w:aliases w:val="h2 Char17,h21 Char17,5 Char17,Заголовок пункта (1.1) Char17,Indented Heading Char17,H2 Char17,H21 Char17,H22 Char17,Indented Heading1 Char17,Indented Heading2 Char17,Indented Heading3 Char17,Indented Heading4 Char17,H23 Char17,H24 Char8"/>
    <w:uiPriority w:val="99"/>
    <w:semiHidden/>
    <w:locked/>
    <w:rsid w:val="008F3280"/>
    <w:rPr>
      <w:rFonts w:ascii="Cambria" w:hAnsi="Cambria" w:cs="Times New Roman"/>
      <w:b/>
      <w:bCs/>
      <w:i/>
      <w:iCs/>
      <w:sz w:val="28"/>
      <w:szCs w:val="28"/>
    </w:rPr>
  </w:style>
  <w:style w:type="character" w:customStyle="1" w:styleId="Heading2Char16">
    <w:name w:val="Heading 2 Char16"/>
    <w:aliases w:val="h2 Char16,h21 Char16,5 Char16,Заголовок пункта (1.1) Char16,Indented Heading Char16,H2 Char16,H21 Char16,H22 Char16,Indented Heading1 Char16,Indented Heading2 Char16,Indented Heading3 Char16,Indented Heading4 Char16,H23 Char16,H24 Char7"/>
    <w:uiPriority w:val="99"/>
    <w:semiHidden/>
    <w:locked/>
    <w:rsid w:val="00C65811"/>
    <w:rPr>
      <w:rFonts w:ascii="Cambria" w:hAnsi="Cambria" w:cs="Times New Roman"/>
      <w:b/>
      <w:bCs/>
      <w:i/>
      <w:iCs/>
      <w:sz w:val="28"/>
      <w:szCs w:val="28"/>
    </w:rPr>
  </w:style>
  <w:style w:type="character" w:customStyle="1" w:styleId="Heading2Char15">
    <w:name w:val="Heading 2 Char15"/>
    <w:aliases w:val="h2 Char15,h21 Char15,5 Char15,Заголовок пункта (1.1) Char15,Indented Heading Char15,H2 Char15,H21 Char15,H22 Char15,Indented Heading1 Char15,Indented Heading2 Char15,Indented Heading3 Char15,Indented Heading4 Char15,H23 Char15,H24 Char6"/>
    <w:uiPriority w:val="99"/>
    <w:semiHidden/>
    <w:locked/>
    <w:rsid w:val="002C3A58"/>
    <w:rPr>
      <w:rFonts w:ascii="Cambria" w:hAnsi="Cambria" w:cs="Times New Roman"/>
      <w:b/>
      <w:bCs/>
      <w:i/>
      <w:iCs/>
      <w:sz w:val="28"/>
      <w:szCs w:val="28"/>
    </w:rPr>
  </w:style>
  <w:style w:type="character" w:customStyle="1" w:styleId="Heading2Char14">
    <w:name w:val="Heading 2 Char14"/>
    <w:aliases w:val="h2 Char14,h21 Char14,5 Char14,Заголовок пункта (1.1) Char14,Indented Heading Char14,H2 Char14,H21 Char14,H22 Char14,Indented Heading1 Char14,Indented Heading2 Char14,Indented Heading3 Char14,Indented Heading4 Char14,H23 Char14,H24 Char5"/>
    <w:uiPriority w:val="99"/>
    <w:semiHidden/>
    <w:locked/>
    <w:rsid w:val="00C91E2B"/>
    <w:rPr>
      <w:rFonts w:ascii="Cambria" w:hAnsi="Cambria" w:cs="Times New Roman"/>
      <w:b/>
      <w:bCs/>
      <w:i/>
      <w:iCs/>
      <w:sz w:val="28"/>
      <w:szCs w:val="28"/>
    </w:rPr>
  </w:style>
  <w:style w:type="character" w:customStyle="1" w:styleId="Heading2Char13">
    <w:name w:val="Heading 2 Char13"/>
    <w:aliases w:val="h2 Char13,h21 Char13,5 Char13,Заголовок пункта (1.1) Char13,Indented Heading Char13,H2 Char13,H21 Char13,H22 Char13,Indented Heading1 Char13,Indented Heading2 Char13,Indented Heading3 Char13,Indented Heading4 Char13,H23 Char13,H24 Char4"/>
    <w:uiPriority w:val="99"/>
    <w:semiHidden/>
    <w:locked/>
    <w:rsid w:val="00277C9B"/>
    <w:rPr>
      <w:rFonts w:ascii="Cambria" w:hAnsi="Cambria" w:cs="Times New Roman"/>
      <w:b/>
      <w:bCs/>
      <w:i/>
      <w:iCs/>
      <w:sz w:val="28"/>
      <w:szCs w:val="28"/>
    </w:rPr>
  </w:style>
  <w:style w:type="character" w:customStyle="1" w:styleId="Heading2Char12">
    <w:name w:val="Heading 2 Char12"/>
    <w:aliases w:val="h2 Char12,h21 Char12,5 Char12,Заголовок пункта (1.1) Char12,Indented Heading Char12,H2 Char12,H21 Char12,H22 Char12,Indented Heading1 Char12,Indented Heading2 Char12,Indented Heading3 Char12,Indented Heading4 Char12,H23 Char12,H24 Char3"/>
    <w:uiPriority w:val="99"/>
    <w:semiHidden/>
    <w:locked/>
    <w:rsid w:val="00F34619"/>
    <w:rPr>
      <w:rFonts w:ascii="Cambria" w:hAnsi="Cambria" w:cs="Times New Roman"/>
      <w:b/>
      <w:bCs/>
      <w:i/>
      <w:iCs/>
      <w:sz w:val="28"/>
      <w:szCs w:val="28"/>
    </w:rPr>
  </w:style>
  <w:style w:type="character" w:customStyle="1" w:styleId="Heading2Char11">
    <w:name w:val="Heading 2 Char11"/>
    <w:aliases w:val="h2 Char11,h21 Char11,5 Char11,Заголовок пункта (1.1) Char11,Indented Heading Char11,H2 Char11,H21 Char11,H22 Char11,Indented Heading1 Char11,Indented Heading2 Char11,Indented Heading3 Char11,Indented Heading4 Char11,H23 Char11,H24 Char2"/>
    <w:uiPriority w:val="99"/>
    <w:semiHidden/>
    <w:locked/>
    <w:rsid w:val="00BE0E73"/>
    <w:rPr>
      <w:rFonts w:ascii="Cambria" w:hAnsi="Cambria" w:cs="Times New Roman"/>
      <w:b/>
      <w:bCs/>
      <w:i/>
      <w:iCs/>
      <w:sz w:val="28"/>
      <w:szCs w:val="28"/>
    </w:rPr>
  </w:style>
  <w:style w:type="character" w:customStyle="1" w:styleId="Heading2Char10">
    <w:name w:val="Heading 2 Char10"/>
    <w:aliases w:val="h2 Char10,h21 Char10,5 Char10,Заголовок пункта (1.1) Char10,Indented Heading Char10,H2 Char10,H21 Char10,H22 Char10,Indented Heading1 Char10,Indented Heading2 Char10,Indented Heading3 Char10,Indented Heading4 Char10,H23 Char10,H24 Char1"/>
    <w:uiPriority w:val="99"/>
    <w:semiHidden/>
    <w:locked/>
    <w:rsid w:val="00AF5C5B"/>
    <w:rPr>
      <w:rFonts w:ascii="Cambria" w:hAnsi="Cambria" w:cs="Times New Roman"/>
      <w:b/>
      <w:bCs/>
      <w:i/>
      <w:iCs/>
      <w:sz w:val="28"/>
      <w:szCs w:val="28"/>
    </w:rPr>
  </w:style>
  <w:style w:type="character" w:customStyle="1" w:styleId="Heading2Char9">
    <w:name w:val="Heading 2 Char9"/>
    <w:aliases w:val="h2 Char9,h21 Char9,5 Char9,Заголовок пункта (1.1) Char9,Indented Heading Char9,H2 Char9,H21 Char9,H22 Char9,Indented Heading1 Char9,Indented Heading2 Char9,Indented Heading3 Char9,Indented Heading4 Char9,H23 Char9,H211 Char9,H221 Char9"/>
    <w:uiPriority w:val="99"/>
    <w:semiHidden/>
    <w:locked/>
    <w:rsid w:val="00126AC3"/>
    <w:rPr>
      <w:rFonts w:ascii="Cambria" w:hAnsi="Cambria" w:cs="Times New Roman"/>
      <w:b/>
      <w:bCs/>
      <w:i/>
      <w:iCs/>
      <w:sz w:val="28"/>
      <w:szCs w:val="28"/>
    </w:rPr>
  </w:style>
  <w:style w:type="character" w:customStyle="1" w:styleId="Heading2Char8">
    <w:name w:val="Heading 2 Char8"/>
    <w:aliases w:val="h2 Char8,h21 Char8,5 Char8,Заголовок пункта (1.1) Char8,Indented Heading Char8,H2 Char8,H21 Char8,H22 Char8,Indented Heading1 Char8,Indented Heading2 Char8,Indented Heading3 Char8,Indented Heading4 Char8,H23 Char8,H211 Char8,H221 Char8"/>
    <w:uiPriority w:val="99"/>
    <w:semiHidden/>
    <w:locked/>
    <w:rsid w:val="004777C1"/>
    <w:rPr>
      <w:rFonts w:ascii="Cambria" w:hAnsi="Cambria" w:cs="Times New Roman"/>
      <w:b/>
      <w:bCs/>
      <w:i/>
      <w:iCs/>
      <w:sz w:val="28"/>
      <w:szCs w:val="28"/>
    </w:rPr>
  </w:style>
  <w:style w:type="character" w:customStyle="1" w:styleId="Heading2Char7">
    <w:name w:val="Heading 2 Char7"/>
    <w:aliases w:val="h2 Char7,h21 Char7,5 Char7,Заголовок пункта (1.1) Char7,Indented Heading Char7,H2 Char7,H21 Char7,H22 Char7,Indented Heading1 Char7,Indented Heading2 Char7,Indented Heading3 Char7,Indented Heading4 Char7,H23 Char7,H211 Char7,H221 Char7"/>
    <w:uiPriority w:val="99"/>
    <w:semiHidden/>
    <w:locked/>
    <w:rsid w:val="00301C13"/>
    <w:rPr>
      <w:rFonts w:ascii="Cambria" w:hAnsi="Cambria" w:cs="Times New Roman"/>
      <w:b/>
      <w:bCs/>
      <w:i/>
      <w:iCs/>
      <w:sz w:val="28"/>
      <w:szCs w:val="28"/>
    </w:rPr>
  </w:style>
  <w:style w:type="character" w:customStyle="1" w:styleId="Heading2Char6">
    <w:name w:val="Heading 2 Char6"/>
    <w:aliases w:val="h2 Char6,h21 Char6,5 Char6,Заголовок пункта (1.1) Char6,Indented Heading Char6,H2 Char6,H21 Char6,H22 Char6,Indented Heading1 Char6,Indented Heading2 Char6,Indented Heading3 Char6,Indented Heading4 Char6,H23 Char6,H211 Char6,H221 Char6"/>
    <w:uiPriority w:val="99"/>
    <w:semiHidden/>
    <w:locked/>
    <w:rsid w:val="004D0992"/>
    <w:rPr>
      <w:rFonts w:ascii="Cambria" w:hAnsi="Cambria" w:cs="Times New Roman"/>
      <w:b/>
      <w:bCs/>
      <w:i/>
      <w:iCs/>
      <w:sz w:val="28"/>
      <w:szCs w:val="28"/>
    </w:rPr>
  </w:style>
  <w:style w:type="character" w:customStyle="1" w:styleId="Heading2Char5">
    <w:name w:val="Heading 2 Char5"/>
    <w:aliases w:val="h2 Char5,h21 Char5,5 Char5,Заголовок пункта (1.1) Char5,Indented Heading Char5,H2 Char5,H21 Char5,H22 Char5,Indented Heading1 Char5,Indented Heading2 Char5,Indented Heading3 Char5,Indented Heading4 Char5,H23 Char5,H211 Char5,H221 Char5"/>
    <w:uiPriority w:val="99"/>
    <w:semiHidden/>
    <w:locked/>
    <w:rsid w:val="00B94DD1"/>
    <w:rPr>
      <w:rFonts w:ascii="Cambria" w:hAnsi="Cambria" w:cs="Times New Roman"/>
      <w:b/>
      <w:bCs/>
      <w:i/>
      <w:iCs/>
      <w:sz w:val="28"/>
      <w:szCs w:val="28"/>
    </w:rPr>
  </w:style>
  <w:style w:type="character" w:customStyle="1" w:styleId="Heading2Char4">
    <w:name w:val="Heading 2 Char4"/>
    <w:aliases w:val="h2 Char4,h21 Char4,5 Char4,Заголовок пункта (1.1) Char4,Indented Heading Char4,H2 Char4,H21 Char4,H22 Char4,Indented Heading1 Char4,Indented Heading2 Char4,Indented Heading3 Char4,Indented Heading4 Char4,H23 Char4,H211 Char4,H221 Char4"/>
    <w:uiPriority w:val="99"/>
    <w:semiHidden/>
    <w:locked/>
    <w:rsid w:val="003E4198"/>
    <w:rPr>
      <w:rFonts w:ascii="Cambria" w:hAnsi="Cambria" w:cs="Times New Roman"/>
      <w:b/>
      <w:bCs/>
      <w:i/>
      <w:iCs/>
      <w:sz w:val="28"/>
      <w:szCs w:val="28"/>
    </w:rPr>
  </w:style>
  <w:style w:type="character" w:customStyle="1" w:styleId="Heading2Char3">
    <w:name w:val="Heading 2 Char3"/>
    <w:aliases w:val="h2 Char3,h21 Char3,5 Char3,Заголовок пункта (1.1) Char3,Indented Heading Char3,H2 Char3,H21 Char3,H22 Char3,Indented Heading1 Char3,Indented Heading2 Char3,Indented Heading3 Char3,Indented Heading4 Char3,H23 Char3,H211 Char3,H221 Char3"/>
    <w:uiPriority w:val="99"/>
    <w:semiHidden/>
    <w:locked/>
    <w:rsid w:val="00C459A8"/>
    <w:rPr>
      <w:rFonts w:ascii="Cambria" w:hAnsi="Cambria" w:cs="Times New Roman"/>
      <w:b/>
      <w:bCs/>
      <w:i/>
      <w:iCs/>
      <w:sz w:val="28"/>
      <w:szCs w:val="28"/>
    </w:rPr>
  </w:style>
  <w:style w:type="character" w:customStyle="1" w:styleId="Heading2Char2">
    <w:name w:val="Heading 2 Char2"/>
    <w:aliases w:val="h2 Char2,h21 Char2,5 Char2,Заголовок пункта (1.1) Char2,Indented Heading Char2,H2 Char2,H21 Char2,H22 Char2,Indented Heading1 Char2,Indented Heading2 Char2,Indented Heading3 Char2,Indented Heading4 Char2,H23 Char2,H211 Char2,H221 Char2"/>
    <w:uiPriority w:val="99"/>
    <w:semiHidden/>
    <w:locked/>
    <w:rsid w:val="00855FF4"/>
    <w:rPr>
      <w:rFonts w:ascii="Cambria" w:hAnsi="Cambria" w:cs="Times New Roman"/>
      <w:b/>
      <w:bCs/>
      <w:i/>
      <w:iCs/>
      <w:sz w:val="28"/>
      <w:szCs w:val="28"/>
    </w:rPr>
  </w:style>
  <w:style w:type="paragraph" w:customStyle="1" w:styleId="14">
    <w:name w:val="заголовок 1"/>
    <w:basedOn w:val="a7"/>
    <w:next w:val="a7"/>
    <w:link w:val="15"/>
    <w:uiPriority w:val="99"/>
    <w:rsid w:val="00A15D1E"/>
    <w:pPr>
      <w:keepNext/>
      <w:spacing w:line="360" w:lineRule="auto"/>
    </w:pPr>
    <w:rPr>
      <w:b/>
      <w:snapToGrid w:val="0"/>
      <w:sz w:val="24"/>
    </w:rPr>
  </w:style>
  <w:style w:type="character" w:customStyle="1" w:styleId="15">
    <w:name w:val="заголовок 1 Знак"/>
    <w:link w:val="14"/>
    <w:uiPriority w:val="99"/>
    <w:locked/>
    <w:rsid w:val="008D571A"/>
    <w:rPr>
      <w:b/>
      <w:snapToGrid w:val="0"/>
      <w:sz w:val="24"/>
      <w:lang w:val="ru-RU" w:eastAsia="ru-RU"/>
    </w:rPr>
  </w:style>
  <w:style w:type="paragraph" w:customStyle="1" w:styleId="24">
    <w:name w:val="заголовок 2"/>
    <w:basedOn w:val="a7"/>
    <w:next w:val="a7"/>
    <w:uiPriority w:val="99"/>
    <w:rsid w:val="00A15D1E"/>
    <w:pPr>
      <w:keepNext/>
      <w:spacing w:line="360" w:lineRule="auto"/>
      <w:ind w:left="1843" w:hanging="1843"/>
      <w:jc w:val="both"/>
    </w:pPr>
    <w:rPr>
      <w:sz w:val="24"/>
    </w:rPr>
  </w:style>
  <w:style w:type="character" w:customStyle="1" w:styleId="ab">
    <w:name w:val="номер страницы"/>
    <w:uiPriority w:val="99"/>
    <w:rsid w:val="00A15D1E"/>
    <w:rPr>
      <w:rFonts w:cs="Times New Roman"/>
    </w:rPr>
  </w:style>
  <w:style w:type="paragraph" w:styleId="ac">
    <w:name w:val="footer"/>
    <w:basedOn w:val="a7"/>
    <w:link w:val="ad"/>
    <w:uiPriority w:val="99"/>
    <w:rsid w:val="00A15D1E"/>
    <w:pPr>
      <w:tabs>
        <w:tab w:val="center" w:pos="4153"/>
        <w:tab w:val="right" w:pos="8306"/>
      </w:tabs>
    </w:pPr>
  </w:style>
  <w:style w:type="character" w:customStyle="1" w:styleId="ad">
    <w:name w:val="Нижний колонтитул Знак"/>
    <w:link w:val="ac"/>
    <w:uiPriority w:val="99"/>
    <w:locked/>
    <w:rsid w:val="00EB1AB2"/>
    <w:rPr>
      <w:rFonts w:cs="Times New Roman"/>
      <w:snapToGrid w:val="0"/>
      <w:lang w:val="ru-RU" w:eastAsia="ru-RU"/>
    </w:rPr>
  </w:style>
  <w:style w:type="paragraph" w:styleId="ae">
    <w:name w:val="header"/>
    <w:basedOn w:val="a7"/>
    <w:link w:val="af"/>
    <w:uiPriority w:val="99"/>
    <w:rsid w:val="00A15D1E"/>
    <w:pPr>
      <w:tabs>
        <w:tab w:val="center" w:pos="4153"/>
        <w:tab w:val="right" w:pos="8306"/>
      </w:tabs>
    </w:pPr>
  </w:style>
  <w:style w:type="character" w:customStyle="1" w:styleId="af">
    <w:name w:val="Верхний колонтитул Знак"/>
    <w:link w:val="ae"/>
    <w:uiPriority w:val="99"/>
    <w:semiHidden/>
    <w:locked/>
    <w:rsid w:val="00855FF4"/>
    <w:rPr>
      <w:rFonts w:cs="Times New Roman"/>
      <w:sz w:val="20"/>
      <w:szCs w:val="20"/>
    </w:rPr>
  </w:style>
  <w:style w:type="paragraph" w:styleId="af0">
    <w:name w:val="Body Text"/>
    <w:aliases w:val="Знак Знак Знак,Знак,Текстовая часть,Знак3,Основной текст Знак Знак Знак Знак,Основной текст Знак Знак Знак,Знак31,Основной текст Знак2,Основной текст Знак1 Знак,Основной текст Знак Знак2,Знак Знак Знак Знак Знак"/>
    <w:basedOn w:val="a7"/>
    <w:link w:val="af1"/>
    <w:uiPriority w:val="99"/>
    <w:rsid w:val="002857DB"/>
    <w:pPr>
      <w:spacing w:after="160" w:line="240" w:lineRule="exact"/>
    </w:pPr>
    <w:rPr>
      <w:rFonts w:ascii="Verdana" w:hAnsi="Verdana" w:cs="Verdana"/>
      <w:lang w:val="en-US" w:eastAsia="en-US"/>
    </w:rPr>
  </w:style>
  <w:style w:type="character" w:customStyle="1" w:styleId="af1">
    <w:name w:val="Основной текст Знак"/>
    <w:aliases w:val="Знак Знак Знак Знак,Знак Знак1,Текстовая часть Знак,Знак3 Знак,Основной текст Знак Знак Знак Знак Знак,Основной текст Знак Знак Знак Знак1,Знак31 Знак,Основной текст Знак2 Знак1,Основной текст Знак1 Знак Знак1"/>
    <w:link w:val="af0"/>
    <w:uiPriority w:val="99"/>
    <w:locked/>
    <w:rsid w:val="004875F9"/>
    <w:rPr>
      <w:rFonts w:cs="Times New Roman"/>
      <w:snapToGrid w:val="0"/>
      <w:sz w:val="24"/>
      <w:lang w:val="ru-RU" w:eastAsia="ru-RU"/>
    </w:rPr>
  </w:style>
  <w:style w:type="paragraph" w:styleId="25">
    <w:name w:val="Body Text 2"/>
    <w:basedOn w:val="a7"/>
    <w:link w:val="26"/>
    <w:uiPriority w:val="99"/>
    <w:rsid w:val="00A15D1E"/>
    <w:pPr>
      <w:spacing w:line="360" w:lineRule="auto"/>
      <w:jc w:val="center"/>
    </w:pPr>
    <w:rPr>
      <w:sz w:val="24"/>
    </w:rPr>
  </w:style>
  <w:style w:type="character" w:customStyle="1" w:styleId="26">
    <w:name w:val="Основной текст 2 Знак"/>
    <w:link w:val="25"/>
    <w:uiPriority w:val="99"/>
    <w:locked/>
    <w:rsid w:val="00855FF4"/>
    <w:rPr>
      <w:rFonts w:cs="Times New Roman"/>
      <w:sz w:val="20"/>
      <w:szCs w:val="20"/>
    </w:rPr>
  </w:style>
  <w:style w:type="paragraph" w:styleId="27">
    <w:name w:val="Body Text Indent 2"/>
    <w:basedOn w:val="a7"/>
    <w:link w:val="28"/>
    <w:uiPriority w:val="99"/>
    <w:rsid w:val="00A15D1E"/>
    <w:pPr>
      <w:ind w:left="1276" w:hanging="709"/>
      <w:jc w:val="both"/>
    </w:pPr>
    <w:rPr>
      <w:sz w:val="24"/>
    </w:rPr>
  </w:style>
  <w:style w:type="character" w:customStyle="1" w:styleId="28">
    <w:name w:val="Основной текст с отступом 2 Знак"/>
    <w:link w:val="27"/>
    <w:uiPriority w:val="99"/>
    <w:semiHidden/>
    <w:locked/>
    <w:rsid w:val="00855FF4"/>
    <w:rPr>
      <w:rFonts w:cs="Times New Roman"/>
      <w:sz w:val="20"/>
      <w:szCs w:val="20"/>
    </w:rPr>
  </w:style>
  <w:style w:type="paragraph" w:styleId="af2">
    <w:name w:val="Title"/>
    <w:basedOn w:val="a7"/>
    <w:link w:val="af3"/>
    <w:uiPriority w:val="99"/>
    <w:qFormat/>
    <w:rsid w:val="00A15D1E"/>
    <w:pPr>
      <w:spacing w:line="360" w:lineRule="auto"/>
      <w:jc w:val="center"/>
    </w:pPr>
    <w:rPr>
      <w:sz w:val="28"/>
    </w:rPr>
  </w:style>
  <w:style w:type="character" w:customStyle="1" w:styleId="af3">
    <w:name w:val="Заголовок Знак"/>
    <w:link w:val="af2"/>
    <w:uiPriority w:val="99"/>
    <w:locked/>
    <w:rsid w:val="00EB1AB2"/>
    <w:rPr>
      <w:rFonts w:cs="Times New Roman"/>
      <w:snapToGrid w:val="0"/>
      <w:sz w:val="28"/>
      <w:lang w:val="ru-RU" w:eastAsia="ru-RU"/>
    </w:rPr>
  </w:style>
  <w:style w:type="character" w:styleId="af4">
    <w:name w:val="page number"/>
    <w:uiPriority w:val="99"/>
    <w:rsid w:val="00A15D1E"/>
    <w:rPr>
      <w:rFonts w:cs="Times New Roman"/>
    </w:rPr>
  </w:style>
  <w:style w:type="paragraph" w:styleId="af5">
    <w:name w:val="Body Text Indent"/>
    <w:aliases w:val="Основной текст ЭТО"/>
    <w:basedOn w:val="a7"/>
    <w:link w:val="af6"/>
    <w:uiPriority w:val="99"/>
    <w:rsid w:val="00A15D1E"/>
    <w:pPr>
      <w:spacing w:line="360" w:lineRule="auto"/>
      <w:ind w:left="851" w:hanging="143"/>
      <w:jc w:val="both"/>
    </w:pPr>
    <w:rPr>
      <w:sz w:val="24"/>
    </w:rPr>
  </w:style>
  <w:style w:type="character" w:customStyle="1" w:styleId="af6">
    <w:name w:val="Основной текст с отступом Знак"/>
    <w:aliases w:val="Основной текст ЭТО Знак"/>
    <w:link w:val="af5"/>
    <w:uiPriority w:val="99"/>
    <w:semiHidden/>
    <w:locked/>
    <w:rsid w:val="00855FF4"/>
    <w:rPr>
      <w:rFonts w:cs="Times New Roman"/>
      <w:sz w:val="20"/>
      <w:szCs w:val="20"/>
    </w:rPr>
  </w:style>
  <w:style w:type="paragraph" w:styleId="33">
    <w:name w:val="Body Text Indent 3"/>
    <w:basedOn w:val="a7"/>
    <w:link w:val="34"/>
    <w:uiPriority w:val="99"/>
    <w:rsid w:val="00A15D1E"/>
    <w:pPr>
      <w:spacing w:line="360" w:lineRule="auto"/>
      <w:ind w:firstLine="426"/>
      <w:jc w:val="both"/>
    </w:pPr>
    <w:rPr>
      <w:sz w:val="24"/>
    </w:rPr>
  </w:style>
  <w:style w:type="character" w:customStyle="1" w:styleId="34">
    <w:name w:val="Основной текст с отступом 3 Знак"/>
    <w:link w:val="33"/>
    <w:uiPriority w:val="99"/>
    <w:semiHidden/>
    <w:locked/>
    <w:rsid w:val="00855FF4"/>
    <w:rPr>
      <w:rFonts w:cs="Times New Roman"/>
      <w:sz w:val="16"/>
      <w:szCs w:val="16"/>
    </w:rPr>
  </w:style>
  <w:style w:type="paragraph" w:styleId="35">
    <w:name w:val="Body Text 3"/>
    <w:basedOn w:val="a7"/>
    <w:link w:val="36"/>
    <w:uiPriority w:val="99"/>
    <w:rsid w:val="00A15D1E"/>
    <w:pPr>
      <w:spacing w:line="360" w:lineRule="auto"/>
    </w:pPr>
    <w:rPr>
      <w:sz w:val="24"/>
    </w:rPr>
  </w:style>
  <w:style w:type="character" w:customStyle="1" w:styleId="36">
    <w:name w:val="Основной текст 3 Знак"/>
    <w:link w:val="35"/>
    <w:uiPriority w:val="99"/>
    <w:semiHidden/>
    <w:locked/>
    <w:rsid w:val="00855FF4"/>
    <w:rPr>
      <w:rFonts w:cs="Times New Roman"/>
      <w:sz w:val="16"/>
      <w:szCs w:val="16"/>
    </w:rPr>
  </w:style>
  <w:style w:type="paragraph" w:styleId="af7">
    <w:name w:val="Normal (Web)"/>
    <w:basedOn w:val="a7"/>
    <w:uiPriority w:val="99"/>
    <w:rsid w:val="00A15D1E"/>
    <w:pPr>
      <w:spacing w:before="100" w:beforeAutospacing="1" w:after="100" w:afterAutospacing="1"/>
    </w:pPr>
    <w:rPr>
      <w:sz w:val="24"/>
      <w:szCs w:val="24"/>
    </w:rPr>
  </w:style>
  <w:style w:type="paragraph" w:styleId="a2">
    <w:name w:val="List Number"/>
    <w:basedOn w:val="a7"/>
    <w:next w:val="21"/>
    <w:uiPriority w:val="99"/>
    <w:rsid w:val="00A15D1E"/>
    <w:pPr>
      <w:keepNext/>
      <w:keepLines/>
      <w:numPr>
        <w:numId w:val="1"/>
      </w:numPr>
      <w:spacing w:before="240"/>
      <w:jc w:val="center"/>
      <w:outlineLvl w:val="0"/>
    </w:pPr>
    <w:rPr>
      <w:caps/>
      <w:kern w:val="20"/>
      <w:sz w:val="24"/>
    </w:rPr>
  </w:style>
  <w:style w:type="paragraph" w:styleId="21">
    <w:name w:val="List Number 2"/>
    <w:basedOn w:val="a7"/>
    <w:uiPriority w:val="99"/>
    <w:rsid w:val="00A15D1E"/>
    <w:pPr>
      <w:numPr>
        <w:ilvl w:val="1"/>
        <w:numId w:val="1"/>
      </w:numPr>
      <w:spacing w:before="60"/>
      <w:jc w:val="both"/>
      <w:outlineLvl w:val="1"/>
    </w:pPr>
    <w:rPr>
      <w:kern w:val="20"/>
      <w:sz w:val="24"/>
    </w:rPr>
  </w:style>
  <w:style w:type="paragraph" w:styleId="30">
    <w:name w:val="List Number 3"/>
    <w:basedOn w:val="a7"/>
    <w:uiPriority w:val="99"/>
    <w:rsid w:val="00A15D1E"/>
    <w:pPr>
      <w:numPr>
        <w:ilvl w:val="2"/>
        <w:numId w:val="1"/>
      </w:numPr>
      <w:spacing w:before="60"/>
      <w:jc w:val="both"/>
      <w:outlineLvl w:val="2"/>
    </w:pPr>
    <w:rPr>
      <w:kern w:val="20"/>
      <w:sz w:val="24"/>
    </w:rPr>
  </w:style>
  <w:style w:type="paragraph" w:styleId="4">
    <w:name w:val="List Number 4"/>
    <w:basedOn w:val="a7"/>
    <w:uiPriority w:val="99"/>
    <w:rsid w:val="00A15D1E"/>
    <w:pPr>
      <w:numPr>
        <w:ilvl w:val="3"/>
        <w:numId w:val="1"/>
      </w:numPr>
      <w:spacing w:before="60"/>
      <w:jc w:val="both"/>
      <w:outlineLvl w:val="3"/>
    </w:pPr>
    <w:rPr>
      <w:kern w:val="20"/>
      <w:sz w:val="24"/>
    </w:rPr>
  </w:style>
  <w:style w:type="paragraph" w:styleId="af8">
    <w:name w:val="Block Text"/>
    <w:basedOn w:val="a7"/>
    <w:uiPriority w:val="99"/>
    <w:rsid w:val="00A15D1E"/>
    <w:pPr>
      <w:spacing w:line="360" w:lineRule="auto"/>
      <w:ind w:left="1276" w:right="49" w:hanging="142"/>
      <w:jc w:val="both"/>
    </w:pPr>
    <w:rPr>
      <w:sz w:val="24"/>
    </w:rPr>
  </w:style>
  <w:style w:type="paragraph" w:styleId="af9">
    <w:name w:val="footnote text"/>
    <w:basedOn w:val="a7"/>
    <w:link w:val="afa"/>
    <w:uiPriority w:val="99"/>
    <w:semiHidden/>
    <w:rsid w:val="00A15D1E"/>
  </w:style>
  <w:style w:type="character" w:customStyle="1" w:styleId="afa">
    <w:name w:val="Текст сноски Знак"/>
    <w:link w:val="af9"/>
    <w:uiPriority w:val="99"/>
    <w:semiHidden/>
    <w:locked/>
    <w:rsid w:val="00EB1AB2"/>
    <w:rPr>
      <w:rFonts w:cs="Times New Roman"/>
      <w:lang w:val="ru-RU" w:eastAsia="ru-RU"/>
    </w:rPr>
  </w:style>
  <w:style w:type="character" w:styleId="afb">
    <w:name w:val="footnote reference"/>
    <w:uiPriority w:val="99"/>
    <w:semiHidden/>
    <w:rsid w:val="00A15D1E"/>
    <w:rPr>
      <w:rFonts w:cs="Times New Roman"/>
      <w:vertAlign w:val="superscript"/>
    </w:rPr>
  </w:style>
  <w:style w:type="paragraph" w:customStyle="1" w:styleId="a4">
    <w:name w:val="Перечисляемый список"/>
    <w:basedOn w:val="a7"/>
    <w:uiPriority w:val="99"/>
    <w:rsid w:val="00A15D1E"/>
    <w:pPr>
      <w:numPr>
        <w:numId w:val="2"/>
      </w:numPr>
      <w:spacing w:after="120"/>
    </w:pPr>
    <w:rPr>
      <w:sz w:val="24"/>
      <w:lang w:val="en-US"/>
    </w:rPr>
  </w:style>
  <w:style w:type="paragraph" w:styleId="42">
    <w:name w:val="List Bullet 4"/>
    <w:basedOn w:val="a7"/>
    <w:autoRedefine/>
    <w:uiPriority w:val="99"/>
    <w:rsid w:val="000320BE"/>
    <w:pPr>
      <w:tabs>
        <w:tab w:val="left" w:pos="8721"/>
      </w:tabs>
      <w:spacing w:before="120" w:line="360" w:lineRule="auto"/>
      <w:ind w:firstLine="851"/>
      <w:jc w:val="both"/>
    </w:pPr>
    <w:rPr>
      <w:sz w:val="24"/>
    </w:rPr>
  </w:style>
  <w:style w:type="paragraph" w:styleId="43">
    <w:name w:val="List 4"/>
    <w:basedOn w:val="a7"/>
    <w:uiPriority w:val="99"/>
    <w:rsid w:val="00A15D1E"/>
    <w:pPr>
      <w:ind w:left="1132" w:hanging="283"/>
    </w:pPr>
  </w:style>
  <w:style w:type="paragraph" w:customStyle="1" w:styleId="tab">
    <w:name w:val="tab"/>
    <w:basedOn w:val="a7"/>
    <w:uiPriority w:val="99"/>
    <w:rsid w:val="00A15D1E"/>
    <w:pPr>
      <w:spacing w:before="100" w:beforeAutospacing="1" w:after="100" w:afterAutospacing="1"/>
      <w:jc w:val="center"/>
    </w:pPr>
    <w:rPr>
      <w:rFonts w:ascii="Verdana" w:hAnsi="Verdana"/>
      <w:sz w:val="17"/>
      <w:szCs w:val="17"/>
    </w:rPr>
  </w:style>
  <w:style w:type="character" w:styleId="afc">
    <w:name w:val="Strong"/>
    <w:uiPriority w:val="99"/>
    <w:qFormat/>
    <w:rsid w:val="00A15D1E"/>
    <w:rPr>
      <w:rFonts w:cs="Times New Roman"/>
      <w:b/>
    </w:rPr>
  </w:style>
  <w:style w:type="paragraph" w:customStyle="1" w:styleId="16">
    <w:name w:val="Обычный1"/>
    <w:uiPriority w:val="99"/>
    <w:rsid w:val="00A15D1E"/>
    <w:pPr>
      <w:spacing w:before="100" w:after="100"/>
    </w:pPr>
    <w:rPr>
      <w:sz w:val="24"/>
    </w:rPr>
  </w:style>
  <w:style w:type="paragraph" w:styleId="17">
    <w:name w:val="index 1"/>
    <w:basedOn w:val="a7"/>
    <w:next w:val="a7"/>
    <w:autoRedefine/>
    <w:uiPriority w:val="99"/>
    <w:semiHidden/>
    <w:rsid w:val="00A15D1E"/>
    <w:pPr>
      <w:ind w:left="200" w:hanging="200"/>
    </w:pPr>
  </w:style>
  <w:style w:type="paragraph" w:styleId="afd">
    <w:name w:val="index heading"/>
    <w:basedOn w:val="a7"/>
    <w:next w:val="17"/>
    <w:uiPriority w:val="99"/>
    <w:semiHidden/>
    <w:rsid w:val="00A15D1E"/>
    <w:pPr>
      <w:spacing w:before="100" w:beforeAutospacing="1" w:after="100" w:afterAutospacing="1"/>
      <w:jc w:val="both"/>
    </w:pPr>
    <w:rPr>
      <w:sz w:val="24"/>
      <w:szCs w:val="24"/>
    </w:rPr>
  </w:style>
  <w:style w:type="paragraph" w:styleId="29">
    <w:name w:val="List Bullet 2"/>
    <w:basedOn w:val="a7"/>
    <w:uiPriority w:val="99"/>
    <w:rsid w:val="003B0C49"/>
    <w:pPr>
      <w:tabs>
        <w:tab w:val="num" w:pos="643"/>
      </w:tabs>
      <w:ind w:left="643" w:hanging="360"/>
    </w:pPr>
  </w:style>
  <w:style w:type="paragraph" w:customStyle="1" w:styleId="afe">
    <w:name w:val="Мой обычный"/>
    <w:basedOn w:val="a7"/>
    <w:uiPriority w:val="99"/>
    <w:rsid w:val="003B0C49"/>
    <w:pPr>
      <w:ind w:firstLine="709"/>
      <w:jc w:val="both"/>
    </w:pPr>
    <w:rPr>
      <w:sz w:val="24"/>
      <w:szCs w:val="24"/>
    </w:rPr>
  </w:style>
  <w:style w:type="paragraph" w:customStyle="1" w:styleId="Normal1">
    <w:name w:val="Normal1"/>
    <w:uiPriority w:val="99"/>
    <w:rsid w:val="003B0C49"/>
    <w:rPr>
      <w:sz w:val="24"/>
      <w:lang w:eastAsia="en-US"/>
    </w:rPr>
  </w:style>
  <w:style w:type="character" w:styleId="aff">
    <w:name w:val="Hyperlink"/>
    <w:uiPriority w:val="99"/>
    <w:rsid w:val="003B0C49"/>
    <w:rPr>
      <w:rFonts w:cs="Times New Roman"/>
      <w:color w:val="0000FF"/>
      <w:u w:val="single"/>
    </w:rPr>
  </w:style>
  <w:style w:type="paragraph" w:customStyle="1" w:styleId="410">
    <w:name w:val="Заголовок 41"/>
    <w:basedOn w:val="a7"/>
    <w:uiPriority w:val="99"/>
    <w:rsid w:val="00704048"/>
    <w:pPr>
      <w:ind w:left="709" w:firstLine="709"/>
    </w:pPr>
    <w:rPr>
      <w:sz w:val="24"/>
      <w:szCs w:val="24"/>
    </w:rPr>
  </w:style>
  <w:style w:type="paragraph" w:customStyle="1" w:styleId="310">
    <w:name w:val="Заголовок 31"/>
    <w:basedOn w:val="a7"/>
    <w:uiPriority w:val="99"/>
    <w:rsid w:val="00704048"/>
    <w:pPr>
      <w:tabs>
        <w:tab w:val="num" w:pos="5554"/>
      </w:tabs>
      <w:ind w:left="5554" w:hanging="1584"/>
    </w:pPr>
    <w:rPr>
      <w:sz w:val="24"/>
      <w:szCs w:val="24"/>
    </w:rPr>
  </w:style>
  <w:style w:type="paragraph" w:styleId="aff0">
    <w:name w:val="List Bullet"/>
    <w:basedOn w:val="a7"/>
    <w:uiPriority w:val="99"/>
    <w:rsid w:val="004F7C87"/>
    <w:pPr>
      <w:tabs>
        <w:tab w:val="num" w:pos="360"/>
      </w:tabs>
      <w:ind w:left="360" w:hanging="360"/>
    </w:pPr>
  </w:style>
  <w:style w:type="paragraph" w:styleId="aff1">
    <w:name w:val="Balloon Text"/>
    <w:basedOn w:val="a7"/>
    <w:link w:val="aff2"/>
    <w:uiPriority w:val="99"/>
    <w:semiHidden/>
    <w:rsid w:val="004F7C87"/>
    <w:rPr>
      <w:rFonts w:ascii="Tahoma" w:hAnsi="Tahoma" w:cs="Tahoma"/>
      <w:sz w:val="16"/>
      <w:szCs w:val="16"/>
    </w:rPr>
  </w:style>
  <w:style w:type="character" w:customStyle="1" w:styleId="aff2">
    <w:name w:val="Текст выноски Знак"/>
    <w:link w:val="aff1"/>
    <w:uiPriority w:val="99"/>
    <w:semiHidden/>
    <w:locked/>
    <w:rsid w:val="00EB1AB2"/>
    <w:rPr>
      <w:rFonts w:ascii="Tahoma" w:hAnsi="Tahoma" w:cs="Times New Roman"/>
      <w:snapToGrid w:val="0"/>
      <w:sz w:val="16"/>
      <w:lang w:val="ru-RU" w:eastAsia="ru-RU"/>
    </w:rPr>
  </w:style>
  <w:style w:type="paragraph" w:customStyle="1" w:styleId="a">
    <w:name w:val="маркированный"/>
    <w:basedOn w:val="a7"/>
    <w:uiPriority w:val="99"/>
    <w:rsid w:val="004F7C87"/>
    <w:pPr>
      <w:widowControl w:val="0"/>
      <w:numPr>
        <w:numId w:val="3"/>
      </w:numPr>
      <w:shd w:val="clear" w:color="auto" w:fill="FFFFFF"/>
      <w:autoSpaceDE w:val="0"/>
      <w:autoSpaceDN w:val="0"/>
      <w:adjustRightInd w:val="0"/>
      <w:spacing w:before="120"/>
      <w:jc w:val="both"/>
    </w:pPr>
    <w:rPr>
      <w:color w:val="000000"/>
      <w:spacing w:val="2"/>
      <w:sz w:val="24"/>
      <w:szCs w:val="24"/>
    </w:rPr>
  </w:style>
  <w:style w:type="paragraph" w:styleId="37">
    <w:name w:val="List Bullet 3"/>
    <w:basedOn w:val="a7"/>
    <w:uiPriority w:val="99"/>
    <w:rsid w:val="004F7C87"/>
  </w:style>
  <w:style w:type="paragraph" w:styleId="2a">
    <w:name w:val="toc 2"/>
    <w:basedOn w:val="a7"/>
    <w:next w:val="a7"/>
    <w:autoRedefine/>
    <w:uiPriority w:val="39"/>
    <w:rsid w:val="002145DF"/>
    <w:pPr>
      <w:tabs>
        <w:tab w:val="left" w:pos="709"/>
        <w:tab w:val="right" w:leader="dot" w:pos="9345"/>
      </w:tabs>
      <w:spacing w:line="360" w:lineRule="auto"/>
      <w:ind w:left="284" w:right="1133"/>
      <w:jc w:val="both"/>
    </w:pPr>
  </w:style>
  <w:style w:type="paragraph" w:styleId="18">
    <w:name w:val="toc 1"/>
    <w:aliases w:val="Оглавление 1;Квадрит_Оглавление"/>
    <w:basedOn w:val="a7"/>
    <w:next w:val="a7"/>
    <w:link w:val="19"/>
    <w:autoRedefine/>
    <w:uiPriority w:val="39"/>
    <w:qFormat/>
    <w:rsid w:val="00C05688"/>
    <w:pPr>
      <w:tabs>
        <w:tab w:val="left" w:pos="0"/>
        <w:tab w:val="left" w:pos="142"/>
        <w:tab w:val="left" w:pos="284"/>
        <w:tab w:val="left" w:pos="425"/>
        <w:tab w:val="left" w:pos="567"/>
        <w:tab w:val="left" w:pos="851"/>
        <w:tab w:val="left" w:pos="993"/>
        <w:tab w:val="right" w:leader="dot" w:pos="9639"/>
      </w:tabs>
      <w:spacing w:line="360" w:lineRule="auto"/>
      <w:ind w:left="-284" w:right="567"/>
      <w:outlineLvl w:val="0"/>
    </w:pPr>
    <w:rPr>
      <w:rFonts w:ascii="Arial" w:eastAsia="MS Mincho" w:hAnsi="Arial" w:cs="Franklin Gothic Book"/>
      <w:noProof/>
      <w:sz w:val="22"/>
      <w:szCs w:val="24"/>
      <w:lang w:val="en-US" w:eastAsia="en-US"/>
    </w:rPr>
  </w:style>
  <w:style w:type="paragraph" w:styleId="aff3">
    <w:name w:val="Document Map"/>
    <w:aliases w:val="Знак14"/>
    <w:basedOn w:val="a7"/>
    <w:link w:val="aff4"/>
    <w:uiPriority w:val="99"/>
    <w:semiHidden/>
    <w:rsid w:val="00251F33"/>
    <w:pPr>
      <w:shd w:val="clear" w:color="auto" w:fill="000080"/>
    </w:pPr>
    <w:rPr>
      <w:rFonts w:ascii="Tahoma" w:hAnsi="Tahoma" w:cs="Tahoma"/>
    </w:rPr>
  </w:style>
  <w:style w:type="character" w:customStyle="1" w:styleId="aff4">
    <w:name w:val="Схема документа Знак"/>
    <w:aliases w:val="Знак14 Знак"/>
    <w:link w:val="aff3"/>
    <w:uiPriority w:val="99"/>
    <w:locked/>
    <w:rsid w:val="00BA3937"/>
    <w:rPr>
      <w:rFonts w:ascii="Tahoma" w:hAnsi="Tahoma" w:cs="Times New Roman"/>
      <w:snapToGrid w:val="0"/>
      <w:lang w:val="ru-RU" w:eastAsia="ru-RU"/>
    </w:rPr>
  </w:style>
  <w:style w:type="paragraph" w:customStyle="1" w:styleId="aff5">
    <w:name w:val="Основной"/>
    <w:basedOn w:val="a7"/>
    <w:link w:val="aff6"/>
    <w:rsid w:val="00A866EB"/>
    <w:pPr>
      <w:widowControl w:val="0"/>
      <w:spacing w:line="360" w:lineRule="auto"/>
      <w:ind w:left="284" w:right="170" w:firstLine="567"/>
      <w:jc w:val="both"/>
    </w:pPr>
    <w:rPr>
      <w:sz w:val="24"/>
    </w:rPr>
  </w:style>
  <w:style w:type="character" w:customStyle="1" w:styleId="aff6">
    <w:name w:val="Основной Знак"/>
    <w:link w:val="aff5"/>
    <w:locked/>
    <w:rsid w:val="00A866EB"/>
    <w:rPr>
      <w:sz w:val="24"/>
      <w:lang w:val="ru-RU" w:eastAsia="ru-RU"/>
    </w:rPr>
  </w:style>
  <w:style w:type="table" w:styleId="aff7">
    <w:name w:val="Table Grid"/>
    <w:basedOn w:val="a9"/>
    <w:uiPriority w:val="39"/>
    <w:rsid w:val="002305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8">
    <w:name w:val="Содержимое таблицы"/>
    <w:basedOn w:val="a7"/>
    <w:uiPriority w:val="99"/>
    <w:rsid w:val="00773929"/>
    <w:pPr>
      <w:suppressLineNumbers/>
    </w:pPr>
    <w:rPr>
      <w:spacing w:val="8"/>
      <w:sz w:val="24"/>
      <w:lang w:eastAsia="ar-SA"/>
    </w:rPr>
  </w:style>
  <w:style w:type="paragraph" w:customStyle="1" w:styleId="aff9">
    <w:name w:val="Заголовок таблицы"/>
    <w:basedOn w:val="aff8"/>
    <w:uiPriority w:val="99"/>
    <w:rsid w:val="00773929"/>
    <w:pPr>
      <w:jc w:val="center"/>
    </w:pPr>
    <w:rPr>
      <w:b/>
      <w:bCs/>
      <w:i/>
      <w:iCs/>
    </w:rPr>
  </w:style>
  <w:style w:type="paragraph" w:customStyle="1" w:styleId="1125">
    <w:name w:val="Стиль заголовок 1 + Первая строка:  125 см"/>
    <w:basedOn w:val="14"/>
    <w:uiPriority w:val="99"/>
    <w:rsid w:val="00A17801"/>
    <w:pPr>
      <w:ind w:firstLine="709"/>
    </w:pPr>
    <w:rPr>
      <w:bCs/>
    </w:rPr>
  </w:style>
  <w:style w:type="paragraph" w:customStyle="1" w:styleId="210">
    <w:name w:val="Основной текст 21"/>
    <w:basedOn w:val="a7"/>
    <w:uiPriority w:val="99"/>
    <w:rsid w:val="00F5563C"/>
    <w:pPr>
      <w:widowControl w:val="0"/>
      <w:spacing w:line="360" w:lineRule="auto"/>
      <w:ind w:firstLine="709"/>
      <w:jc w:val="both"/>
    </w:pPr>
    <w:rPr>
      <w:sz w:val="24"/>
    </w:rPr>
  </w:style>
  <w:style w:type="paragraph" w:customStyle="1" w:styleId="dtee2">
    <w:name w:val="Основ]dteeй текст 2"/>
    <w:basedOn w:val="a7"/>
    <w:uiPriority w:val="99"/>
    <w:rsid w:val="00F5563C"/>
    <w:pPr>
      <w:keepNext/>
      <w:widowControl w:val="0"/>
      <w:spacing w:line="360" w:lineRule="auto"/>
      <w:jc w:val="both"/>
    </w:pPr>
    <w:rPr>
      <w:sz w:val="24"/>
    </w:rPr>
  </w:style>
  <w:style w:type="paragraph" w:styleId="affa">
    <w:name w:val="Plain Text"/>
    <w:basedOn w:val="a7"/>
    <w:link w:val="affb"/>
    <w:uiPriority w:val="99"/>
    <w:rsid w:val="00F5563C"/>
    <w:rPr>
      <w:rFonts w:ascii="Courier New" w:hAnsi="Courier New" w:cs="Courier New"/>
    </w:rPr>
  </w:style>
  <w:style w:type="character" w:customStyle="1" w:styleId="affb">
    <w:name w:val="Текст Знак"/>
    <w:link w:val="affa"/>
    <w:uiPriority w:val="99"/>
    <w:semiHidden/>
    <w:locked/>
    <w:rsid w:val="00855FF4"/>
    <w:rPr>
      <w:rFonts w:ascii="Courier New" w:hAnsi="Courier New" w:cs="Courier New"/>
      <w:sz w:val="20"/>
      <w:szCs w:val="20"/>
    </w:rPr>
  </w:style>
  <w:style w:type="character" w:customStyle="1" w:styleId="bat0">
    <w:name w:val="bat0"/>
    <w:uiPriority w:val="99"/>
    <w:rsid w:val="00F5563C"/>
    <w:rPr>
      <w:rFonts w:cs="Times New Roman"/>
    </w:rPr>
  </w:style>
  <w:style w:type="paragraph" w:customStyle="1" w:styleId="-2">
    <w:name w:val="УГТП-Заголовок 2"/>
    <w:basedOn w:val="a7"/>
    <w:uiPriority w:val="99"/>
    <w:rsid w:val="007568D9"/>
    <w:pPr>
      <w:spacing w:before="240"/>
      <w:ind w:left="284" w:right="284" w:firstLine="562"/>
    </w:pPr>
    <w:rPr>
      <w:rFonts w:ascii="Arial" w:hAnsi="Arial" w:cs="Arial"/>
      <w:b/>
      <w:sz w:val="24"/>
      <w:szCs w:val="28"/>
    </w:rPr>
  </w:style>
  <w:style w:type="paragraph" w:customStyle="1" w:styleId="TimesNewRoman121">
    <w:name w:val="Стиль Текст + Times New Roman 12 пт По ширине Первая строка:  1..."/>
    <w:basedOn w:val="affa"/>
    <w:uiPriority w:val="99"/>
    <w:rsid w:val="000606D7"/>
    <w:pPr>
      <w:spacing w:line="360" w:lineRule="auto"/>
      <w:ind w:firstLine="709"/>
      <w:jc w:val="both"/>
    </w:pPr>
    <w:rPr>
      <w:rFonts w:ascii="Times New Roman" w:hAnsi="Times New Roman" w:cs="Times New Roman"/>
      <w:sz w:val="24"/>
    </w:rPr>
  </w:style>
  <w:style w:type="paragraph" w:customStyle="1" w:styleId="111">
    <w:name w:val="111"/>
    <w:basedOn w:val="14"/>
    <w:uiPriority w:val="99"/>
    <w:rsid w:val="00A56D3D"/>
    <w:pPr>
      <w:ind w:firstLine="709"/>
    </w:pPr>
    <w:rPr>
      <w:bCs/>
      <w:sz w:val="28"/>
    </w:rPr>
  </w:style>
  <w:style w:type="paragraph" w:customStyle="1" w:styleId="222">
    <w:name w:val="222"/>
    <w:basedOn w:val="14"/>
    <w:uiPriority w:val="99"/>
    <w:rsid w:val="00A56D3D"/>
    <w:pPr>
      <w:ind w:firstLine="709"/>
    </w:pPr>
    <w:rPr>
      <w:bCs/>
    </w:rPr>
  </w:style>
  <w:style w:type="paragraph" w:styleId="38">
    <w:name w:val="toc 3"/>
    <w:basedOn w:val="a7"/>
    <w:next w:val="a7"/>
    <w:autoRedefine/>
    <w:uiPriority w:val="39"/>
    <w:rsid w:val="002145DF"/>
    <w:pPr>
      <w:tabs>
        <w:tab w:val="left" w:pos="285"/>
        <w:tab w:val="left" w:pos="798"/>
        <w:tab w:val="left" w:pos="1200"/>
        <w:tab w:val="right" w:leader="dot" w:pos="9345"/>
      </w:tabs>
      <w:spacing w:line="360" w:lineRule="auto"/>
      <w:ind w:left="285"/>
    </w:pPr>
  </w:style>
  <w:style w:type="character" w:styleId="affc">
    <w:name w:val="FollowedHyperlink"/>
    <w:uiPriority w:val="99"/>
    <w:rsid w:val="00BE3616"/>
    <w:rPr>
      <w:rFonts w:cs="Times New Roman"/>
      <w:color w:val="800080"/>
      <w:u w:val="single"/>
    </w:rPr>
  </w:style>
  <w:style w:type="paragraph" w:customStyle="1" w:styleId="affd">
    <w:name w:val="Таблица"/>
    <w:basedOn w:val="a7"/>
    <w:next w:val="a7"/>
    <w:uiPriority w:val="99"/>
    <w:rsid w:val="009814BE"/>
    <w:pPr>
      <w:jc w:val="center"/>
    </w:pPr>
    <w:rPr>
      <w:rFonts w:ascii="Arial" w:hAnsi="Arial"/>
      <w:szCs w:val="24"/>
    </w:rPr>
  </w:style>
  <w:style w:type="paragraph" w:styleId="affe">
    <w:name w:val="Message Header"/>
    <w:basedOn w:val="a7"/>
    <w:next w:val="affd"/>
    <w:link w:val="afff"/>
    <w:uiPriority w:val="99"/>
    <w:rsid w:val="009814BE"/>
    <w:pPr>
      <w:jc w:val="center"/>
    </w:pPr>
    <w:rPr>
      <w:rFonts w:ascii="Arial" w:hAnsi="Arial" w:cs="Arial"/>
      <w:b/>
      <w:szCs w:val="24"/>
    </w:rPr>
  </w:style>
  <w:style w:type="character" w:customStyle="1" w:styleId="afff">
    <w:name w:val="Шапка Знак"/>
    <w:link w:val="affe"/>
    <w:uiPriority w:val="99"/>
    <w:semiHidden/>
    <w:locked/>
    <w:rsid w:val="00855FF4"/>
    <w:rPr>
      <w:rFonts w:ascii="Cambria" w:hAnsi="Cambria" w:cs="Times New Roman"/>
      <w:sz w:val="24"/>
      <w:szCs w:val="24"/>
      <w:shd w:val="pct20" w:color="auto" w:fill="auto"/>
    </w:rPr>
  </w:style>
  <w:style w:type="paragraph" w:customStyle="1" w:styleId="2b">
    <w:name w:val="Знак2"/>
    <w:basedOn w:val="a7"/>
    <w:uiPriority w:val="99"/>
    <w:rsid w:val="006E0F13"/>
    <w:pPr>
      <w:spacing w:after="160" w:line="240" w:lineRule="exact"/>
    </w:pPr>
    <w:rPr>
      <w:rFonts w:ascii="Verdana" w:hAnsi="Verdana" w:cs="Verdana"/>
      <w:lang w:val="en-US" w:eastAsia="en-US"/>
    </w:rPr>
  </w:style>
  <w:style w:type="paragraph" w:customStyle="1" w:styleId="-">
    <w:name w:val="УГТП-Номер тома"/>
    <w:basedOn w:val="a7"/>
    <w:uiPriority w:val="99"/>
    <w:rsid w:val="00F872B1"/>
    <w:pPr>
      <w:jc w:val="center"/>
    </w:pPr>
    <w:rPr>
      <w:rFonts w:ascii="Arial" w:hAnsi="Arial" w:cs="Arial"/>
      <w:sz w:val="24"/>
      <w:szCs w:val="24"/>
    </w:rPr>
  </w:style>
  <w:style w:type="paragraph" w:customStyle="1" w:styleId="-0">
    <w:name w:val="УГТП-Обозначение"/>
    <w:basedOn w:val="a7"/>
    <w:uiPriority w:val="99"/>
    <w:rsid w:val="00F872B1"/>
    <w:rPr>
      <w:rFonts w:ascii="Arial" w:hAnsi="Arial" w:cs="Arial"/>
      <w:sz w:val="24"/>
      <w:szCs w:val="24"/>
    </w:rPr>
  </w:style>
  <w:style w:type="paragraph" w:customStyle="1" w:styleId="-1">
    <w:name w:val="УГТП-Наименование"/>
    <w:basedOn w:val="a7"/>
    <w:uiPriority w:val="99"/>
    <w:rsid w:val="00F872B1"/>
    <w:rPr>
      <w:rFonts w:ascii="Arial" w:hAnsi="Arial" w:cs="Arial"/>
      <w:sz w:val="24"/>
      <w:szCs w:val="24"/>
    </w:rPr>
  </w:style>
  <w:style w:type="paragraph" w:customStyle="1" w:styleId="-3">
    <w:name w:val="УГТП-Примечание"/>
    <w:basedOn w:val="a7"/>
    <w:uiPriority w:val="99"/>
    <w:rsid w:val="00F872B1"/>
    <w:pPr>
      <w:jc w:val="center"/>
    </w:pPr>
    <w:rPr>
      <w:rFonts w:ascii="Arial" w:hAnsi="Arial" w:cs="Arial"/>
      <w:sz w:val="24"/>
      <w:szCs w:val="24"/>
    </w:rPr>
  </w:style>
  <w:style w:type="paragraph" w:customStyle="1" w:styleId="bodytext">
    <w:name w:val="bodytext"/>
    <w:basedOn w:val="a7"/>
    <w:uiPriority w:val="99"/>
    <w:rsid w:val="003B5C30"/>
    <w:pPr>
      <w:spacing w:before="100" w:beforeAutospacing="1" w:after="100" w:afterAutospacing="1"/>
    </w:pPr>
    <w:rPr>
      <w:sz w:val="24"/>
      <w:szCs w:val="24"/>
    </w:rPr>
  </w:style>
  <w:style w:type="paragraph" w:customStyle="1" w:styleId="120">
    <w:name w:val="Стиль 12 пт полужирный"/>
    <w:basedOn w:val="a7"/>
    <w:uiPriority w:val="99"/>
    <w:rsid w:val="003B5C30"/>
    <w:pPr>
      <w:spacing w:after="160" w:line="240" w:lineRule="exact"/>
    </w:pPr>
    <w:rPr>
      <w:rFonts w:ascii="Verdana" w:hAnsi="Verdana" w:cs="Verdana"/>
      <w:lang w:val="en-US" w:eastAsia="en-US"/>
    </w:rPr>
  </w:style>
  <w:style w:type="character" w:customStyle="1" w:styleId="121">
    <w:name w:val="Стиль 12 пт полужирный1"/>
    <w:uiPriority w:val="99"/>
    <w:rsid w:val="003B5C30"/>
    <w:rPr>
      <w:b/>
      <w:sz w:val="24"/>
    </w:rPr>
  </w:style>
  <w:style w:type="paragraph" w:customStyle="1" w:styleId="afff0">
    <w:name w:val="СТИЛЬ"/>
    <w:basedOn w:val="22"/>
    <w:uiPriority w:val="99"/>
    <w:rsid w:val="003B5C30"/>
    <w:pPr>
      <w:tabs>
        <w:tab w:val="clear" w:pos="1317"/>
      </w:tabs>
      <w:ind w:left="0" w:firstLine="709"/>
      <w:jc w:val="both"/>
    </w:pPr>
    <w:rPr>
      <w:b/>
      <w:i w:val="0"/>
      <w:sz w:val="24"/>
      <w:szCs w:val="24"/>
    </w:rPr>
  </w:style>
  <w:style w:type="paragraph" w:customStyle="1" w:styleId="220">
    <w:name w:val="Основной текст 22"/>
    <w:basedOn w:val="a7"/>
    <w:uiPriority w:val="99"/>
    <w:rsid w:val="003B5C30"/>
    <w:pPr>
      <w:spacing w:line="360" w:lineRule="auto"/>
      <w:ind w:firstLine="720"/>
      <w:jc w:val="both"/>
    </w:pPr>
    <w:rPr>
      <w:sz w:val="24"/>
    </w:rPr>
  </w:style>
  <w:style w:type="paragraph" w:customStyle="1" w:styleId="1a">
    <w:name w:val="Заголовок1"/>
    <w:basedOn w:val="a7"/>
    <w:next w:val="af0"/>
    <w:uiPriority w:val="99"/>
    <w:rsid w:val="003B5C30"/>
    <w:pPr>
      <w:keepNext/>
      <w:spacing w:before="240" w:after="120"/>
    </w:pPr>
    <w:rPr>
      <w:rFonts w:ascii="Arial" w:hAnsi="Arial" w:cs="Lucida Sans Unicode"/>
      <w:spacing w:val="8"/>
      <w:sz w:val="28"/>
      <w:szCs w:val="28"/>
      <w:lang w:eastAsia="ar-SA"/>
    </w:rPr>
  </w:style>
  <w:style w:type="character" w:customStyle="1" w:styleId="CommentSubjectChar">
    <w:name w:val="Comment Subject Char"/>
    <w:uiPriority w:val="99"/>
    <w:locked/>
    <w:rsid w:val="003B5C30"/>
    <w:rPr>
      <w:snapToGrid w:val="0"/>
      <w:sz w:val="24"/>
      <w:lang w:val="ru-RU" w:eastAsia="ru-RU"/>
    </w:rPr>
  </w:style>
  <w:style w:type="paragraph" w:customStyle="1" w:styleId="39">
    <w:name w:val="Абзац нумерованый У3"/>
    <w:basedOn w:val="31"/>
    <w:link w:val="3a"/>
    <w:uiPriority w:val="99"/>
    <w:rsid w:val="003B5C30"/>
    <w:pPr>
      <w:keepNext w:val="0"/>
      <w:widowControl w:val="0"/>
      <w:tabs>
        <w:tab w:val="clear" w:pos="1461"/>
        <w:tab w:val="left" w:pos="2058"/>
      </w:tabs>
      <w:spacing w:line="288" w:lineRule="auto"/>
      <w:ind w:left="0" w:right="113" w:firstLine="0"/>
      <w:jc w:val="both"/>
    </w:pPr>
    <w:rPr>
      <w:b w:val="0"/>
      <w:sz w:val="24"/>
    </w:rPr>
  </w:style>
  <w:style w:type="character" w:customStyle="1" w:styleId="3a">
    <w:name w:val="Абзац нумерованый У3 Знак"/>
    <w:link w:val="39"/>
    <w:uiPriority w:val="99"/>
    <w:locked/>
    <w:rsid w:val="003B5C30"/>
    <w:rPr>
      <w:sz w:val="24"/>
      <w:lang w:val="ru-RU" w:eastAsia="ru-RU"/>
    </w:rPr>
  </w:style>
  <w:style w:type="paragraph" w:customStyle="1" w:styleId="2c">
    <w:name w:val="Абзац нумерованный У2"/>
    <w:basedOn w:val="a7"/>
    <w:uiPriority w:val="99"/>
    <w:rsid w:val="003B5C30"/>
    <w:pPr>
      <w:tabs>
        <w:tab w:val="num" w:pos="1409"/>
      </w:tabs>
      <w:spacing w:line="288" w:lineRule="auto"/>
      <w:ind w:left="113" w:right="113" w:firstLine="680"/>
      <w:jc w:val="both"/>
      <w:outlineLvl w:val="1"/>
    </w:pPr>
    <w:rPr>
      <w:iCs/>
      <w:sz w:val="24"/>
      <w:szCs w:val="24"/>
    </w:rPr>
  </w:style>
  <w:style w:type="paragraph" w:customStyle="1" w:styleId="TableBodyText">
    <w:name w:val="Table Body Text"/>
    <w:basedOn w:val="a7"/>
    <w:uiPriority w:val="99"/>
    <w:rsid w:val="003B5C30"/>
    <w:pPr>
      <w:widowControl w:val="0"/>
      <w:spacing w:before="60" w:beforeAutospacing="1" w:after="60" w:afterAutospacing="1"/>
      <w:jc w:val="both"/>
    </w:pPr>
    <w:rPr>
      <w:rFonts w:ascii="Arial" w:hAnsi="Arial"/>
      <w:sz w:val="16"/>
      <w:lang w:val="en-US" w:eastAsia="en-US"/>
    </w:rPr>
  </w:style>
  <w:style w:type="paragraph" w:customStyle="1" w:styleId="TableHeading">
    <w:name w:val="Table Heading"/>
    <w:basedOn w:val="a7"/>
    <w:uiPriority w:val="99"/>
    <w:rsid w:val="003B5C30"/>
    <w:pPr>
      <w:keepNext/>
      <w:keepLines/>
      <w:spacing w:before="240" w:beforeAutospacing="1" w:after="100" w:afterAutospacing="1"/>
      <w:jc w:val="center"/>
    </w:pPr>
    <w:rPr>
      <w:rFonts w:ascii="Arial" w:hAnsi="Arial"/>
      <w:sz w:val="16"/>
      <w:szCs w:val="24"/>
      <w:lang w:eastAsia="en-US"/>
    </w:rPr>
  </w:style>
  <w:style w:type="paragraph" w:customStyle="1" w:styleId="-4">
    <w:name w:val="Список -"/>
    <w:basedOn w:val="a7"/>
    <w:autoRedefine/>
    <w:uiPriority w:val="99"/>
    <w:rsid w:val="003B5C30"/>
    <w:pPr>
      <w:tabs>
        <w:tab w:val="num" w:pos="360"/>
      </w:tabs>
      <w:spacing w:before="60" w:after="60" w:line="288" w:lineRule="auto"/>
      <w:ind w:left="-180" w:firstLine="720"/>
      <w:contextualSpacing/>
      <w:jc w:val="both"/>
    </w:pPr>
    <w:rPr>
      <w:sz w:val="24"/>
    </w:rPr>
  </w:style>
  <w:style w:type="paragraph" w:styleId="afff1">
    <w:name w:val="List"/>
    <w:basedOn w:val="a7"/>
    <w:uiPriority w:val="99"/>
    <w:rsid w:val="003B5C30"/>
    <w:pPr>
      <w:ind w:left="283" w:hanging="283"/>
    </w:pPr>
  </w:style>
  <w:style w:type="paragraph" w:customStyle="1" w:styleId="afff2">
    <w:name w:val="Абзац"/>
    <w:basedOn w:val="a7"/>
    <w:uiPriority w:val="99"/>
    <w:rsid w:val="003B5C30"/>
    <w:pPr>
      <w:spacing w:line="288" w:lineRule="auto"/>
      <w:ind w:left="113" w:right="113" w:firstLine="680"/>
      <w:jc w:val="both"/>
    </w:pPr>
    <w:rPr>
      <w:sz w:val="24"/>
      <w:szCs w:val="24"/>
    </w:rPr>
  </w:style>
  <w:style w:type="paragraph" w:customStyle="1" w:styleId="212">
    <w:name w:val="Стиль Заголовок 2 + 12 пт не курсив По левому краю Первая строка..."/>
    <w:basedOn w:val="16"/>
    <w:uiPriority w:val="99"/>
    <w:rsid w:val="003B5C30"/>
    <w:pPr>
      <w:tabs>
        <w:tab w:val="num" w:pos="1778"/>
      </w:tabs>
      <w:spacing w:line="360" w:lineRule="auto"/>
      <w:ind w:firstLine="709"/>
    </w:pPr>
    <w:rPr>
      <w:i/>
    </w:rPr>
  </w:style>
  <w:style w:type="character" w:customStyle="1" w:styleId="WW8Num1z0">
    <w:name w:val="WW8Num1z0"/>
    <w:uiPriority w:val="99"/>
    <w:rsid w:val="003B5C30"/>
    <w:rPr>
      <w:rFonts w:ascii="Symbol" w:hAnsi="Symbol"/>
    </w:rPr>
  </w:style>
  <w:style w:type="paragraph" w:customStyle="1" w:styleId="1b">
    <w:name w:val="Стиль1"/>
    <w:basedOn w:val="a7"/>
    <w:uiPriority w:val="99"/>
    <w:rsid w:val="003B5C30"/>
    <w:pPr>
      <w:spacing w:line="400" w:lineRule="exact"/>
      <w:jc w:val="center"/>
    </w:pPr>
    <w:rPr>
      <w:spacing w:val="20"/>
      <w:sz w:val="28"/>
      <w:lang w:eastAsia="ar-SA"/>
    </w:rPr>
  </w:style>
  <w:style w:type="paragraph" w:customStyle="1" w:styleId="1c">
    <w:name w:val="Маркированный список1"/>
    <w:basedOn w:val="a7"/>
    <w:uiPriority w:val="99"/>
    <w:rsid w:val="003B5C30"/>
    <w:rPr>
      <w:spacing w:val="8"/>
      <w:sz w:val="24"/>
      <w:lang w:eastAsia="ar-SA"/>
    </w:rPr>
  </w:style>
  <w:style w:type="paragraph" w:customStyle="1" w:styleId="afff3">
    <w:name w:val="Приложение"/>
    <w:autoRedefine/>
    <w:uiPriority w:val="99"/>
    <w:rsid w:val="003B5C30"/>
    <w:pPr>
      <w:pageBreakBefore/>
      <w:suppressAutoHyphens/>
      <w:spacing w:after="240"/>
      <w:ind w:firstLine="684"/>
    </w:pPr>
    <w:rPr>
      <w:b/>
      <w:sz w:val="28"/>
      <w:szCs w:val="28"/>
    </w:rPr>
  </w:style>
  <w:style w:type="paragraph" w:customStyle="1" w:styleId="afff4">
    <w:name w:val="Стиль_нум_список"/>
    <w:basedOn w:val="a7"/>
    <w:uiPriority w:val="99"/>
    <w:rsid w:val="003B5C30"/>
    <w:pPr>
      <w:tabs>
        <w:tab w:val="num" w:pos="420"/>
      </w:tabs>
      <w:spacing w:line="360" w:lineRule="auto"/>
      <w:ind w:left="420" w:hanging="420"/>
      <w:jc w:val="both"/>
    </w:pPr>
    <w:rPr>
      <w:bCs/>
      <w:sz w:val="24"/>
    </w:rPr>
  </w:style>
  <w:style w:type="paragraph" w:customStyle="1" w:styleId="afff5">
    <w:name w:val="Обычный с большим отступом по ширине"/>
    <w:basedOn w:val="a7"/>
    <w:link w:val="afff6"/>
    <w:uiPriority w:val="99"/>
    <w:rsid w:val="003B5C30"/>
    <w:pPr>
      <w:spacing w:line="360" w:lineRule="auto"/>
      <w:ind w:left="851" w:firstLine="709"/>
      <w:jc w:val="both"/>
    </w:pPr>
    <w:rPr>
      <w:rFonts w:ascii="Arial" w:hAnsi="Arial"/>
      <w:sz w:val="24"/>
    </w:rPr>
  </w:style>
  <w:style w:type="character" w:customStyle="1" w:styleId="afff6">
    <w:name w:val="Обычный с большим отступом по ширине Знак"/>
    <w:link w:val="afff5"/>
    <w:uiPriority w:val="99"/>
    <w:locked/>
    <w:rsid w:val="003B5C30"/>
    <w:rPr>
      <w:rFonts w:ascii="Arial" w:hAnsi="Arial"/>
      <w:sz w:val="24"/>
      <w:lang w:val="ru-RU" w:eastAsia="ru-RU"/>
    </w:rPr>
  </w:style>
  <w:style w:type="paragraph" w:customStyle="1" w:styleId="afff7">
    <w:name w:val="Переменные"/>
    <w:basedOn w:val="af0"/>
    <w:uiPriority w:val="99"/>
    <w:rsid w:val="003B5C30"/>
    <w:pPr>
      <w:tabs>
        <w:tab w:val="left" w:pos="482"/>
      </w:tabs>
      <w:spacing w:after="0" w:line="336" w:lineRule="auto"/>
      <w:ind w:left="482" w:hanging="482"/>
    </w:pPr>
    <w:rPr>
      <w:rFonts w:ascii="Times New Roman" w:hAnsi="Times New Roman" w:cs="Times New Roman"/>
      <w:lang w:val="ru-RU" w:eastAsia="ru-RU"/>
    </w:rPr>
  </w:style>
  <w:style w:type="paragraph" w:customStyle="1" w:styleId="afff8">
    <w:name w:val="Формула"/>
    <w:basedOn w:val="af0"/>
    <w:uiPriority w:val="99"/>
    <w:rsid w:val="003B5C30"/>
    <w:pPr>
      <w:tabs>
        <w:tab w:val="center" w:pos="4536"/>
        <w:tab w:val="right" w:pos="9356"/>
      </w:tabs>
      <w:spacing w:after="0" w:line="336" w:lineRule="auto"/>
    </w:pPr>
    <w:rPr>
      <w:rFonts w:ascii="Times New Roman" w:hAnsi="Times New Roman" w:cs="Times New Roman"/>
      <w:lang w:val="ru-RU" w:eastAsia="ru-RU"/>
    </w:rPr>
  </w:style>
  <w:style w:type="paragraph" w:customStyle="1" w:styleId="afff9">
    <w:name w:val="Чертежный"/>
    <w:uiPriority w:val="99"/>
    <w:rsid w:val="003B5C30"/>
    <w:pPr>
      <w:jc w:val="both"/>
    </w:pPr>
    <w:rPr>
      <w:rFonts w:ascii="ISOCPEUR" w:hAnsi="ISOCPEUR"/>
      <w:i/>
      <w:sz w:val="28"/>
      <w:lang w:val="uk-UA"/>
    </w:rPr>
  </w:style>
  <w:style w:type="paragraph" w:customStyle="1" w:styleId="a5">
    <w:name w:val="Листинг программы"/>
    <w:uiPriority w:val="99"/>
    <w:rsid w:val="003B5C30"/>
    <w:pPr>
      <w:numPr>
        <w:numId w:val="5"/>
      </w:numPr>
      <w:suppressAutoHyphens/>
      <w:ind w:firstLine="0"/>
    </w:pPr>
    <w:rPr>
      <w:noProof/>
    </w:rPr>
  </w:style>
  <w:style w:type="paragraph" w:customStyle="1" w:styleId="Heading">
    <w:name w:val="Heading"/>
    <w:uiPriority w:val="99"/>
    <w:rsid w:val="003B5C30"/>
    <w:pPr>
      <w:widowControl w:val="0"/>
      <w:overflowPunct w:val="0"/>
      <w:autoSpaceDE w:val="0"/>
      <w:autoSpaceDN w:val="0"/>
      <w:adjustRightInd w:val="0"/>
      <w:textAlignment w:val="baseline"/>
    </w:pPr>
    <w:rPr>
      <w:rFonts w:ascii="Arial" w:hAnsi="Arial"/>
      <w:b/>
      <w:sz w:val="22"/>
    </w:rPr>
  </w:style>
  <w:style w:type="paragraph" w:customStyle="1" w:styleId="A10">
    <w:name w:val="A1"/>
    <w:basedOn w:val="a7"/>
    <w:uiPriority w:val="99"/>
    <w:rsid w:val="003B5C30"/>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val="0"/>
      <w:autoSpaceDE w:val="0"/>
      <w:autoSpaceDN w:val="0"/>
      <w:adjustRightInd w:val="0"/>
      <w:textAlignment w:val="baseline"/>
    </w:pPr>
    <w:rPr>
      <w:rFonts w:ascii="Courier New" w:hAnsi="Courier New"/>
    </w:rPr>
  </w:style>
  <w:style w:type="paragraph" w:customStyle="1" w:styleId="Aioiaue">
    <w:name w:val="Aioiaue"/>
    <w:basedOn w:val="a7"/>
    <w:uiPriority w:val="99"/>
    <w:rsid w:val="003B5C30"/>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val="0"/>
      <w:autoSpaceDE w:val="0"/>
      <w:autoSpaceDN w:val="0"/>
      <w:adjustRightInd w:val="0"/>
      <w:textAlignment w:val="baseline"/>
    </w:pPr>
    <w:rPr>
      <w:rFonts w:ascii="Courier New" w:hAnsi="Courier New"/>
    </w:rPr>
  </w:style>
  <w:style w:type="paragraph" w:customStyle="1" w:styleId="caaieiaie2">
    <w:name w:val="caaieiaie2"/>
    <w:basedOn w:val="a7"/>
    <w:uiPriority w:val="99"/>
    <w:rsid w:val="003B5C30"/>
    <w:pPr>
      <w:keepNext/>
      <w:spacing w:after="120" w:line="360" w:lineRule="auto"/>
      <w:jc w:val="center"/>
    </w:pPr>
    <w:rPr>
      <w:sz w:val="24"/>
      <w:szCs w:val="24"/>
    </w:rPr>
  </w:style>
  <w:style w:type="paragraph" w:customStyle="1" w:styleId="122">
    <w:name w:val="Стиль 12 пт полужирный Знак Знак Знак"/>
    <w:basedOn w:val="a7"/>
    <w:uiPriority w:val="99"/>
    <w:rsid w:val="003B5C30"/>
    <w:pPr>
      <w:spacing w:after="160" w:line="240" w:lineRule="exact"/>
    </w:pPr>
    <w:rPr>
      <w:rFonts w:ascii="Verdana" w:hAnsi="Verdana" w:cs="Verdana"/>
      <w:lang w:val="en-US" w:eastAsia="en-US"/>
    </w:rPr>
  </w:style>
  <w:style w:type="paragraph" w:customStyle="1" w:styleId="1d">
    <w:name w:val="Знак1"/>
    <w:basedOn w:val="a7"/>
    <w:uiPriority w:val="99"/>
    <w:rsid w:val="003B5C30"/>
    <w:pPr>
      <w:spacing w:after="160" w:line="240" w:lineRule="exact"/>
    </w:pPr>
    <w:rPr>
      <w:rFonts w:ascii="Verdana" w:hAnsi="Verdana"/>
      <w:lang w:val="en-US" w:eastAsia="en-US"/>
    </w:rPr>
  </w:style>
  <w:style w:type="paragraph" w:customStyle="1" w:styleId="110">
    <w:name w:val="Знак11"/>
    <w:basedOn w:val="a7"/>
    <w:uiPriority w:val="99"/>
    <w:rsid w:val="003434D1"/>
    <w:pPr>
      <w:spacing w:after="160" w:line="240" w:lineRule="exact"/>
    </w:pPr>
    <w:rPr>
      <w:rFonts w:ascii="Verdana" w:hAnsi="Verdana" w:cs="Verdana"/>
      <w:lang w:val="en-US" w:eastAsia="en-US"/>
    </w:rPr>
  </w:style>
  <w:style w:type="paragraph" w:customStyle="1" w:styleId="IauiueIauiueaie">
    <w:name w:val="Iau?iue.Iau?iue aie"/>
    <w:uiPriority w:val="99"/>
    <w:rsid w:val="00ED3B67"/>
    <w:pPr>
      <w:overflowPunct w:val="0"/>
      <w:autoSpaceDE w:val="0"/>
      <w:autoSpaceDN w:val="0"/>
      <w:adjustRightInd w:val="0"/>
      <w:ind w:firstLine="851"/>
      <w:textAlignment w:val="baseline"/>
    </w:pPr>
    <w:rPr>
      <w:sz w:val="24"/>
    </w:rPr>
  </w:style>
  <w:style w:type="paragraph" w:styleId="afffa">
    <w:name w:val="caption"/>
    <w:aliases w:val="Название объекта Знак,Название объекта Знак1 Знак,Название объекта Знак Знак Знак,Знак Знак Знак Знак Знак Знак Знак Знак Знак,Знак Знак Знак Знак Знак3 Знак Знак Знак,Знак Знак Знак Знак Знак3 Знак Знак Знак Знак Знак Знак Знак,Знак8"/>
    <w:basedOn w:val="a7"/>
    <w:next w:val="a7"/>
    <w:link w:val="1e"/>
    <w:uiPriority w:val="99"/>
    <w:qFormat/>
    <w:rsid w:val="007404B6"/>
    <w:rPr>
      <w:b/>
      <w:snapToGrid w:val="0"/>
    </w:rPr>
  </w:style>
  <w:style w:type="paragraph" w:customStyle="1" w:styleId="ListAlpha">
    <w:name w:val="List Alpha"/>
    <w:basedOn w:val="afff1"/>
    <w:uiPriority w:val="99"/>
    <w:rsid w:val="000E30F3"/>
    <w:pPr>
      <w:widowControl w:val="0"/>
      <w:numPr>
        <w:numId w:val="6"/>
      </w:numPr>
      <w:spacing w:before="100" w:beforeAutospacing="1" w:after="100" w:afterAutospacing="1"/>
      <w:jc w:val="both"/>
    </w:pPr>
    <w:rPr>
      <w:rFonts w:ascii="Arial" w:hAnsi="Arial"/>
      <w:sz w:val="22"/>
      <w:lang w:val="en-US" w:eastAsia="en-US"/>
    </w:rPr>
  </w:style>
  <w:style w:type="paragraph" w:customStyle="1" w:styleId="afffb">
    <w:name w:val="Знак Знак Знак Знак Знак Знак Знак Знак Знак Знак"/>
    <w:basedOn w:val="a7"/>
    <w:uiPriority w:val="99"/>
    <w:rsid w:val="00C174EA"/>
    <w:pPr>
      <w:spacing w:after="160" w:line="240" w:lineRule="exact"/>
    </w:pPr>
    <w:rPr>
      <w:rFonts w:ascii="Verdana" w:hAnsi="Verdana" w:cs="Verdana"/>
      <w:lang w:val="en-US" w:eastAsia="en-US"/>
    </w:rPr>
  </w:style>
  <w:style w:type="paragraph" w:customStyle="1" w:styleId="a3">
    <w:name w:val="список нумерован."/>
    <w:basedOn w:val="a7"/>
    <w:link w:val="afffc"/>
    <w:uiPriority w:val="99"/>
    <w:rsid w:val="0004222F"/>
    <w:pPr>
      <w:numPr>
        <w:numId w:val="7"/>
      </w:numPr>
    </w:pPr>
    <w:rPr>
      <w:sz w:val="28"/>
      <w:szCs w:val="28"/>
    </w:rPr>
  </w:style>
  <w:style w:type="paragraph" w:customStyle="1" w:styleId="1f">
    <w:name w:val="Знак Знак Знак1 Знак Знак Знак Знак Знак Знак Знак"/>
    <w:basedOn w:val="a7"/>
    <w:uiPriority w:val="99"/>
    <w:rsid w:val="000E0AB4"/>
    <w:pPr>
      <w:spacing w:after="160" w:line="240" w:lineRule="exact"/>
    </w:pPr>
    <w:rPr>
      <w:rFonts w:ascii="Verdana" w:hAnsi="Verdana" w:cs="Verdana"/>
      <w:lang w:val="en-US" w:eastAsia="en-US"/>
    </w:rPr>
  </w:style>
  <w:style w:type="paragraph" w:customStyle="1" w:styleId="afffd">
    <w:name w:val="П.З."/>
    <w:basedOn w:val="a7"/>
    <w:link w:val="afffe"/>
    <w:rsid w:val="000E0AB4"/>
    <w:pPr>
      <w:spacing w:line="360" w:lineRule="auto"/>
      <w:ind w:firstLine="851"/>
      <w:jc w:val="both"/>
    </w:pPr>
    <w:rPr>
      <w:sz w:val="28"/>
    </w:rPr>
  </w:style>
  <w:style w:type="character" w:customStyle="1" w:styleId="afffe">
    <w:name w:val="П.З. Знак"/>
    <w:link w:val="afffd"/>
    <w:locked/>
    <w:rsid w:val="000E0AB4"/>
    <w:rPr>
      <w:sz w:val="28"/>
      <w:lang w:val="ru-RU" w:eastAsia="ru-RU"/>
    </w:rPr>
  </w:style>
  <w:style w:type="paragraph" w:customStyle="1" w:styleId="affff">
    <w:name w:val="Текст основной Знак Знак Знак Знак Знак"/>
    <w:basedOn w:val="a7"/>
    <w:link w:val="affff0"/>
    <w:uiPriority w:val="99"/>
    <w:rsid w:val="00887B98"/>
    <w:pPr>
      <w:spacing w:before="120"/>
      <w:jc w:val="both"/>
    </w:pPr>
    <w:rPr>
      <w:color w:val="000000"/>
      <w:sz w:val="24"/>
    </w:rPr>
  </w:style>
  <w:style w:type="character" w:customStyle="1" w:styleId="affff0">
    <w:name w:val="Текст основной Знак Знак Знак Знак Знак Знак"/>
    <w:link w:val="affff"/>
    <w:uiPriority w:val="99"/>
    <w:locked/>
    <w:rsid w:val="00887B98"/>
    <w:rPr>
      <w:color w:val="000000"/>
      <w:sz w:val="24"/>
      <w:lang w:val="ru-RU" w:eastAsia="ru-RU"/>
    </w:rPr>
  </w:style>
  <w:style w:type="paragraph" w:styleId="51">
    <w:name w:val="List Bullet 5"/>
    <w:basedOn w:val="a7"/>
    <w:uiPriority w:val="99"/>
    <w:semiHidden/>
    <w:rsid w:val="00D6255D"/>
    <w:pPr>
      <w:tabs>
        <w:tab w:val="num" w:pos="1492"/>
      </w:tabs>
      <w:spacing w:line="360" w:lineRule="auto"/>
      <w:ind w:left="1492" w:hanging="360"/>
    </w:pPr>
    <w:rPr>
      <w:sz w:val="28"/>
      <w:szCs w:val="24"/>
    </w:rPr>
  </w:style>
  <w:style w:type="paragraph" w:customStyle="1" w:styleId="affff1">
    <w:name w:val="Список Тире"/>
    <w:autoRedefine/>
    <w:uiPriority w:val="99"/>
    <w:rsid w:val="00E2583E"/>
    <w:pPr>
      <w:jc w:val="both"/>
    </w:pPr>
    <w:rPr>
      <w:rFonts w:ascii="Arial" w:hAnsi="Arial" w:cs="Arial"/>
      <w:sz w:val="22"/>
      <w:szCs w:val="22"/>
    </w:rPr>
  </w:style>
  <w:style w:type="paragraph" w:customStyle="1" w:styleId="Body">
    <w:name w:val="Body"/>
    <w:basedOn w:val="a7"/>
    <w:link w:val="Body0"/>
    <w:uiPriority w:val="99"/>
    <w:rsid w:val="00E2583E"/>
    <w:pPr>
      <w:spacing w:line="360" w:lineRule="atLeast"/>
      <w:ind w:left="284" w:firstLine="851"/>
      <w:jc w:val="both"/>
    </w:pPr>
    <w:rPr>
      <w:rFonts w:ascii="Pragmatica" w:hAnsi="Pragmatica"/>
      <w:sz w:val="24"/>
    </w:rPr>
  </w:style>
  <w:style w:type="character" w:customStyle="1" w:styleId="Body0">
    <w:name w:val="Body Знак"/>
    <w:link w:val="Body"/>
    <w:uiPriority w:val="99"/>
    <w:locked/>
    <w:rsid w:val="00E2583E"/>
    <w:rPr>
      <w:rFonts w:ascii="Pragmatica" w:hAnsi="Pragmatica"/>
      <w:sz w:val="24"/>
      <w:lang w:val="ru-RU" w:eastAsia="ru-RU"/>
    </w:rPr>
  </w:style>
  <w:style w:type="paragraph" w:customStyle="1" w:styleId="OaenoIauiue">
    <w:name w:val="OaenoIau?iue"/>
    <w:uiPriority w:val="99"/>
    <w:rsid w:val="00E2583E"/>
    <w:pPr>
      <w:overflowPunct w:val="0"/>
      <w:autoSpaceDE w:val="0"/>
      <w:autoSpaceDN w:val="0"/>
      <w:adjustRightInd w:val="0"/>
      <w:spacing w:line="360" w:lineRule="auto"/>
      <w:ind w:firstLine="851"/>
      <w:jc w:val="both"/>
      <w:textAlignment w:val="baseline"/>
    </w:pPr>
    <w:rPr>
      <w:sz w:val="24"/>
    </w:rPr>
  </w:style>
  <w:style w:type="paragraph" w:customStyle="1" w:styleId="1TimesNewRoman12">
    <w:name w:val="Стиль Заголовок 1 + Times New Roman 12 пт не полужирный"/>
    <w:basedOn w:val="12"/>
    <w:link w:val="1TimesNewRoman120"/>
    <w:uiPriority w:val="99"/>
    <w:rsid w:val="00B04FE5"/>
    <w:pPr>
      <w:pBdr>
        <w:top w:val="none" w:sz="0" w:space="0" w:color="auto"/>
        <w:left w:val="none" w:sz="0" w:space="0" w:color="auto"/>
        <w:bottom w:val="none" w:sz="0" w:space="0" w:color="auto"/>
        <w:right w:val="none" w:sz="0" w:space="0" w:color="auto"/>
      </w:pBdr>
      <w:tabs>
        <w:tab w:val="clear" w:pos="432"/>
      </w:tabs>
      <w:ind w:left="431" w:hanging="431"/>
      <w:jc w:val="both"/>
    </w:pPr>
    <w:rPr>
      <w:kern w:val="32"/>
      <w:sz w:val="32"/>
      <w:lang w:eastAsia="en-US"/>
    </w:rPr>
  </w:style>
  <w:style w:type="character" w:customStyle="1" w:styleId="1TimesNewRoman120">
    <w:name w:val="Стиль Заголовок 1 + Times New Roman 12 пт не полужирный Знак"/>
    <w:link w:val="1TimesNewRoman12"/>
    <w:uiPriority w:val="99"/>
    <w:locked/>
    <w:rsid w:val="00B04FE5"/>
    <w:rPr>
      <w:kern w:val="32"/>
      <w:sz w:val="32"/>
      <w:lang w:val="ru-RU" w:eastAsia="en-US"/>
    </w:rPr>
  </w:style>
  <w:style w:type="paragraph" w:customStyle="1" w:styleId="112">
    <w:name w:val="Знак Знак Знак1 Знак Знак Знак Знак Знак Знак Знак1"/>
    <w:basedOn w:val="a7"/>
    <w:uiPriority w:val="99"/>
    <w:rsid w:val="00372300"/>
    <w:pPr>
      <w:spacing w:after="160" w:line="240" w:lineRule="exact"/>
    </w:pPr>
    <w:rPr>
      <w:rFonts w:ascii="Verdana" w:hAnsi="Verdana" w:cs="Verdana"/>
      <w:lang w:val="en-US" w:eastAsia="en-US"/>
    </w:rPr>
  </w:style>
  <w:style w:type="paragraph" w:customStyle="1" w:styleId="-5">
    <w:name w:val="УГТП-Текст"/>
    <w:basedOn w:val="a7"/>
    <w:link w:val="-10"/>
    <w:uiPriority w:val="99"/>
    <w:rsid w:val="008A2A81"/>
    <w:pPr>
      <w:ind w:left="284" w:right="284" w:firstLine="851"/>
      <w:jc w:val="both"/>
    </w:pPr>
    <w:rPr>
      <w:rFonts w:ascii="Arial" w:hAnsi="Arial"/>
      <w:sz w:val="24"/>
    </w:rPr>
  </w:style>
  <w:style w:type="character" w:customStyle="1" w:styleId="-10">
    <w:name w:val="УГТП-Текст Знак1"/>
    <w:link w:val="-5"/>
    <w:uiPriority w:val="99"/>
    <w:locked/>
    <w:rsid w:val="008A2A81"/>
    <w:rPr>
      <w:rFonts w:ascii="Arial" w:hAnsi="Arial"/>
      <w:sz w:val="24"/>
      <w:lang w:val="ru-RU" w:eastAsia="ru-RU"/>
    </w:rPr>
  </w:style>
  <w:style w:type="character" w:customStyle="1" w:styleId="FontStyle120">
    <w:name w:val="Font Style120"/>
    <w:uiPriority w:val="99"/>
    <w:rsid w:val="00E64C37"/>
    <w:rPr>
      <w:rFonts w:ascii="Arial Narrow" w:hAnsi="Arial Narrow"/>
      <w:sz w:val="18"/>
    </w:rPr>
  </w:style>
  <w:style w:type="paragraph" w:customStyle="1" w:styleId="123">
    <w:name w:val="Стиль 12 пт полужирный Знак Знак Знак Знак Знак Знак Знак Знак Знак Знак Знак Знак"/>
    <w:basedOn w:val="a7"/>
    <w:uiPriority w:val="99"/>
    <w:rsid w:val="00C70DC6"/>
    <w:pPr>
      <w:spacing w:after="160" w:line="240" w:lineRule="exact"/>
    </w:pPr>
    <w:rPr>
      <w:rFonts w:ascii="Verdana" w:hAnsi="Verdana" w:cs="Verdana"/>
      <w:lang w:val="en-US" w:eastAsia="en-US"/>
    </w:rPr>
  </w:style>
  <w:style w:type="paragraph" w:customStyle="1" w:styleId="affff2">
    <w:name w:val="Таблицы ЭТО"/>
    <w:basedOn w:val="aff5"/>
    <w:next w:val="a7"/>
    <w:autoRedefine/>
    <w:uiPriority w:val="99"/>
    <w:rsid w:val="00A2201C"/>
    <w:pPr>
      <w:keepNext/>
      <w:widowControl/>
      <w:tabs>
        <w:tab w:val="left" w:pos="7581"/>
      </w:tabs>
      <w:spacing w:before="240"/>
      <w:ind w:left="0" w:right="-227" w:firstLine="0"/>
      <w:jc w:val="left"/>
    </w:pPr>
    <w:rPr>
      <w:szCs w:val="24"/>
    </w:rPr>
  </w:style>
  <w:style w:type="paragraph" w:customStyle="1" w:styleId="AllowPageBreak">
    <w:name w:val="AllowPageBreak"/>
    <w:uiPriority w:val="99"/>
    <w:rsid w:val="009A1B23"/>
    <w:pPr>
      <w:widowControl w:val="0"/>
    </w:pPr>
    <w:rPr>
      <w:sz w:val="2"/>
      <w:lang w:val="en-US" w:eastAsia="en-US"/>
    </w:rPr>
  </w:style>
  <w:style w:type="paragraph" w:customStyle="1" w:styleId="affff3">
    <w:name w:val="Нормальный"/>
    <w:basedOn w:val="a7"/>
    <w:uiPriority w:val="99"/>
    <w:rsid w:val="009A1B23"/>
    <w:pPr>
      <w:widowControl w:val="0"/>
      <w:tabs>
        <w:tab w:val="left" w:pos="540"/>
      </w:tabs>
      <w:spacing w:line="312" w:lineRule="auto"/>
      <w:ind w:firstLine="284"/>
      <w:jc w:val="both"/>
    </w:pPr>
    <w:rPr>
      <w:rFonts w:ascii="Arial" w:hAnsi="Arial"/>
      <w:color w:val="000000"/>
      <w:sz w:val="22"/>
      <w:szCs w:val="22"/>
    </w:rPr>
  </w:style>
  <w:style w:type="paragraph" w:customStyle="1" w:styleId="affff4">
    <w:name w:val="Отчет"/>
    <w:basedOn w:val="a7"/>
    <w:uiPriority w:val="99"/>
    <w:semiHidden/>
    <w:rsid w:val="009A1B23"/>
    <w:pPr>
      <w:tabs>
        <w:tab w:val="num" w:pos="1008"/>
        <w:tab w:val="num" w:pos="1701"/>
      </w:tabs>
      <w:ind w:left="1701" w:hanging="567"/>
      <w:jc w:val="both"/>
    </w:pPr>
    <w:rPr>
      <w:rFonts w:ascii="Arial" w:hAnsi="Arial" w:cs="Arial"/>
      <w:sz w:val="24"/>
      <w:szCs w:val="24"/>
    </w:rPr>
  </w:style>
  <w:style w:type="paragraph" w:customStyle="1" w:styleId="affff5">
    <w:name w:val="Пункт"/>
    <w:basedOn w:val="a7"/>
    <w:uiPriority w:val="99"/>
    <w:rsid w:val="009A1B23"/>
    <w:pPr>
      <w:tabs>
        <w:tab w:val="num" w:pos="851"/>
      </w:tabs>
      <w:ind w:left="851" w:hanging="851"/>
      <w:jc w:val="both"/>
    </w:pPr>
    <w:rPr>
      <w:rFonts w:ascii="Arial" w:hAnsi="Arial" w:cs="Arial"/>
      <w:sz w:val="22"/>
      <w:szCs w:val="22"/>
    </w:rPr>
  </w:style>
  <w:style w:type="paragraph" w:customStyle="1" w:styleId="124">
    <w:name w:val="Таблица 12"/>
    <w:basedOn w:val="a7"/>
    <w:uiPriority w:val="99"/>
    <w:rsid w:val="009A1B23"/>
    <w:rPr>
      <w:sz w:val="24"/>
      <w:szCs w:val="24"/>
    </w:rPr>
  </w:style>
  <w:style w:type="paragraph" w:customStyle="1" w:styleId="2d">
    <w:name w:val="заголовок 2 ЭТО"/>
    <w:basedOn w:val="a7"/>
    <w:next w:val="a7"/>
    <w:autoRedefine/>
    <w:uiPriority w:val="99"/>
    <w:rsid w:val="009A1B23"/>
    <w:pPr>
      <w:keepNext/>
      <w:suppressLineNumbers/>
      <w:suppressAutoHyphens/>
      <w:spacing w:before="120" w:after="120" w:line="360" w:lineRule="auto"/>
      <w:ind w:left="709" w:right="113"/>
      <w:outlineLvl w:val="1"/>
    </w:pPr>
    <w:rPr>
      <w:b/>
      <w:sz w:val="24"/>
    </w:rPr>
  </w:style>
  <w:style w:type="paragraph" w:customStyle="1" w:styleId="-6">
    <w:name w:val="УГТП-Наименование объекта"/>
    <w:basedOn w:val="ae"/>
    <w:uiPriority w:val="99"/>
    <w:rsid w:val="009A1B23"/>
    <w:pPr>
      <w:framePr w:hSpace="181" w:wrap="around" w:vAnchor="page" w:hAnchor="page" w:x="1248" w:y="14278"/>
      <w:tabs>
        <w:tab w:val="clear" w:pos="4153"/>
        <w:tab w:val="clear" w:pos="8306"/>
        <w:tab w:val="center" w:pos="4677"/>
        <w:tab w:val="right" w:pos="9355"/>
      </w:tabs>
      <w:jc w:val="center"/>
    </w:pPr>
    <w:rPr>
      <w:rFonts w:ascii="Arial" w:hAnsi="Arial"/>
    </w:rPr>
  </w:style>
  <w:style w:type="paragraph" w:customStyle="1" w:styleId="affff6">
    <w:name w:val="список"/>
    <w:basedOn w:val="afffd"/>
    <w:link w:val="affff7"/>
    <w:uiPriority w:val="99"/>
    <w:rsid w:val="009A1B23"/>
  </w:style>
  <w:style w:type="character" w:customStyle="1" w:styleId="affff7">
    <w:name w:val="список Знак"/>
    <w:link w:val="affff6"/>
    <w:uiPriority w:val="99"/>
    <w:locked/>
    <w:rsid w:val="009A1B23"/>
    <w:rPr>
      <w:sz w:val="28"/>
      <w:lang w:val="ru-RU" w:eastAsia="ru-RU"/>
    </w:rPr>
  </w:style>
  <w:style w:type="paragraph" w:customStyle="1" w:styleId="TableText">
    <w:name w:val="Table Text"/>
    <w:basedOn w:val="a7"/>
    <w:uiPriority w:val="99"/>
    <w:rsid w:val="009A1B23"/>
    <w:pPr>
      <w:spacing w:before="40" w:after="40"/>
      <w:jc w:val="center"/>
    </w:pPr>
    <w:rPr>
      <w:rFonts w:ascii="Arial" w:hAnsi="Arial"/>
      <w:lang w:eastAsia="ar-SA"/>
    </w:rPr>
  </w:style>
  <w:style w:type="paragraph" w:customStyle="1" w:styleId="11">
    <w:name w:val="Заг1"/>
    <w:next w:val="1f0"/>
    <w:uiPriority w:val="99"/>
    <w:rsid w:val="009A1B23"/>
    <w:pPr>
      <w:widowControl w:val="0"/>
      <w:numPr>
        <w:ilvl w:val="1"/>
        <w:numId w:val="8"/>
      </w:numPr>
      <w:tabs>
        <w:tab w:val="clear" w:pos="360"/>
      </w:tabs>
      <w:spacing w:after="120" w:line="360" w:lineRule="auto"/>
      <w:ind w:firstLine="709"/>
      <w:outlineLvl w:val="0"/>
    </w:pPr>
    <w:rPr>
      <w:b/>
      <w:bCs/>
      <w:sz w:val="24"/>
      <w:szCs w:val="24"/>
    </w:rPr>
  </w:style>
  <w:style w:type="paragraph" w:customStyle="1" w:styleId="1f0">
    <w:name w:val="Текст1"/>
    <w:uiPriority w:val="99"/>
    <w:rsid w:val="009A1B23"/>
    <w:pPr>
      <w:tabs>
        <w:tab w:val="num" w:pos="2580"/>
      </w:tabs>
      <w:spacing w:line="360" w:lineRule="auto"/>
      <w:ind w:left="2580" w:firstLine="680"/>
      <w:jc w:val="both"/>
    </w:pPr>
    <w:rPr>
      <w:bCs/>
      <w:sz w:val="24"/>
      <w:szCs w:val="24"/>
    </w:rPr>
  </w:style>
  <w:style w:type="character" w:customStyle="1" w:styleId="afffc">
    <w:name w:val="список нумерован. Знак"/>
    <w:link w:val="a3"/>
    <w:uiPriority w:val="99"/>
    <w:locked/>
    <w:rsid w:val="009A1B23"/>
    <w:rPr>
      <w:sz w:val="28"/>
      <w:szCs w:val="28"/>
    </w:rPr>
  </w:style>
  <w:style w:type="paragraph" w:customStyle="1" w:styleId="1f1">
    <w:name w:val="Заголовок 1 ЭТО"/>
    <w:basedOn w:val="a7"/>
    <w:next w:val="a7"/>
    <w:link w:val="1f2"/>
    <w:autoRedefine/>
    <w:uiPriority w:val="99"/>
    <w:rsid w:val="009A1B23"/>
    <w:pPr>
      <w:keepNext/>
      <w:pageBreakBefore/>
      <w:suppressAutoHyphens/>
      <w:spacing w:before="240" w:after="120" w:line="360" w:lineRule="auto"/>
      <w:ind w:left="709" w:right="113"/>
      <w:outlineLvl w:val="0"/>
    </w:pPr>
    <w:rPr>
      <w:b/>
      <w:snapToGrid w:val="0"/>
      <w:sz w:val="24"/>
    </w:rPr>
  </w:style>
  <w:style w:type="paragraph" w:customStyle="1" w:styleId="affff8">
    <w:name w:val="Подпункт"/>
    <w:basedOn w:val="affff5"/>
    <w:uiPriority w:val="99"/>
    <w:rsid w:val="009A1B23"/>
    <w:pPr>
      <w:tabs>
        <w:tab w:val="clear" w:pos="851"/>
        <w:tab w:val="num" w:pos="1134"/>
      </w:tabs>
      <w:ind w:left="1134" w:hanging="1134"/>
    </w:pPr>
  </w:style>
  <w:style w:type="paragraph" w:customStyle="1" w:styleId="affff9">
    <w:name w:val="Подподподпункт"/>
    <w:basedOn w:val="a7"/>
    <w:uiPriority w:val="99"/>
    <w:rsid w:val="009A1B23"/>
    <w:pPr>
      <w:tabs>
        <w:tab w:val="num" w:pos="2268"/>
      </w:tabs>
      <w:ind w:left="2268" w:hanging="567"/>
      <w:jc w:val="both"/>
    </w:pPr>
    <w:rPr>
      <w:rFonts w:ascii="Arial" w:hAnsi="Arial" w:cs="Arial"/>
      <w:sz w:val="22"/>
      <w:szCs w:val="22"/>
    </w:rPr>
  </w:style>
  <w:style w:type="paragraph" w:customStyle="1" w:styleId="affffa">
    <w:name w:val="Сущность"/>
    <w:basedOn w:val="40"/>
    <w:uiPriority w:val="99"/>
    <w:rsid w:val="009A1B23"/>
    <w:pPr>
      <w:keepNext w:val="0"/>
      <w:tabs>
        <w:tab w:val="clear" w:pos="0"/>
        <w:tab w:val="clear" w:pos="1857"/>
        <w:tab w:val="num" w:pos="432"/>
        <w:tab w:val="left" w:pos="1145"/>
      </w:tabs>
      <w:spacing w:before="240" w:after="60"/>
      <w:ind w:left="432" w:right="0" w:hanging="1077"/>
      <w:jc w:val="left"/>
    </w:pPr>
    <w:rPr>
      <w:b/>
      <w:bCs/>
      <w:i w:val="0"/>
      <w:sz w:val="24"/>
      <w:szCs w:val="24"/>
      <w:lang w:eastAsia="en-US"/>
    </w:rPr>
  </w:style>
  <w:style w:type="paragraph" w:customStyle="1" w:styleId="affffb">
    <w:name w:val="Обычный без отступа по ширине"/>
    <w:basedOn w:val="a7"/>
    <w:uiPriority w:val="99"/>
    <w:rsid w:val="009A1B23"/>
    <w:pPr>
      <w:spacing w:line="360" w:lineRule="auto"/>
      <w:jc w:val="both"/>
    </w:pPr>
    <w:rPr>
      <w:rFonts w:ascii="Arial" w:hAnsi="Arial"/>
      <w:sz w:val="24"/>
      <w:szCs w:val="24"/>
    </w:rPr>
  </w:style>
  <w:style w:type="character" w:styleId="affffc">
    <w:name w:val="Emphasis"/>
    <w:uiPriority w:val="99"/>
    <w:qFormat/>
    <w:rsid w:val="009A1B23"/>
    <w:rPr>
      <w:rFonts w:cs="Times New Roman"/>
      <w:i/>
    </w:rPr>
  </w:style>
  <w:style w:type="paragraph" w:customStyle="1" w:styleId="affffd">
    <w:name w:val="Юристы"/>
    <w:basedOn w:val="33"/>
    <w:uiPriority w:val="99"/>
    <w:rsid w:val="009A1B23"/>
    <w:pPr>
      <w:spacing w:before="120" w:line="240" w:lineRule="auto"/>
      <w:ind w:firstLine="0"/>
    </w:pPr>
    <w:rPr>
      <w:sz w:val="22"/>
      <w:szCs w:val="24"/>
    </w:rPr>
  </w:style>
  <w:style w:type="paragraph" w:customStyle="1" w:styleId="affffe">
    <w:name w:val="Пояснит"/>
    <w:basedOn w:val="a7"/>
    <w:uiPriority w:val="99"/>
    <w:rsid w:val="009A1B23"/>
    <w:pPr>
      <w:ind w:left="170" w:right="170" w:firstLine="851"/>
      <w:jc w:val="both"/>
    </w:pPr>
    <w:rPr>
      <w:sz w:val="24"/>
      <w:szCs w:val="24"/>
      <w:lang w:val="en-US"/>
    </w:rPr>
  </w:style>
  <w:style w:type="paragraph" w:customStyle="1" w:styleId="afffff">
    <w:name w:val="Ввод осн.текста"/>
    <w:basedOn w:val="a7"/>
    <w:uiPriority w:val="99"/>
    <w:rsid w:val="009A1B23"/>
    <w:pPr>
      <w:spacing w:after="120"/>
      <w:ind w:firstLine="709"/>
      <w:jc w:val="both"/>
    </w:pPr>
    <w:rPr>
      <w:rFonts w:ascii="Times New Roman CYR" w:hAnsi="Times New Roman CYR"/>
      <w:sz w:val="28"/>
    </w:rPr>
  </w:style>
  <w:style w:type="paragraph" w:styleId="44">
    <w:name w:val="toc 4"/>
    <w:basedOn w:val="a7"/>
    <w:next w:val="a7"/>
    <w:autoRedefine/>
    <w:uiPriority w:val="39"/>
    <w:rsid w:val="00293EF5"/>
    <w:pPr>
      <w:tabs>
        <w:tab w:val="left" w:pos="912"/>
        <w:tab w:val="left" w:pos="1083"/>
        <w:tab w:val="right" w:leader="dot" w:pos="9345"/>
      </w:tabs>
      <w:spacing w:line="360" w:lineRule="auto"/>
      <w:ind w:left="342" w:hanging="57"/>
    </w:pPr>
    <w:rPr>
      <w:noProof/>
      <w:sz w:val="24"/>
      <w:szCs w:val="24"/>
    </w:rPr>
  </w:style>
  <w:style w:type="paragraph" w:customStyle="1" w:styleId="My01">
    <w:name w:val="My 01"/>
    <w:basedOn w:val="af0"/>
    <w:autoRedefine/>
    <w:uiPriority w:val="99"/>
    <w:rsid w:val="009A1B23"/>
    <w:pPr>
      <w:tabs>
        <w:tab w:val="left" w:pos="7335"/>
      </w:tabs>
      <w:spacing w:after="0" w:line="240" w:lineRule="auto"/>
      <w:jc w:val="center"/>
    </w:pPr>
    <w:rPr>
      <w:rFonts w:ascii="Times New Roman" w:hAnsi="Times New Roman" w:cs="Times New Roman"/>
      <w:b/>
      <w:caps/>
      <w:sz w:val="24"/>
      <w:szCs w:val="24"/>
      <w:lang w:val="ru-RU" w:eastAsia="ru-RU"/>
    </w:rPr>
  </w:style>
  <w:style w:type="paragraph" w:styleId="52">
    <w:name w:val="toc 5"/>
    <w:basedOn w:val="a7"/>
    <w:next w:val="a7"/>
    <w:autoRedefine/>
    <w:uiPriority w:val="99"/>
    <w:semiHidden/>
    <w:rsid w:val="009A1B23"/>
    <w:pPr>
      <w:ind w:left="800"/>
    </w:pPr>
  </w:style>
  <w:style w:type="paragraph" w:customStyle="1" w:styleId="1f3">
    <w:name w:val="Знак Знак Знак1 Знак Знак Знак Знак Знак Знак Знак Знак Знак Знак Знак Знак Знак"/>
    <w:basedOn w:val="a7"/>
    <w:uiPriority w:val="99"/>
    <w:rsid w:val="009A1B23"/>
    <w:pPr>
      <w:spacing w:after="160" w:line="240" w:lineRule="exact"/>
    </w:pPr>
    <w:rPr>
      <w:rFonts w:ascii="Verdana" w:hAnsi="Verdana" w:cs="Verdana"/>
      <w:lang w:val="en-US" w:eastAsia="en-US"/>
    </w:rPr>
  </w:style>
  <w:style w:type="paragraph" w:customStyle="1" w:styleId="Default">
    <w:name w:val="Default"/>
    <w:uiPriority w:val="99"/>
    <w:rsid w:val="009A1B23"/>
    <w:pPr>
      <w:autoSpaceDE w:val="0"/>
      <w:autoSpaceDN w:val="0"/>
      <w:adjustRightInd w:val="0"/>
    </w:pPr>
    <w:rPr>
      <w:color w:val="000000"/>
      <w:sz w:val="24"/>
      <w:szCs w:val="24"/>
    </w:rPr>
  </w:style>
  <w:style w:type="paragraph" w:customStyle="1" w:styleId="afffff0">
    <w:name w:val="......."/>
    <w:next w:val="Default"/>
    <w:uiPriority w:val="99"/>
    <w:rsid w:val="009A1B23"/>
    <w:pPr>
      <w:autoSpaceDE w:val="0"/>
      <w:autoSpaceDN w:val="0"/>
      <w:adjustRightInd w:val="0"/>
    </w:pPr>
    <w:rPr>
      <w:sz w:val="24"/>
      <w:szCs w:val="24"/>
    </w:rPr>
  </w:style>
  <w:style w:type="paragraph" w:customStyle="1" w:styleId="afffff1">
    <w:name w:val="Обычный без отступа по центру"/>
    <w:basedOn w:val="a7"/>
    <w:uiPriority w:val="99"/>
    <w:rsid w:val="009A1B23"/>
    <w:pPr>
      <w:spacing w:line="360" w:lineRule="auto"/>
      <w:jc w:val="center"/>
    </w:pPr>
    <w:rPr>
      <w:rFonts w:ascii="Arial" w:hAnsi="Arial"/>
      <w:bCs/>
      <w:sz w:val="24"/>
      <w:szCs w:val="36"/>
    </w:rPr>
  </w:style>
  <w:style w:type="paragraph" w:customStyle="1" w:styleId="113">
    <w:name w:val="Обычный11"/>
    <w:basedOn w:val="a7"/>
    <w:uiPriority w:val="99"/>
    <w:rsid w:val="009A1B23"/>
    <w:pPr>
      <w:spacing w:line="360" w:lineRule="auto"/>
      <w:ind w:firstLine="709"/>
      <w:jc w:val="both"/>
    </w:pPr>
    <w:rPr>
      <w:sz w:val="24"/>
      <w:szCs w:val="24"/>
    </w:rPr>
  </w:style>
  <w:style w:type="paragraph" w:customStyle="1" w:styleId="2e">
    <w:name w:val="Текст2"/>
    <w:basedOn w:val="a7"/>
    <w:uiPriority w:val="99"/>
    <w:rsid w:val="009A1B23"/>
    <w:pPr>
      <w:widowControl w:val="0"/>
      <w:ind w:firstLine="567"/>
    </w:pPr>
    <w:rPr>
      <w:rFonts w:ascii="Courier New" w:eastAsia="SimSun" w:hAnsi="Courier New"/>
      <w:sz w:val="24"/>
    </w:rPr>
  </w:style>
  <w:style w:type="paragraph" w:customStyle="1" w:styleId="0">
    <w:name w:val="А_Заг0"/>
    <w:autoRedefine/>
    <w:uiPriority w:val="99"/>
    <w:rsid w:val="00737F86"/>
    <w:pPr>
      <w:keepNext/>
      <w:pageBreakBefore/>
      <w:spacing w:before="360" w:after="360" w:line="360" w:lineRule="auto"/>
      <w:ind w:left="851"/>
      <w:contextualSpacing/>
      <w:jc w:val="both"/>
      <w:outlineLvl w:val="0"/>
    </w:pPr>
    <w:rPr>
      <w:b/>
    </w:rPr>
  </w:style>
  <w:style w:type="paragraph" w:customStyle="1" w:styleId="1f4">
    <w:name w:val="А_Заг1"/>
    <w:autoRedefine/>
    <w:uiPriority w:val="99"/>
    <w:rsid w:val="00737F86"/>
    <w:pPr>
      <w:keepNext/>
      <w:tabs>
        <w:tab w:val="num" w:pos="709"/>
      </w:tabs>
      <w:spacing w:before="360" w:after="360" w:line="360" w:lineRule="auto"/>
      <w:ind w:left="851"/>
      <w:contextualSpacing/>
      <w:jc w:val="both"/>
      <w:outlineLvl w:val="1"/>
    </w:pPr>
    <w:rPr>
      <w:b/>
    </w:rPr>
  </w:style>
  <w:style w:type="paragraph" w:customStyle="1" w:styleId="2f">
    <w:name w:val="А_Заг2"/>
    <w:autoRedefine/>
    <w:uiPriority w:val="99"/>
    <w:rsid w:val="00737F86"/>
    <w:pPr>
      <w:keepNext/>
      <w:tabs>
        <w:tab w:val="num" w:pos="709"/>
      </w:tabs>
      <w:spacing w:before="360" w:after="360" w:line="360" w:lineRule="auto"/>
      <w:ind w:left="851"/>
      <w:contextualSpacing/>
      <w:outlineLvl w:val="2"/>
    </w:pPr>
    <w:rPr>
      <w:b/>
    </w:rPr>
  </w:style>
  <w:style w:type="paragraph" w:customStyle="1" w:styleId="3b">
    <w:name w:val="А_Заг3"/>
    <w:basedOn w:val="a7"/>
    <w:link w:val="3c"/>
    <w:autoRedefine/>
    <w:uiPriority w:val="99"/>
    <w:rsid w:val="00737F86"/>
    <w:pPr>
      <w:keepNext/>
      <w:tabs>
        <w:tab w:val="num" w:pos="709"/>
      </w:tabs>
      <w:spacing w:before="360" w:after="360" w:line="360" w:lineRule="auto"/>
      <w:ind w:left="851"/>
      <w:contextualSpacing/>
      <w:outlineLvl w:val="3"/>
    </w:pPr>
    <w:rPr>
      <w:b/>
    </w:rPr>
  </w:style>
  <w:style w:type="character" w:customStyle="1" w:styleId="3c">
    <w:name w:val="А_Заг3 Знак Знак"/>
    <w:link w:val="3b"/>
    <w:uiPriority w:val="99"/>
    <w:locked/>
    <w:rsid w:val="00737F86"/>
    <w:rPr>
      <w:b/>
      <w:sz w:val="20"/>
    </w:rPr>
  </w:style>
  <w:style w:type="paragraph" w:customStyle="1" w:styleId="afffff2">
    <w:name w:val="А_Основной"/>
    <w:link w:val="afffff3"/>
    <w:autoRedefine/>
    <w:uiPriority w:val="99"/>
    <w:rsid w:val="00D66A91"/>
    <w:pPr>
      <w:spacing w:before="120" w:line="360" w:lineRule="auto"/>
      <w:ind w:firstLine="709"/>
      <w:contextualSpacing/>
      <w:jc w:val="both"/>
    </w:pPr>
    <w:rPr>
      <w:b/>
      <w:sz w:val="22"/>
      <w:szCs w:val="22"/>
    </w:rPr>
  </w:style>
  <w:style w:type="paragraph" w:customStyle="1" w:styleId="1f5">
    <w:name w:val="А_ОснСпис1"/>
    <w:link w:val="1f6"/>
    <w:autoRedefine/>
    <w:uiPriority w:val="99"/>
    <w:rsid w:val="00FB52BF"/>
    <w:pPr>
      <w:spacing w:before="120" w:line="360" w:lineRule="auto"/>
      <w:contextualSpacing/>
      <w:jc w:val="both"/>
    </w:pPr>
    <w:rPr>
      <w:b/>
      <w:sz w:val="22"/>
      <w:szCs w:val="22"/>
    </w:rPr>
  </w:style>
  <w:style w:type="paragraph" w:customStyle="1" w:styleId="20">
    <w:name w:val="А_ОснСпис2"/>
    <w:link w:val="2f0"/>
    <w:autoRedefine/>
    <w:uiPriority w:val="99"/>
    <w:rsid w:val="005C3488"/>
    <w:pPr>
      <w:numPr>
        <w:numId w:val="15"/>
      </w:numPr>
      <w:tabs>
        <w:tab w:val="num" w:pos="1044"/>
      </w:tabs>
      <w:spacing w:before="120" w:line="360" w:lineRule="auto"/>
      <w:ind w:hanging="360"/>
      <w:contextualSpacing/>
      <w:jc w:val="both"/>
    </w:pPr>
    <w:rPr>
      <w:b/>
      <w:sz w:val="24"/>
      <w:szCs w:val="22"/>
    </w:rPr>
  </w:style>
  <w:style w:type="paragraph" w:customStyle="1" w:styleId="3">
    <w:name w:val="А_ОснСпис3"/>
    <w:link w:val="3d"/>
    <w:uiPriority w:val="99"/>
    <w:rsid w:val="004604A9"/>
    <w:pPr>
      <w:numPr>
        <w:numId w:val="12"/>
      </w:numPr>
      <w:tabs>
        <w:tab w:val="num" w:pos="741"/>
        <w:tab w:val="num" w:pos="1418"/>
      </w:tabs>
      <w:spacing w:before="120" w:line="360" w:lineRule="auto"/>
      <w:contextualSpacing/>
      <w:jc w:val="both"/>
    </w:pPr>
    <w:rPr>
      <w:b/>
      <w:sz w:val="24"/>
      <w:szCs w:val="22"/>
    </w:rPr>
  </w:style>
  <w:style w:type="character" w:customStyle="1" w:styleId="afffff3">
    <w:name w:val="А_Основной Знак"/>
    <w:link w:val="afffff2"/>
    <w:uiPriority w:val="99"/>
    <w:locked/>
    <w:rsid w:val="00D66A91"/>
    <w:rPr>
      <w:b/>
      <w:sz w:val="22"/>
      <w:szCs w:val="22"/>
      <w:lang w:bidi="ar-SA"/>
    </w:rPr>
  </w:style>
  <w:style w:type="character" w:customStyle="1" w:styleId="1f6">
    <w:name w:val="А_ОснСпис1 Знак Знак"/>
    <w:link w:val="1f5"/>
    <w:uiPriority w:val="99"/>
    <w:locked/>
    <w:rsid w:val="00FB52BF"/>
    <w:rPr>
      <w:b/>
      <w:sz w:val="22"/>
      <w:szCs w:val="22"/>
      <w:lang w:bidi="ar-SA"/>
    </w:rPr>
  </w:style>
  <w:style w:type="character" w:customStyle="1" w:styleId="2f0">
    <w:name w:val="А_ОснСпис2 Знак Знак"/>
    <w:link w:val="20"/>
    <w:uiPriority w:val="99"/>
    <w:locked/>
    <w:rsid w:val="005C3488"/>
    <w:rPr>
      <w:b/>
      <w:sz w:val="24"/>
      <w:szCs w:val="22"/>
    </w:rPr>
  </w:style>
  <w:style w:type="character" w:customStyle="1" w:styleId="3d">
    <w:name w:val="А_ОснСпис3 Знак"/>
    <w:link w:val="3"/>
    <w:uiPriority w:val="99"/>
    <w:locked/>
    <w:rsid w:val="00021EE5"/>
    <w:rPr>
      <w:b/>
      <w:sz w:val="24"/>
      <w:szCs w:val="22"/>
    </w:rPr>
  </w:style>
  <w:style w:type="paragraph" w:customStyle="1" w:styleId="afffff4">
    <w:name w:val="А_ПодЗаг"/>
    <w:uiPriority w:val="99"/>
    <w:rsid w:val="00AA38A2"/>
    <w:pPr>
      <w:keepNext/>
      <w:spacing w:before="120" w:line="360" w:lineRule="auto"/>
      <w:ind w:firstLine="709"/>
      <w:contextualSpacing/>
      <w:jc w:val="both"/>
    </w:pPr>
    <w:rPr>
      <w:b/>
    </w:rPr>
  </w:style>
  <w:style w:type="paragraph" w:customStyle="1" w:styleId="2">
    <w:name w:val="А_ОснСпис2_"/>
    <w:autoRedefine/>
    <w:uiPriority w:val="99"/>
    <w:rsid w:val="00C27263"/>
    <w:pPr>
      <w:numPr>
        <w:numId w:val="11"/>
      </w:numPr>
      <w:tabs>
        <w:tab w:val="num" w:pos="1418"/>
      </w:tabs>
      <w:spacing w:before="120" w:line="360" w:lineRule="auto"/>
      <w:contextualSpacing/>
      <w:jc w:val="both"/>
    </w:pPr>
    <w:rPr>
      <w:b/>
      <w:sz w:val="24"/>
    </w:rPr>
  </w:style>
  <w:style w:type="paragraph" w:customStyle="1" w:styleId="106">
    <w:name w:val="Стиль А_ОснСпис1 + уплотненный на  0.6 пт"/>
    <w:uiPriority w:val="99"/>
    <w:rsid w:val="00C34570"/>
    <w:pPr>
      <w:spacing w:before="120" w:line="360" w:lineRule="auto"/>
      <w:contextualSpacing/>
      <w:jc w:val="both"/>
    </w:pPr>
    <w:rPr>
      <w:b/>
      <w:sz w:val="24"/>
    </w:rPr>
  </w:style>
  <w:style w:type="paragraph" w:styleId="61">
    <w:name w:val="toc 6"/>
    <w:basedOn w:val="a7"/>
    <w:next w:val="a7"/>
    <w:autoRedefine/>
    <w:uiPriority w:val="99"/>
    <w:semiHidden/>
    <w:rsid w:val="00B307ED"/>
    <w:pPr>
      <w:ind w:left="1200"/>
    </w:pPr>
    <w:rPr>
      <w:sz w:val="24"/>
      <w:szCs w:val="24"/>
    </w:rPr>
  </w:style>
  <w:style w:type="paragraph" w:styleId="71">
    <w:name w:val="toc 7"/>
    <w:basedOn w:val="a7"/>
    <w:next w:val="a7"/>
    <w:autoRedefine/>
    <w:uiPriority w:val="99"/>
    <w:semiHidden/>
    <w:rsid w:val="00B307ED"/>
    <w:pPr>
      <w:ind w:left="1440"/>
    </w:pPr>
    <w:rPr>
      <w:sz w:val="24"/>
      <w:szCs w:val="24"/>
    </w:rPr>
  </w:style>
  <w:style w:type="paragraph" w:styleId="81">
    <w:name w:val="toc 8"/>
    <w:basedOn w:val="a7"/>
    <w:next w:val="a7"/>
    <w:autoRedefine/>
    <w:uiPriority w:val="99"/>
    <w:semiHidden/>
    <w:rsid w:val="00B307ED"/>
    <w:pPr>
      <w:ind w:left="1680"/>
    </w:pPr>
    <w:rPr>
      <w:sz w:val="24"/>
      <w:szCs w:val="24"/>
    </w:rPr>
  </w:style>
  <w:style w:type="paragraph" w:styleId="91">
    <w:name w:val="toc 9"/>
    <w:basedOn w:val="a7"/>
    <w:next w:val="a7"/>
    <w:autoRedefine/>
    <w:uiPriority w:val="99"/>
    <w:semiHidden/>
    <w:rsid w:val="00B307ED"/>
    <w:pPr>
      <w:ind w:left="1920"/>
    </w:pPr>
    <w:rPr>
      <w:sz w:val="24"/>
      <w:szCs w:val="24"/>
    </w:rPr>
  </w:style>
  <w:style w:type="character" w:customStyle="1" w:styleId="1f7">
    <w:name w:val="Заголовок 1 Знак Знак Знак"/>
    <w:aliases w:val="Heading 1 Знак,. Знак,Heading 1 Char Char Знак,номер приложения Знак,iiia? i?eei?aiey Знак,11. Заголовок 1 Знак,новая страница Знак,Заголовок 11 Знак Знак,Заголовок 13 Знак,Заголовок 1 Знак Знак2 Знак,Заголовок 11 Знак1"/>
    <w:uiPriority w:val="99"/>
    <w:rsid w:val="00226DA1"/>
    <w:rPr>
      <w:snapToGrid w:val="0"/>
      <w:sz w:val="24"/>
      <w:lang w:val="ru-RU" w:eastAsia="ru-RU"/>
    </w:rPr>
  </w:style>
  <w:style w:type="character" w:customStyle="1" w:styleId="-11">
    <w:name w:val="УГТП-Текст Знак1 Знак Знак Знак Знак Знак Знак Знак Знак Знак Знак Знак Знак Знак Знак Знак Знак Знак Знак Знак Знак"/>
    <w:uiPriority w:val="99"/>
    <w:rsid w:val="00226DA1"/>
    <w:rPr>
      <w:rFonts w:ascii="Arial" w:hAnsi="Arial"/>
      <w:snapToGrid w:val="0"/>
      <w:sz w:val="24"/>
      <w:lang w:val="ru-RU" w:eastAsia="ru-RU"/>
    </w:rPr>
  </w:style>
  <w:style w:type="paragraph" w:customStyle="1" w:styleId="sestunstyle">
    <w:name w:val="s'est_un_style!"/>
    <w:basedOn w:val="12"/>
    <w:next w:val="af0"/>
    <w:uiPriority w:val="99"/>
    <w:rsid w:val="00226DA1"/>
    <w:pPr>
      <w:keepNext w:val="0"/>
      <w:pageBreakBefore/>
      <w:pBdr>
        <w:top w:val="none" w:sz="0" w:space="0" w:color="auto"/>
        <w:left w:val="none" w:sz="0" w:space="0" w:color="auto"/>
        <w:bottom w:val="none" w:sz="0" w:space="0" w:color="auto"/>
        <w:right w:val="none" w:sz="0" w:space="0" w:color="auto"/>
      </w:pBdr>
      <w:tabs>
        <w:tab w:val="clear" w:pos="432"/>
        <w:tab w:val="num" w:pos="1021"/>
      </w:tabs>
      <w:suppressAutoHyphens/>
      <w:overflowPunct w:val="0"/>
      <w:autoSpaceDE w:val="0"/>
      <w:autoSpaceDN w:val="0"/>
      <w:adjustRightInd w:val="0"/>
      <w:spacing w:after="240" w:line="240" w:lineRule="auto"/>
      <w:ind w:left="0" w:firstLine="709"/>
      <w:jc w:val="both"/>
      <w:textAlignment w:val="baseline"/>
    </w:pPr>
    <w:rPr>
      <w:b/>
      <w:bCs/>
      <w:smallCaps/>
      <w:spacing w:val="40"/>
      <w:kern w:val="32"/>
      <w:sz w:val="28"/>
      <w:szCs w:val="28"/>
    </w:rPr>
  </w:style>
  <w:style w:type="paragraph" w:customStyle="1" w:styleId="10">
    <w:name w:val="Список1"/>
    <w:basedOn w:val="a7"/>
    <w:autoRedefine/>
    <w:uiPriority w:val="99"/>
    <w:rsid w:val="00226DA1"/>
    <w:pPr>
      <w:numPr>
        <w:numId w:val="13"/>
      </w:numPr>
      <w:tabs>
        <w:tab w:val="left" w:pos="1092"/>
      </w:tabs>
      <w:spacing w:line="360" w:lineRule="auto"/>
      <w:jc w:val="both"/>
    </w:pPr>
    <w:rPr>
      <w:sz w:val="24"/>
      <w:szCs w:val="24"/>
    </w:rPr>
  </w:style>
  <w:style w:type="paragraph" w:customStyle="1" w:styleId="1f8">
    <w:name w:val="Стиль А_ОснСпис1 + курсив"/>
    <w:link w:val="1f9"/>
    <w:uiPriority w:val="99"/>
    <w:rsid w:val="005C3488"/>
    <w:pPr>
      <w:spacing w:before="120" w:line="360" w:lineRule="auto"/>
      <w:contextualSpacing/>
      <w:jc w:val="both"/>
    </w:pPr>
    <w:rPr>
      <w:b/>
      <w:snapToGrid w:val="0"/>
      <w:sz w:val="22"/>
      <w:szCs w:val="22"/>
    </w:rPr>
  </w:style>
  <w:style w:type="character" w:customStyle="1" w:styleId="1f9">
    <w:name w:val="Стиль А_ОснСпис1 + курсив Знак"/>
    <w:link w:val="1f8"/>
    <w:uiPriority w:val="99"/>
    <w:locked/>
    <w:rsid w:val="005C3488"/>
    <w:rPr>
      <w:b/>
      <w:snapToGrid w:val="0"/>
      <w:sz w:val="22"/>
      <w:szCs w:val="22"/>
      <w:lang w:val="ru-RU" w:eastAsia="ru-RU" w:bidi="ar-SA"/>
    </w:rPr>
  </w:style>
  <w:style w:type="paragraph" w:customStyle="1" w:styleId="afffff5">
    <w:name w:val="Основной ЭТО"/>
    <w:basedOn w:val="aff5"/>
    <w:link w:val="afffff6"/>
    <w:autoRedefine/>
    <w:uiPriority w:val="99"/>
    <w:rsid w:val="004B58D1"/>
    <w:pPr>
      <w:widowControl/>
      <w:ind w:left="0" w:right="0" w:firstLine="709"/>
    </w:pPr>
  </w:style>
  <w:style w:type="character" w:customStyle="1" w:styleId="afffff6">
    <w:name w:val="Основной ЭТО Знак"/>
    <w:link w:val="afffff5"/>
    <w:uiPriority w:val="99"/>
    <w:locked/>
    <w:rsid w:val="004B58D1"/>
    <w:rPr>
      <w:rFonts w:cs="Times New Roman"/>
      <w:sz w:val="24"/>
      <w:lang w:val="ru-RU" w:eastAsia="ru-RU" w:bidi="ar-SA"/>
    </w:rPr>
  </w:style>
  <w:style w:type="character" w:customStyle="1" w:styleId="1f2">
    <w:name w:val="Заголовок 1 ЭТО Знак"/>
    <w:link w:val="1f1"/>
    <w:uiPriority w:val="99"/>
    <w:locked/>
    <w:rsid w:val="00624205"/>
    <w:rPr>
      <w:b/>
      <w:snapToGrid w:val="0"/>
      <w:sz w:val="24"/>
      <w:lang w:val="ru-RU" w:eastAsia="ru-RU"/>
    </w:rPr>
  </w:style>
  <w:style w:type="paragraph" w:customStyle="1" w:styleId="afffff7">
    <w:name w:val="Обычный УСП"/>
    <w:basedOn w:val="a7"/>
    <w:autoRedefine/>
    <w:uiPriority w:val="99"/>
    <w:rsid w:val="009B5290"/>
    <w:pPr>
      <w:spacing w:line="360" w:lineRule="auto"/>
      <w:ind w:firstLine="851"/>
      <w:jc w:val="both"/>
    </w:pPr>
    <w:rPr>
      <w:sz w:val="24"/>
      <w:szCs w:val="24"/>
    </w:rPr>
  </w:style>
  <w:style w:type="character" w:customStyle="1" w:styleId="1e">
    <w:name w:val="Название объекта Знак1"/>
    <w:aliases w:val="Название объекта Знак Знак1,Название объекта Знак1 Знак Знак1,Название объекта Знак Знак Знак Знак1,Знак Знак Знак Знак Знак Знак Знак Знак Знак Знак1,Знак Знак Знак Знак Знак3 Знак Знак Знак Знак1,Знак8 Знак"/>
    <w:link w:val="afffa"/>
    <w:uiPriority w:val="99"/>
    <w:locked/>
    <w:rsid w:val="00B56785"/>
    <w:rPr>
      <w:b/>
      <w:snapToGrid w:val="0"/>
      <w:lang w:val="ru-RU" w:eastAsia="ru-RU"/>
    </w:rPr>
  </w:style>
  <w:style w:type="paragraph" w:customStyle="1" w:styleId="0636">
    <w:name w:val="Стиль По ширине Первая строка:  063 см Перед:  6 пт"/>
    <w:basedOn w:val="a7"/>
    <w:uiPriority w:val="99"/>
    <w:rsid w:val="00B56785"/>
    <w:pPr>
      <w:spacing w:before="120" w:line="360" w:lineRule="auto"/>
      <w:ind w:firstLine="360"/>
      <w:jc w:val="both"/>
    </w:pPr>
    <w:rPr>
      <w:sz w:val="24"/>
    </w:rPr>
  </w:style>
  <w:style w:type="paragraph" w:customStyle="1" w:styleId="afffff8">
    <w:name w:val="Текст основной Знак"/>
    <w:basedOn w:val="a7"/>
    <w:uiPriority w:val="99"/>
    <w:rsid w:val="00B56785"/>
    <w:pPr>
      <w:spacing w:before="120"/>
      <w:jc w:val="both"/>
    </w:pPr>
    <w:rPr>
      <w:color w:val="000000"/>
      <w:sz w:val="24"/>
      <w:szCs w:val="24"/>
    </w:rPr>
  </w:style>
  <w:style w:type="paragraph" w:styleId="afffff9">
    <w:name w:val="Signature"/>
    <w:basedOn w:val="a7"/>
    <w:link w:val="afffffa"/>
    <w:uiPriority w:val="99"/>
    <w:rsid w:val="00B56785"/>
    <w:pPr>
      <w:ind w:left="4252"/>
    </w:pPr>
    <w:rPr>
      <w:sz w:val="24"/>
      <w:szCs w:val="24"/>
    </w:rPr>
  </w:style>
  <w:style w:type="character" w:customStyle="1" w:styleId="afffffa">
    <w:name w:val="Подпись Знак"/>
    <w:link w:val="afffff9"/>
    <w:uiPriority w:val="99"/>
    <w:locked/>
    <w:rsid w:val="00B56785"/>
    <w:rPr>
      <w:rFonts w:cs="Times New Roman"/>
      <w:sz w:val="24"/>
      <w:lang w:val="ru-RU" w:eastAsia="ru-RU"/>
    </w:rPr>
  </w:style>
  <w:style w:type="character" w:customStyle="1" w:styleId="Arial">
    <w:name w:val="Стиль Arial"/>
    <w:uiPriority w:val="99"/>
    <w:rsid w:val="00B56785"/>
    <w:rPr>
      <w:rFonts w:ascii="Arial" w:hAnsi="Arial"/>
      <w:sz w:val="20"/>
    </w:rPr>
  </w:style>
  <w:style w:type="character" w:customStyle="1" w:styleId="114">
    <w:name w:val="Знак Знак11"/>
    <w:uiPriority w:val="99"/>
    <w:rsid w:val="00EB1AB2"/>
    <w:rPr>
      <w:rFonts w:ascii="Arial" w:hAnsi="Arial"/>
      <w:b/>
      <w:kern w:val="32"/>
      <w:sz w:val="32"/>
    </w:rPr>
  </w:style>
  <w:style w:type="character" w:customStyle="1" w:styleId="23">
    <w:name w:val="Заголовок 2 Знак"/>
    <w:aliases w:val="h2 Знак1,h21 Знак1,5 Знак1,Заголовок пункта (1.1) Знак1,Indented Heading Знак1,H2 Знак1,H21 Знак1,H22 Знак1,Indented Heading1 Знак1,Indented Heading2 Знак1,Indented Heading3 Знак1,Indented Heading4 Знак1,H23 Знак1,H211 Знак1,H221 Знак1"/>
    <w:link w:val="22"/>
    <w:uiPriority w:val="99"/>
    <w:locked/>
    <w:rsid w:val="00EB1AB2"/>
    <w:rPr>
      <w:i/>
      <w:sz w:val="20"/>
    </w:rPr>
  </w:style>
  <w:style w:type="character" w:customStyle="1" w:styleId="82">
    <w:name w:val="Знак Знак8"/>
    <w:uiPriority w:val="99"/>
    <w:rsid w:val="00EB1AB2"/>
    <w:rPr>
      <w:sz w:val="28"/>
    </w:rPr>
  </w:style>
  <w:style w:type="paragraph" w:styleId="2f1">
    <w:name w:val="index 2"/>
    <w:basedOn w:val="a7"/>
    <w:next w:val="a7"/>
    <w:autoRedefine/>
    <w:uiPriority w:val="99"/>
    <w:semiHidden/>
    <w:rsid w:val="00EB1AB2"/>
    <w:pPr>
      <w:ind w:left="476" w:hanging="238"/>
      <w:jc w:val="both"/>
    </w:pPr>
    <w:rPr>
      <w:sz w:val="24"/>
      <w:szCs w:val="24"/>
    </w:rPr>
  </w:style>
  <w:style w:type="paragraph" w:customStyle="1" w:styleId="53">
    <w:name w:val="Таблица 5."/>
    <w:basedOn w:val="a7"/>
    <w:next w:val="a7"/>
    <w:uiPriority w:val="99"/>
    <w:rsid w:val="00EB1AB2"/>
    <w:pPr>
      <w:keepNext/>
      <w:tabs>
        <w:tab w:val="num" w:pos="720"/>
      </w:tabs>
      <w:spacing w:before="120" w:after="120"/>
      <w:ind w:left="720" w:hanging="360"/>
      <w:jc w:val="center"/>
    </w:pPr>
  </w:style>
  <w:style w:type="paragraph" w:customStyle="1" w:styleId="afffffb">
    <w:name w:val="Основной текст/ Знак Знак"/>
    <w:basedOn w:val="a7"/>
    <w:link w:val="afffffc"/>
    <w:uiPriority w:val="99"/>
    <w:semiHidden/>
    <w:rsid w:val="00EB1AB2"/>
    <w:pPr>
      <w:spacing w:after="120"/>
    </w:pPr>
    <w:rPr>
      <w:snapToGrid w:val="0"/>
      <w:sz w:val="24"/>
    </w:rPr>
  </w:style>
  <w:style w:type="character" w:customStyle="1" w:styleId="afffffc">
    <w:name w:val="Основной текст/ Знак Знак Знак"/>
    <w:link w:val="afffffb"/>
    <w:uiPriority w:val="99"/>
    <w:locked/>
    <w:rsid w:val="00EB1AB2"/>
    <w:rPr>
      <w:snapToGrid w:val="0"/>
      <w:sz w:val="24"/>
      <w:lang w:val="ru-RU" w:eastAsia="ru-RU"/>
    </w:rPr>
  </w:style>
  <w:style w:type="paragraph" w:customStyle="1" w:styleId="afffffd">
    <w:name w:val="Протокол"/>
    <w:basedOn w:val="a7"/>
    <w:next w:val="a7"/>
    <w:uiPriority w:val="99"/>
    <w:rsid w:val="00EB1AB2"/>
    <w:pPr>
      <w:tabs>
        <w:tab w:val="num" w:pos="5747"/>
      </w:tabs>
      <w:spacing w:before="120"/>
      <w:ind w:left="5747" w:hanging="360"/>
      <w:jc w:val="center"/>
    </w:pPr>
    <w:rPr>
      <w:rFonts w:ascii="Times" w:hAnsi="Times"/>
      <w:b/>
      <w:sz w:val="28"/>
      <w:szCs w:val="28"/>
    </w:rPr>
  </w:style>
  <w:style w:type="paragraph" w:customStyle="1" w:styleId="afffffe">
    <w:name w:val="Протокл"/>
    <w:basedOn w:val="a7"/>
    <w:next w:val="a7"/>
    <w:uiPriority w:val="99"/>
    <w:rsid w:val="00EB1AB2"/>
    <w:pPr>
      <w:tabs>
        <w:tab w:val="num" w:pos="3191"/>
      </w:tabs>
      <w:spacing w:before="120"/>
      <w:ind w:left="3191" w:hanging="360"/>
      <w:jc w:val="center"/>
    </w:pPr>
    <w:rPr>
      <w:sz w:val="28"/>
      <w:szCs w:val="28"/>
    </w:rPr>
  </w:style>
  <w:style w:type="paragraph" w:customStyle="1" w:styleId="affffff">
    <w:name w:val="Текст основной"/>
    <w:basedOn w:val="a7"/>
    <w:uiPriority w:val="99"/>
    <w:rsid w:val="00EB1AB2"/>
    <w:pPr>
      <w:jc w:val="both"/>
    </w:pPr>
    <w:rPr>
      <w:sz w:val="24"/>
      <w:szCs w:val="24"/>
    </w:rPr>
  </w:style>
  <w:style w:type="paragraph" w:customStyle="1" w:styleId="xl26">
    <w:name w:val="xl26"/>
    <w:basedOn w:val="a7"/>
    <w:uiPriority w:val="99"/>
    <w:semiHidden/>
    <w:rsid w:val="00EB1AB2"/>
    <w:pPr>
      <w:pBdr>
        <w:bottom w:val="single" w:sz="4" w:space="0" w:color="auto"/>
        <w:right w:val="single" w:sz="4" w:space="0" w:color="auto"/>
      </w:pBdr>
      <w:spacing w:before="100" w:beforeAutospacing="1" w:after="100" w:afterAutospacing="1"/>
      <w:jc w:val="center"/>
      <w:textAlignment w:val="top"/>
    </w:pPr>
    <w:rPr>
      <w:sz w:val="24"/>
      <w:szCs w:val="24"/>
    </w:rPr>
  </w:style>
  <w:style w:type="paragraph" w:customStyle="1" w:styleId="affffff0">
    <w:name w:val="Таблица (центр)"/>
    <w:basedOn w:val="a7"/>
    <w:uiPriority w:val="99"/>
    <w:rsid w:val="00EB1AB2"/>
    <w:pPr>
      <w:suppressAutoHyphens/>
      <w:spacing w:before="60"/>
      <w:jc w:val="center"/>
    </w:pPr>
    <w:rPr>
      <w:sz w:val="24"/>
      <w:szCs w:val="24"/>
      <w:lang w:val="en-US"/>
    </w:rPr>
  </w:style>
  <w:style w:type="paragraph" w:customStyle="1" w:styleId="140">
    <w:name w:val="Стиль14"/>
    <w:basedOn w:val="a7"/>
    <w:uiPriority w:val="99"/>
    <w:rsid w:val="00EB1AB2"/>
    <w:pPr>
      <w:spacing w:line="264" w:lineRule="auto"/>
      <w:ind w:firstLine="720"/>
      <w:jc w:val="both"/>
    </w:pPr>
    <w:rPr>
      <w:sz w:val="28"/>
      <w:szCs w:val="24"/>
    </w:rPr>
  </w:style>
  <w:style w:type="paragraph" w:styleId="affffff1">
    <w:name w:val="List Paragraph"/>
    <w:aliases w:val="List Paragraph,6.6.1.,Bullet_IRAO,Мой Список"/>
    <w:basedOn w:val="a7"/>
    <w:link w:val="affffff2"/>
    <w:uiPriority w:val="34"/>
    <w:qFormat/>
    <w:rsid w:val="00EB1AB2"/>
    <w:pPr>
      <w:ind w:left="708"/>
    </w:pPr>
    <w:rPr>
      <w:sz w:val="24"/>
      <w:szCs w:val="24"/>
    </w:rPr>
  </w:style>
  <w:style w:type="paragraph" w:customStyle="1" w:styleId="2f2">
    <w:name w:val="Основной текст/ Знак Знак2"/>
    <w:basedOn w:val="a7"/>
    <w:link w:val="2f3"/>
    <w:uiPriority w:val="99"/>
    <w:semiHidden/>
    <w:rsid w:val="00EB1AB2"/>
    <w:pPr>
      <w:spacing w:after="120"/>
    </w:pPr>
    <w:rPr>
      <w:snapToGrid w:val="0"/>
      <w:sz w:val="24"/>
    </w:rPr>
  </w:style>
  <w:style w:type="character" w:customStyle="1" w:styleId="2f3">
    <w:name w:val="Основной текст/ Знак Знак Знак2"/>
    <w:link w:val="2f2"/>
    <w:uiPriority w:val="99"/>
    <w:semiHidden/>
    <w:locked/>
    <w:rsid w:val="00EB1AB2"/>
    <w:rPr>
      <w:snapToGrid w:val="0"/>
      <w:sz w:val="24"/>
    </w:rPr>
  </w:style>
  <w:style w:type="character" w:styleId="affffff3">
    <w:name w:val="annotation reference"/>
    <w:uiPriority w:val="99"/>
    <w:semiHidden/>
    <w:rsid w:val="00EB1AB2"/>
    <w:rPr>
      <w:rFonts w:cs="Times New Roman"/>
      <w:sz w:val="16"/>
    </w:rPr>
  </w:style>
  <w:style w:type="paragraph" w:styleId="affffff4">
    <w:name w:val="annotation text"/>
    <w:basedOn w:val="a7"/>
    <w:link w:val="affffff5"/>
    <w:uiPriority w:val="99"/>
    <w:semiHidden/>
    <w:rsid w:val="00EB1AB2"/>
  </w:style>
  <w:style w:type="character" w:customStyle="1" w:styleId="affffff5">
    <w:name w:val="Текст примечания Знак"/>
    <w:link w:val="affffff4"/>
    <w:uiPriority w:val="99"/>
    <w:semiHidden/>
    <w:locked/>
    <w:rsid w:val="00855FF4"/>
    <w:rPr>
      <w:rFonts w:cs="Times New Roman"/>
      <w:sz w:val="20"/>
      <w:szCs w:val="20"/>
    </w:rPr>
  </w:style>
  <w:style w:type="paragraph" w:styleId="affffff6">
    <w:name w:val="annotation subject"/>
    <w:basedOn w:val="affffff4"/>
    <w:next w:val="affffff4"/>
    <w:link w:val="affffff7"/>
    <w:uiPriority w:val="99"/>
    <w:semiHidden/>
    <w:rsid w:val="00EB1AB2"/>
    <w:rPr>
      <w:sz w:val="24"/>
    </w:rPr>
  </w:style>
  <w:style w:type="character" w:customStyle="1" w:styleId="affffff7">
    <w:name w:val="Тема примечания Знак"/>
    <w:link w:val="affffff6"/>
    <w:uiPriority w:val="99"/>
    <w:semiHidden/>
    <w:locked/>
    <w:rsid w:val="00855FF4"/>
    <w:rPr>
      <w:rFonts w:cs="Times New Roman"/>
      <w:b/>
      <w:bCs/>
      <w:sz w:val="20"/>
      <w:szCs w:val="20"/>
    </w:rPr>
  </w:style>
  <w:style w:type="paragraph" w:customStyle="1" w:styleId="RGB0">
    <w:name w:val="Стиль Другой цвет (RGB(0"/>
    <w:aliases w:val="102,0)) По ширине Слева:  254 см"/>
    <w:basedOn w:val="a7"/>
    <w:uiPriority w:val="99"/>
    <w:rsid w:val="00EB1AB2"/>
    <w:pPr>
      <w:jc w:val="both"/>
    </w:pPr>
    <w:rPr>
      <w:color w:val="006600"/>
      <w:sz w:val="24"/>
    </w:rPr>
  </w:style>
  <w:style w:type="paragraph" w:customStyle="1" w:styleId="affffff8">
    <w:name w:val="Колонтитул(номер)"/>
    <w:basedOn w:val="a7"/>
    <w:uiPriority w:val="99"/>
    <w:rsid w:val="00EB1AB2"/>
    <w:pPr>
      <w:spacing w:line="360" w:lineRule="auto"/>
      <w:jc w:val="center"/>
    </w:pPr>
    <w:rPr>
      <w:rFonts w:ascii="ISOCPEUR" w:hAnsi="ISOCPEUR"/>
      <w:i/>
      <w:sz w:val="24"/>
      <w:szCs w:val="18"/>
    </w:rPr>
  </w:style>
  <w:style w:type="paragraph" w:customStyle="1" w:styleId="affffff9">
    <w:name w:val="Колонтитул(номер_низ)"/>
    <w:basedOn w:val="a7"/>
    <w:uiPriority w:val="99"/>
    <w:semiHidden/>
    <w:rsid w:val="00EB1AB2"/>
    <w:pPr>
      <w:spacing w:before="120" w:line="360" w:lineRule="auto"/>
      <w:jc w:val="center"/>
    </w:pPr>
    <w:rPr>
      <w:rFonts w:ascii="ISOCPEUR" w:hAnsi="ISOCPEUR"/>
      <w:i/>
      <w:sz w:val="24"/>
      <w:szCs w:val="24"/>
    </w:rPr>
  </w:style>
  <w:style w:type="paragraph" w:customStyle="1" w:styleId="311">
    <w:name w:val="Знак Знак Знак3 Знак Знак Знак Знак Знак Знак Знак Знак Знак Знак Знак Знак Знак1 Знак Знак Знак1 Знак Знак Знак Знак Знак Знак Знак"/>
    <w:basedOn w:val="a7"/>
    <w:uiPriority w:val="99"/>
    <w:rsid w:val="00EB1AB2"/>
    <w:pPr>
      <w:tabs>
        <w:tab w:val="num" w:pos="1069"/>
      </w:tabs>
      <w:spacing w:after="160" w:line="240" w:lineRule="exact"/>
      <w:ind w:left="1069" w:hanging="360"/>
      <w:jc w:val="both"/>
    </w:pPr>
    <w:rPr>
      <w:rFonts w:ascii="Verdana" w:hAnsi="Verdana" w:cs="Arial"/>
      <w:lang w:val="en-US" w:eastAsia="en-US"/>
    </w:rPr>
  </w:style>
  <w:style w:type="paragraph" w:customStyle="1" w:styleId="textn">
    <w:name w:val="textn"/>
    <w:basedOn w:val="a7"/>
    <w:uiPriority w:val="99"/>
    <w:rsid w:val="00EB1AB2"/>
    <w:pPr>
      <w:spacing w:before="100" w:beforeAutospacing="1" w:after="100" w:afterAutospacing="1"/>
    </w:pPr>
    <w:rPr>
      <w:sz w:val="24"/>
      <w:szCs w:val="24"/>
    </w:rPr>
  </w:style>
  <w:style w:type="character" w:customStyle="1" w:styleId="1fa">
    <w:name w:val="римская нумерация Знак1"/>
    <w:aliases w:val="Заголовок 31 Знак Знак,римская нумерация Знак Знак,Заголовок 31 Знак Знак1,Заголовок 31 Знак1,Знак10 Знак Знак"/>
    <w:uiPriority w:val="99"/>
    <w:locked/>
    <w:rsid w:val="00705D6A"/>
    <w:rPr>
      <w:rFonts w:ascii="Arial" w:hAnsi="Arial"/>
      <w:b/>
      <w:sz w:val="26"/>
    </w:rPr>
  </w:style>
  <w:style w:type="character" w:customStyle="1" w:styleId="45">
    <w:name w:val="Заголовок_4 Знак Знак"/>
    <w:aliases w:val="Заголовок_4 Знак Знак1,Заголовок_4 Знак1,Знак9 Знак Знак"/>
    <w:uiPriority w:val="99"/>
    <w:locked/>
    <w:rsid w:val="00705D6A"/>
    <w:rPr>
      <w:rFonts w:ascii="Arial" w:hAnsi="Arial"/>
      <w:b/>
      <w:i/>
      <w:sz w:val="28"/>
    </w:rPr>
  </w:style>
  <w:style w:type="character" w:customStyle="1" w:styleId="2f4">
    <w:name w:val="Основной текст Знак2 Знак"/>
    <w:aliases w:val="Основной текст Знак1 Знак Знак,Основной текст Знак Знак2 Знак,Знак Знак Знак1 Знак,Знак Знак Знак Знак Знак Знак,Основной текст Знак2 Знак Знак Знак"/>
    <w:uiPriority w:val="99"/>
    <w:locked/>
    <w:rsid w:val="00705D6A"/>
  </w:style>
  <w:style w:type="paragraph" w:customStyle="1" w:styleId="1fb">
    <w:name w:val="Абзац списка1"/>
    <w:basedOn w:val="a7"/>
    <w:uiPriority w:val="99"/>
    <w:rsid w:val="00705D6A"/>
    <w:pPr>
      <w:ind w:left="708"/>
    </w:pPr>
    <w:rPr>
      <w:sz w:val="24"/>
      <w:szCs w:val="24"/>
    </w:rPr>
  </w:style>
  <w:style w:type="paragraph" w:customStyle="1" w:styleId="1fc">
    <w:name w:val="Основной текст/ Знак Знак1"/>
    <w:basedOn w:val="a7"/>
    <w:link w:val="1fd"/>
    <w:uiPriority w:val="99"/>
    <w:semiHidden/>
    <w:rsid w:val="00705D6A"/>
    <w:pPr>
      <w:spacing w:after="120"/>
    </w:pPr>
    <w:rPr>
      <w:snapToGrid w:val="0"/>
      <w:sz w:val="24"/>
    </w:rPr>
  </w:style>
  <w:style w:type="character" w:customStyle="1" w:styleId="1fd">
    <w:name w:val="Основной текст/ Знак Знак Знак1"/>
    <w:link w:val="1fc"/>
    <w:uiPriority w:val="99"/>
    <w:semiHidden/>
    <w:locked/>
    <w:rsid w:val="00705D6A"/>
    <w:rPr>
      <w:snapToGrid w:val="0"/>
      <w:sz w:val="24"/>
    </w:rPr>
  </w:style>
  <w:style w:type="paragraph" w:customStyle="1" w:styleId="3111">
    <w:name w:val="Знак Знак Знак3 Знак Знак Знак Знак Знак Знак Знак Знак Знак Знак Знак Знак Знак1 Знак Знак Знак1 Знак Знак Знак Знак Знак Знак Знак1"/>
    <w:basedOn w:val="a7"/>
    <w:uiPriority w:val="99"/>
    <w:rsid w:val="00705D6A"/>
    <w:pPr>
      <w:tabs>
        <w:tab w:val="num" w:pos="1069"/>
      </w:tabs>
      <w:spacing w:after="160" w:line="240" w:lineRule="exact"/>
      <w:ind w:left="1069" w:hanging="360"/>
      <w:jc w:val="both"/>
    </w:pPr>
    <w:rPr>
      <w:rFonts w:ascii="Verdana" w:hAnsi="Verdana" w:cs="Arial"/>
      <w:lang w:val="en-US" w:eastAsia="en-US"/>
    </w:rPr>
  </w:style>
  <w:style w:type="paragraph" w:customStyle="1" w:styleId="western">
    <w:name w:val="western"/>
    <w:basedOn w:val="a7"/>
    <w:uiPriority w:val="99"/>
    <w:rsid w:val="00705D6A"/>
    <w:pPr>
      <w:spacing w:before="100" w:beforeAutospacing="1"/>
      <w:jc w:val="both"/>
    </w:pPr>
    <w:rPr>
      <w:b/>
      <w:bCs/>
      <w:sz w:val="24"/>
      <w:szCs w:val="24"/>
    </w:rPr>
  </w:style>
  <w:style w:type="paragraph" w:customStyle="1" w:styleId="affffffa">
    <w:name w:val="Текст основной Знак Знак Знак"/>
    <w:basedOn w:val="a7"/>
    <w:link w:val="affffffb"/>
    <w:uiPriority w:val="99"/>
    <w:rsid w:val="00705D6A"/>
    <w:pPr>
      <w:spacing w:before="120"/>
      <w:jc w:val="both"/>
    </w:pPr>
    <w:rPr>
      <w:rFonts w:ascii="Arial" w:hAnsi="Arial"/>
      <w:color w:val="000000"/>
      <w:sz w:val="24"/>
    </w:rPr>
  </w:style>
  <w:style w:type="character" w:customStyle="1" w:styleId="affffffb">
    <w:name w:val="Текст основной Знак Знак Знак Знак"/>
    <w:link w:val="affffffa"/>
    <w:uiPriority w:val="99"/>
    <w:locked/>
    <w:rsid w:val="00705D6A"/>
    <w:rPr>
      <w:rFonts w:ascii="Arial" w:hAnsi="Arial"/>
      <w:color w:val="000000"/>
      <w:sz w:val="24"/>
      <w:lang w:val="ru-RU" w:eastAsia="ru-RU"/>
    </w:rPr>
  </w:style>
  <w:style w:type="paragraph" w:customStyle="1" w:styleId="115">
    <w:name w:val="Текст основной Знак Знак Знак1 Знак1 Знак"/>
    <w:basedOn w:val="a7"/>
    <w:link w:val="116"/>
    <w:uiPriority w:val="99"/>
    <w:rsid w:val="00705D6A"/>
    <w:pPr>
      <w:spacing w:before="120"/>
      <w:jc w:val="both"/>
    </w:pPr>
    <w:rPr>
      <w:color w:val="000000"/>
      <w:sz w:val="24"/>
    </w:rPr>
  </w:style>
  <w:style w:type="character" w:customStyle="1" w:styleId="116">
    <w:name w:val="Текст основной Знак Знак Знак1 Знак1 Знак Знак"/>
    <w:link w:val="115"/>
    <w:uiPriority w:val="99"/>
    <w:locked/>
    <w:rsid w:val="00705D6A"/>
    <w:rPr>
      <w:color w:val="000000"/>
      <w:sz w:val="24"/>
      <w:lang w:val="ru-RU" w:eastAsia="ru-RU"/>
    </w:rPr>
  </w:style>
  <w:style w:type="paragraph" w:customStyle="1" w:styleId="2f5">
    <w:name w:val="Название объекта2"/>
    <w:basedOn w:val="a7"/>
    <w:next w:val="a7"/>
    <w:uiPriority w:val="99"/>
    <w:rsid w:val="00705D6A"/>
    <w:pPr>
      <w:keepNext/>
      <w:keepLines/>
      <w:spacing w:before="120" w:after="120"/>
      <w:jc w:val="center"/>
    </w:pPr>
    <w:rPr>
      <w:b/>
      <w:sz w:val="24"/>
      <w:szCs w:val="24"/>
      <w:lang w:eastAsia="ar-SA"/>
    </w:rPr>
  </w:style>
  <w:style w:type="paragraph" w:customStyle="1" w:styleId="oznovnoi">
    <w:name w:val="oznovnoi Знак"/>
    <w:basedOn w:val="a7"/>
    <w:link w:val="oznovnoi0"/>
    <w:uiPriority w:val="99"/>
    <w:rsid w:val="00705D6A"/>
    <w:pPr>
      <w:jc w:val="both"/>
    </w:pPr>
    <w:rPr>
      <w:rFonts w:ascii="Arial" w:eastAsia="MS Mincho" w:hAnsi="Arial"/>
      <w:sz w:val="24"/>
      <w:lang w:eastAsia="ja-JP"/>
    </w:rPr>
  </w:style>
  <w:style w:type="character" w:customStyle="1" w:styleId="oznovnoi0">
    <w:name w:val="oznovnoi Знак Знак"/>
    <w:link w:val="oznovnoi"/>
    <w:uiPriority w:val="99"/>
    <w:locked/>
    <w:rsid w:val="00705D6A"/>
    <w:rPr>
      <w:rFonts w:ascii="Arial" w:eastAsia="MS Mincho" w:hAnsi="Arial"/>
      <w:sz w:val="24"/>
      <w:lang w:eastAsia="ja-JP"/>
    </w:rPr>
  </w:style>
  <w:style w:type="paragraph" w:customStyle="1" w:styleId="1fe">
    <w:name w:val="Текст основной Знак Знак Знак1"/>
    <w:basedOn w:val="a7"/>
    <w:link w:val="1ff"/>
    <w:uiPriority w:val="99"/>
    <w:rsid w:val="00705D6A"/>
    <w:pPr>
      <w:spacing w:before="120"/>
      <w:jc w:val="both"/>
    </w:pPr>
    <w:rPr>
      <w:color w:val="000000"/>
      <w:sz w:val="24"/>
    </w:rPr>
  </w:style>
  <w:style w:type="character" w:customStyle="1" w:styleId="1ff">
    <w:name w:val="Текст основной Знак Знак Знак1 Знак"/>
    <w:link w:val="1fe"/>
    <w:uiPriority w:val="99"/>
    <w:locked/>
    <w:rsid w:val="00705D6A"/>
    <w:rPr>
      <w:color w:val="000000"/>
      <w:sz w:val="24"/>
    </w:rPr>
  </w:style>
  <w:style w:type="paragraph" w:customStyle="1" w:styleId="117">
    <w:name w:val="Знак Знак1 Знак Знак Знак Знак Знак Знак Знак Знак Знак Знак Знак Знак1 Знак Знак Знак Знак Знак Знак Знак Знак Знак Знак Знак Знак Знак Знак Знак Знак Знак"/>
    <w:basedOn w:val="a7"/>
    <w:uiPriority w:val="99"/>
    <w:rsid w:val="00705D6A"/>
    <w:pPr>
      <w:tabs>
        <w:tab w:val="num" w:pos="1069"/>
      </w:tabs>
      <w:spacing w:after="160" w:line="240" w:lineRule="exact"/>
      <w:ind w:left="1069" w:hanging="360"/>
      <w:jc w:val="both"/>
    </w:pPr>
    <w:rPr>
      <w:rFonts w:ascii="Verdana" w:hAnsi="Verdana" w:cs="Arial"/>
      <w:lang w:val="en-US" w:eastAsia="en-US"/>
    </w:rPr>
  </w:style>
  <w:style w:type="character" w:customStyle="1" w:styleId="FontStyle20">
    <w:name w:val="Font Style20"/>
    <w:uiPriority w:val="99"/>
    <w:rsid w:val="00625515"/>
    <w:rPr>
      <w:rFonts w:ascii="Times New Roman" w:hAnsi="Times New Roman"/>
      <w:b/>
      <w:sz w:val="26"/>
    </w:rPr>
  </w:style>
  <w:style w:type="character" w:customStyle="1" w:styleId="118">
    <w:name w:val="Знак11 Знак Знак"/>
    <w:uiPriority w:val="99"/>
    <w:locked/>
    <w:rsid w:val="00BA3937"/>
    <w:rPr>
      <w:rFonts w:ascii="Arial" w:hAnsi="Arial"/>
      <w:b/>
      <w:i/>
      <w:sz w:val="28"/>
    </w:rPr>
  </w:style>
  <w:style w:type="paragraph" w:customStyle="1" w:styleId="31110">
    <w:name w:val="Знак Знак Знак3 Знак Знак Знак Знак Знак Знак Знак Знак Знак Знак Знак Знак Знак1 Знак Знак Знак1 Знак Знак Знак Знак Знак Знак Знак Знак Знак1 Знак Знак Знак Знак Знак Знак Знак"/>
    <w:basedOn w:val="a7"/>
    <w:uiPriority w:val="99"/>
    <w:rsid w:val="00BA3937"/>
    <w:pPr>
      <w:tabs>
        <w:tab w:val="num" w:pos="1069"/>
      </w:tabs>
      <w:spacing w:after="160" w:line="240" w:lineRule="exact"/>
      <w:ind w:left="1069" w:hanging="360"/>
      <w:jc w:val="both"/>
    </w:pPr>
    <w:rPr>
      <w:rFonts w:ascii="Verdana" w:hAnsi="Verdana" w:cs="Arial"/>
      <w:lang w:val="en-US" w:eastAsia="en-US"/>
    </w:rPr>
  </w:style>
  <w:style w:type="character" w:customStyle="1" w:styleId="apple-style-span">
    <w:name w:val="apple-style-span"/>
    <w:uiPriority w:val="99"/>
    <w:rsid w:val="0040406D"/>
    <w:rPr>
      <w:rFonts w:cs="Times New Roman"/>
    </w:rPr>
  </w:style>
  <w:style w:type="paragraph" w:customStyle="1" w:styleId="Iniiaiieoaenonionooiii3">
    <w:name w:val="Iniiaiie oaeno n ionooiii 3"/>
    <w:basedOn w:val="a7"/>
    <w:uiPriority w:val="99"/>
    <w:rsid w:val="00D90CDD"/>
    <w:pPr>
      <w:ind w:right="-1" w:firstLine="567"/>
      <w:jc w:val="both"/>
    </w:pPr>
    <w:rPr>
      <w:sz w:val="24"/>
      <w:szCs w:val="24"/>
    </w:rPr>
  </w:style>
  <w:style w:type="paragraph" w:customStyle="1" w:styleId="2f6">
    <w:name w:val="Абзац списка2"/>
    <w:basedOn w:val="a7"/>
    <w:uiPriority w:val="99"/>
    <w:rsid w:val="00AD59A1"/>
    <w:pPr>
      <w:ind w:left="708"/>
    </w:pPr>
    <w:rPr>
      <w:sz w:val="24"/>
      <w:szCs w:val="24"/>
    </w:rPr>
  </w:style>
  <w:style w:type="character" w:customStyle="1" w:styleId="affffffc">
    <w:name w:val="Название объекта Знак Знак"/>
    <w:aliases w:val="Название объекта Знак1 Знак Знак,Название объекта Знак Знак Знак Знак,Знак Знак Знак Знак Знак3 Знак Знак Знак Знак,Знак8 Знак Знак"/>
    <w:uiPriority w:val="99"/>
    <w:rsid w:val="00614DAE"/>
    <w:rPr>
      <w:b/>
      <w:snapToGrid w:val="0"/>
      <w:lang w:val="ru-RU" w:eastAsia="ru-RU"/>
    </w:rPr>
  </w:style>
  <w:style w:type="character" w:customStyle="1" w:styleId="h2">
    <w:name w:val="h2 Знак"/>
    <w:aliases w:val="h21 Знак,5 Знак,Заголовок пункта (1.1) Знак,Indented Heading Знак,H2 Знак,H21 Знак,H22 Знак,Indented Heading1 Знак,Indented Heading2 Знак,Indented Heading3 Знак,Indented Heading4 Знак,H23 Знак,H211 Знак,H221 Знак,Indented Heading5 Знак,H24 Знак"/>
    <w:uiPriority w:val="99"/>
    <w:rsid w:val="00821A88"/>
    <w:rPr>
      <w:i/>
    </w:rPr>
  </w:style>
  <w:style w:type="character" w:customStyle="1" w:styleId="62">
    <w:name w:val="Знак Знак6"/>
    <w:uiPriority w:val="99"/>
    <w:rsid w:val="00CF3A27"/>
    <w:rPr>
      <w:rFonts w:cs="Times New Roman"/>
      <w:snapToGrid w:val="0"/>
      <w:lang w:val="ru-RU" w:eastAsia="ru-RU" w:bidi="ar-SA"/>
    </w:rPr>
  </w:style>
  <w:style w:type="character" w:customStyle="1" w:styleId="54">
    <w:name w:val="Знак Знак5"/>
    <w:uiPriority w:val="99"/>
    <w:rsid w:val="00D34021"/>
    <w:rPr>
      <w:snapToGrid w:val="0"/>
      <w:sz w:val="28"/>
      <w:lang w:val="ru-RU" w:eastAsia="ru-RU"/>
    </w:rPr>
  </w:style>
  <w:style w:type="character" w:customStyle="1" w:styleId="apple-converted-space">
    <w:name w:val="apple-converted-space"/>
    <w:uiPriority w:val="99"/>
    <w:rsid w:val="002169E3"/>
    <w:rPr>
      <w:rFonts w:cs="Times New Roman"/>
    </w:rPr>
  </w:style>
  <w:style w:type="numbering" w:customStyle="1" w:styleId="1">
    <w:name w:val="Текущий список1"/>
    <w:rsid w:val="004E6831"/>
    <w:pPr>
      <w:numPr>
        <w:numId w:val="14"/>
      </w:numPr>
    </w:pPr>
  </w:style>
  <w:style w:type="numbering" w:styleId="111111">
    <w:name w:val="Outline List 2"/>
    <w:basedOn w:val="aa"/>
    <w:uiPriority w:val="99"/>
    <w:semiHidden/>
    <w:unhideWhenUsed/>
    <w:locked/>
    <w:rsid w:val="004E6831"/>
    <w:pPr>
      <w:numPr>
        <w:numId w:val="10"/>
      </w:numPr>
    </w:pPr>
  </w:style>
  <w:style w:type="numbering" w:customStyle="1" w:styleId="a6">
    <w:name w:val="тире"/>
    <w:rsid w:val="004E6831"/>
    <w:pPr>
      <w:numPr>
        <w:numId w:val="9"/>
      </w:numPr>
    </w:pPr>
  </w:style>
  <w:style w:type="paragraph" w:customStyle="1" w:styleId="63">
    <w:name w:val="Стиль Основной текст Югранефтегазпроект + По левому краю Перед:  6..."/>
    <w:basedOn w:val="affffffd"/>
    <w:link w:val="64"/>
    <w:rsid w:val="004E6605"/>
    <w:pPr>
      <w:spacing w:before="120" w:after="120"/>
      <w:jc w:val="left"/>
    </w:pPr>
    <w:rPr>
      <w:rFonts w:cs="Times New Roman"/>
      <w:sz w:val="22"/>
      <w:szCs w:val="20"/>
    </w:rPr>
  </w:style>
  <w:style w:type="paragraph" w:customStyle="1" w:styleId="affffffd">
    <w:name w:val="Основной текст Югранефтегазпроект"/>
    <w:basedOn w:val="a7"/>
    <w:link w:val="affffffe"/>
    <w:rsid w:val="004E6605"/>
    <w:pPr>
      <w:spacing w:line="360" w:lineRule="auto"/>
      <w:ind w:left="709" w:right="284"/>
      <w:jc w:val="both"/>
    </w:pPr>
    <w:rPr>
      <w:rFonts w:ascii="Arial" w:hAnsi="Arial" w:cs="Arial"/>
      <w:sz w:val="24"/>
      <w:szCs w:val="18"/>
    </w:rPr>
  </w:style>
  <w:style w:type="paragraph" w:customStyle="1" w:styleId="048">
    <w:name w:val="Стиль Основной текст Югранефтегазпроект + Слева:  048 см Первая с..."/>
    <w:basedOn w:val="affffffd"/>
    <w:rsid w:val="004E6605"/>
    <w:pPr>
      <w:ind w:left="270" w:firstLine="450"/>
    </w:pPr>
    <w:rPr>
      <w:rFonts w:cs="Times New Roman"/>
      <w:sz w:val="22"/>
      <w:szCs w:val="20"/>
    </w:rPr>
  </w:style>
  <w:style w:type="paragraph" w:customStyle="1" w:styleId="0481">
    <w:name w:val="Стиль Основной текст Югранефтегазпроект + Слева:  048 см Первая с...1"/>
    <w:basedOn w:val="affffffd"/>
    <w:rsid w:val="004E6605"/>
    <w:pPr>
      <w:ind w:left="270" w:firstLine="450"/>
    </w:pPr>
    <w:rPr>
      <w:rFonts w:cs="Times New Roman"/>
      <w:sz w:val="22"/>
      <w:szCs w:val="20"/>
    </w:rPr>
  </w:style>
  <w:style w:type="character" w:customStyle="1" w:styleId="3LucidaSansUnicode1">
    <w:name w:val="Основной текст (3) + Lucida Sans Unicode1"/>
    <w:aliases w:val="5 pt1,Интервал 0 pt2"/>
    <w:uiPriority w:val="99"/>
    <w:rsid w:val="00367903"/>
    <w:rPr>
      <w:rFonts w:ascii="Lucida Sans Unicode" w:hAnsi="Lucida Sans Unicode" w:cs="Lucida Sans Unicode"/>
      <w:spacing w:val="0"/>
      <w:sz w:val="23"/>
      <w:szCs w:val="23"/>
      <w:shd w:val="clear" w:color="auto" w:fill="FFFFFF"/>
    </w:rPr>
  </w:style>
  <w:style w:type="paragraph" w:customStyle="1" w:styleId="afffffff">
    <w:name w:val="Знак Знак Знак Знак Знак Знак Знак"/>
    <w:basedOn w:val="a7"/>
    <w:rsid w:val="00F70FBA"/>
    <w:pPr>
      <w:keepLines/>
      <w:spacing w:after="160" w:line="240" w:lineRule="exact"/>
    </w:pPr>
    <w:rPr>
      <w:rFonts w:ascii="Verdana" w:eastAsia="MS Mincho" w:hAnsi="Verdana" w:cs="Franklin Gothic Book"/>
      <w:lang w:val="en-US" w:eastAsia="en-US"/>
    </w:rPr>
  </w:style>
  <w:style w:type="paragraph" w:customStyle="1" w:styleId="a0">
    <w:name w:val="Квадрит_Заголовок"/>
    <w:basedOn w:val="12"/>
    <w:link w:val="afffffff0"/>
    <w:qFormat/>
    <w:rsid w:val="00E20E4B"/>
    <w:pPr>
      <w:keepLines/>
      <w:numPr>
        <w:numId w:val="4"/>
      </w:numPr>
      <w:pBdr>
        <w:top w:val="none" w:sz="0" w:space="0" w:color="auto"/>
        <w:left w:val="none" w:sz="0" w:space="0" w:color="auto"/>
        <w:bottom w:val="none" w:sz="0" w:space="0" w:color="auto"/>
        <w:right w:val="none" w:sz="0" w:space="0" w:color="auto"/>
      </w:pBdr>
      <w:tabs>
        <w:tab w:val="left" w:pos="709"/>
      </w:tabs>
      <w:spacing w:before="120" w:after="120"/>
      <w:jc w:val="both"/>
    </w:pPr>
    <w:rPr>
      <w:rFonts w:ascii="Arial" w:hAnsi="Arial" w:cs="Arial"/>
      <w:b/>
      <w:szCs w:val="24"/>
    </w:rPr>
  </w:style>
  <w:style w:type="character" w:customStyle="1" w:styleId="afffffff0">
    <w:name w:val="Квадрит_Заголовок Знак"/>
    <w:link w:val="a0"/>
    <w:rsid w:val="00E20E4B"/>
    <w:rPr>
      <w:rFonts w:ascii="Arial" w:hAnsi="Arial" w:cs="Arial"/>
      <w:b/>
      <w:sz w:val="24"/>
      <w:szCs w:val="24"/>
    </w:rPr>
  </w:style>
  <w:style w:type="paragraph" w:customStyle="1" w:styleId="a1">
    <w:name w:val="Квадрит_Подзаголовок"/>
    <w:basedOn w:val="22"/>
    <w:link w:val="afffffff1"/>
    <w:qFormat/>
    <w:rsid w:val="00E20E4B"/>
    <w:pPr>
      <w:keepLines/>
      <w:numPr>
        <w:ilvl w:val="1"/>
        <w:numId w:val="4"/>
      </w:numPr>
      <w:tabs>
        <w:tab w:val="left" w:pos="425"/>
        <w:tab w:val="left" w:pos="709"/>
        <w:tab w:val="num" w:pos="1080"/>
        <w:tab w:val="left" w:pos="1134"/>
      </w:tabs>
      <w:spacing w:before="120" w:after="120" w:line="360" w:lineRule="auto"/>
      <w:jc w:val="both"/>
      <w:outlineLvl w:val="0"/>
    </w:pPr>
    <w:rPr>
      <w:rFonts w:ascii="Arial" w:hAnsi="Arial" w:cs="Arial"/>
      <w:b/>
      <w:i w:val="0"/>
      <w:sz w:val="22"/>
      <w:szCs w:val="22"/>
    </w:rPr>
  </w:style>
  <w:style w:type="character" w:customStyle="1" w:styleId="affffffe">
    <w:name w:val="Основной текст Югранефтегазпроект Знак"/>
    <w:link w:val="affffffd"/>
    <w:rsid w:val="00BC0207"/>
    <w:rPr>
      <w:rFonts w:ascii="Arial" w:hAnsi="Arial" w:cs="Arial"/>
      <w:sz w:val="24"/>
      <w:szCs w:val="18"/>
    </w:rPr>
  </w:style>
  <w:style w:type="character" w:customStyle="1" w:styleId="afffffff1">
    <w:name w:val="Квадрит_Подзаголовок Знак"/>
    <w:link w:val="a1"/>
    <w:rsid w:val="00E20E4B"/>
    <w:rPr>
      <w:rFonts w:ascii="Arial" w:hAnsi="Arial" w:cs="Arial"/>
      <w:b/>
      <w:sz w:val="22"/>
      <w:szCs w:val="22"/>
    </w:rPr>
  </w:style>
  <w:style w:type="character" w:customStyle="1" w:styleId="64">
    <w:name w:val="Стиль Основной текст Югранефтегазпроект + По левому краю Перед:  6... Знак"/>
    <w:link w:val="63"/>
    <w:rsid w:val="00BC0207"/>
    <w:rPr>
      <w:rFonts w:ascii="Arial" w:hAnsi="Arial" w:cs="Arial"/>
      <w:sz w:val="22"/>
      <w:szCs w:val="18"/>
    </w:rPr>
  </w:style>
  <w:style w:type="character" w:customStyle="1" w:styleId="19">
    <w:name w:val="Оглавление 1 Знак"/>
    <w:aliases w:val="Оглавление 1;Квадрит_Оглавление Знак"/>
    <w:link w:val="18"/>
    <w:uiPriority w:val="39"/>
    <w:rsid w:val="00C05688"/>
    <w:rPr>
      <w:rFonts w:ascii="Arial" w:eastAsia="MS Mincho" w:hAnsi="Arial" w:cs="Franklin Gothic Book"/>
      <w:noProof/>
      <w:sz w:val="22"/>
      <w:szCs w:val="24"/>
      <w:lang w:val="en-US" w:eastAsia="en-US"/>
    </w:rPr>
  </w:style>
  <w:style w:type="paragraph" w:customStyle="1" w:styleId="1ff0">
    <w:name w:val="Квадрит_Заголовок1"/>
    <w:basedOn w:val="a7"/>
    <w:link w:val="1ff1"/>
    <w:qFormat/>
    <w:rsid w:val="00BB037D"/>
    <w:pPr>
      <w:keepNext/>
      <w:keepLines/>
      <w:tabs>
        <w:tab w:val="left" w:pos="993"/>
      </w:tabs>
      <w:spacing w:before="120" w:after="120" w:line="360" w:lineRule="auto"/>
      <w:ind w:left="-284" w:firstLine="567"/>
      <w:jc w:val="both"/>
      <w:outlineLvl w:val="0"/>
    </w:pPr>
    <w:rPr>
      <w:rFonts w:ascii="Arial" w:hAnsi="Arial" w:cs="Arial"/>
      <w:b/>
      <w:sz w:val="24"/>
      <w:szCs w:val="24"/>
    </w:rPr>
  </w:style>
  <w:style w:type="paragraph" w:customStyle="1" w:styleId="2f7">
    <w:name w:val="Квадрит_Заголовок2"/>
    <w:basedOn w:val="12"/>
    <w:link w:val="2f8"/>
    <w:qFormat/>
    <w:rsid w:val="0025197B"/>
    <w:pPr>
      <w:keepLines/>
      <w:pBdr>
        <w:top w:val="none" w:sz="0" w:space="0" w:color="auto"/>
        <w:left w:val="none" w:sz="0" w:space="0" w:color="auto"/>
        <w:bottom w:val="none" w:sz="0" w:space="0" w:color="auto"/>
        <w:right w:val="none" w:sz="0" w:space="0" w:color="auto"/>
      </w:pBdr>
      <w:tabs>
        <w:tab w:val="clear" w:pos="432"/>
        <w:tab w:val="left" w:pos="851"/>
      </w:tabs>
      <w:spacing w:after="120"/>
      <w:ind w:left="-284" w:firstLine="0"/>
    </w:pPr>
    <w:rPr>
      <w:rFonts w:ascii="Arial" w:hAnsi="Arial" w:cs="Arial"/>
      <w:b/>
      <w:szCs w:val="24"/>
    </w:rPr>
  </w:style>
  <w:style w:type="character" w:customStyle="1" w:styleId="1ff1">
    <w:name w:val="Квадрит_Заголовок1 Знак"/>
    <w:link w:val="1ff0"/>
    <w:rsid w:val="00BB037D"/>
    <w:rPr>
      <w:rFonts w:ascii="Arial" w:hAnsi="Arial" w:cs="Arial"/>
      <w:b/>
      <w:sz w:val="24"/>
      <w:szCs w:val="24"/>
    </w:rPr>
  </w:style>
  <w:style w:type="character" w:customStyle="1" w:styleId="2f8">
    <w:name w:val="Квадрит_Заголовок2 Знак"/>
    <w:link w:val="2f7"/>
    <w:rsid w:val="0025197B"/>
    <w:rPr>
      <w:rFonts w:ascii="Arial" w:hAnsi="Arial" w:cs="Arial"/>
      <w:b/>
      <w:sz w:val="24"/>
      <w:szCs w:val="24"/>
    </w:rPr>
  </w:style>
  <w:style w:type="character" w:styleId="afffffff2">
    <w:name w:val="Placeholder Text"/>
    <w:basedOn w:val="a8"/>
    <w:uiPriority w:val="99"/>
    <w:semiHidden/>
    <w:rsid w:val="0099286A"/>
    <w:rPr>
      <w:color w:val="808080"/>
    </w:rPr>
  </w:style>
  <w:style w:type="paragraph" w:styleId="afffffff3">
    <w:name w:val="Revision"/>
    <w:hidden/>
    <w:uiPriority w:val="99"/>
    <w:semiHidden/>
    <w:rsid w:val="0087324C"/>
  </w:style>
  <w:style w:type="character" w:customStyle="1" w:styleId="affffff2">
    <w:name w:val="Абзац списка Знак"/>
    <w:aliases w:val="List Paragraph Знак,6.6.1. Знак,Bullet_IRAO Знак,Мой Список Знак"/>
    <w:link w:val="affffff1"/>
    <w:uiPriority w:val="34"/>
    <w:rsid w:val="00FA266E"/>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45155">
      <w:marLeft w:val="0"/>
      <w:marRight w:val="0"/>
      <w:marTop w:val="0"/>
      <w:marBottom w:val="0"/>
      <w:divBdr>
        <w:top w:val="none" w:sz="0" w:space="0" w:color="auto"/>
        <w:left w:val="none" w:sz="0" w:space="0" w:color="auto"/>
        <w:bottom w:val="none" w:sz="0" w:space="0" w:color="auto"/>
        <w:right w:val="none" w:sz="0" w:space="0" w:color="auto"/>
      </w:divBdr>
    </w:div>
    <w:div w:id="205145156">
      <w:marLeft w:val="0"/>
      <w:marRight w:val="0"/>
      <w:marTop w:val="0"/>
      <w:marBottom w:val="0"/>
      <w:divBdr>
        <w:top w:val="none" w:sz="0" w:space="0" w:color="auto"/>
        <w:left w:val="none" w:sz="0" w:space="0" w:color="auto"/>
        <w:bottom w:val="none" w:sz="0" w:space="0" w:color="auto"/>
        <w:right w:val="none" w:sz="0" w:space="0" w:color="auto"/>
      </w:divBdr>
    </w:div>
    <w:div w:id="205145158">
      <w:marLeft w:val="0"/>
      <w:marRight w:val="0"/>
      <w:marTop w:val="0"/>
      <w:marBottom w:val="0"/>
      <w:divBdr>
        <w:top w:val="none" w:sz="0" w:space="0" w:color="auto"/>
        <w:left w:val="none" w:sz="0" w:space="0" w:color="auto"/>
        <w:bottom w:val="none" w:sz="0" w:space="0" w:color="auto"/>
        <w:right w:val="none" w:sz="0" w:space="0" w:color="auto"/>
      </w:divBdr>
    </w:div>
    <w:div w:id="205145159">
      <w:marLeft w:val="0"/>
      <w:marRight w:val="0"/>
      <w:marTop w:val="0"/>
      <w:marBottom w:val="0"/>
      <w:divBdr>
        <w:top w:val="none" w:sz="0" w:space="0" w:color="auto"/>
        <w:left w:val="none" w:sz="0" w:space="0" w:color="auto"/>
        <w:bottom w:val="none" w:sz="0" w:space="0" w:color="auto"/>
        <w:right w:val="none" w:sz="0" w:space="0" w:color="auto"/>
      </w:divBdr>
    </w:div>
    <w:div w:id="205145160">
      <w:marLeft w:val="0"/>
      <w:marRight w:val="0"/>
      <w:marTop w:val="0"/>
      <w:marBottom w:val="0"/>
      <w:divBdr>
        <w:top w:val="none" w:sz="0" w:space="0" w:color="auto"/>
        <w:left w:val="none" w:sz="0" w:space="0" w:color="auto"/>
        <w:bottom w:val="none" w:sz="0" w:space="0" w:color="auto"/>
        <w:right w:val="none" w:sz="0" w:space="0" w:color="auto"/>
      </w:divBdr>
    </w:div>
    <w:div w:id="205145162">
      <w:marLeft w:val="0"/>
      <w:marRight w:val="0"/>
      <w:marTop w:val="0"/>
      <w:marBottom w:val="0"/>
      <w:divBdr>
        <w:top w:val="none" w:sz="0" w:space="0" w:color="auto"/>
        <w:left w:val="none" w:sz="0" w:space="0" w:color="auto"/>
        <w:bottom w:val="none" w:sz="0" w:space="0" w:color="auto"/>
        <w:right w:val="none" w:sz="0" w:space="0" w:color="auto"/>
      </w:divBdr>
    </w:div>
    <w:div w:id="205145163">
      <w:marLeft w:val="0"/>
      <w:marRight w:val="0"/>
      <w:marTop w:val="0"/>
      <w:marBottom w:val="0"/>
      <w:divBdr>
        <w:top w:val="none" w:sz="0" w:space="0" w:color="auto"/>
        <w:left w:val="none" w:sz="0" w:space="0" w:color="auto"/>
        <w:bottom w:val="none" w:sz="0" w:space="0" w:color="auto"/>
        <w:right w:val="none" w:sz="0" w:space="0" w:color="auto"/>
      </w:divBdr>
    </w:div>
    <w:div w:id="205145164">
      <w:marLeft w:val="0"/>
      <w:marRight w:val="0"/>
      <w:marTop w:val="0"/>
      <w:marBottom w:val="0"/>
      <w:divBdr>
        <w:top w:val="none" w:sz="0" w:space="0" w:color="auto"/>
        <w:left w:val="none" w:sz="0" w:space="0" w:color="auto"/>
        <w:bottom w:val="none" w:sz="0" w:space="0" w:color="auto"/>
        <w:right w:val="none" w:sz="0" w:space="0" w:color="auto"/>
      </w:divBdr>
    </w:div>
    <w:div w:id="205145165">
      <w:marLeft w:val="0"/>
      <w:marRight w:val="0"/>
      <w:marTop w:val="0"/>
      <w:marBottom w:val="0"/>
      <w:divBdr>
        <w:top w:val="none" w:sz="0" w:space="0" w:color="auto"/>
        <w:left w:val="none" w:sz="0" w:space="0" w:color="auto"/>
        <w:bottom w:val="none" w:sz="0" w:space="0" w:color="auto"/>
        <w:right w:val="none" w:sz="0" w:space="0" w:color="auto"/>
      </w:divBdr>
    </w:div>
    <w:div w:id="205145166">
      <w:marLeft w:val="0"/>
      <w:marRight w:val="0"/>
      <w:marTop w:val="0"/>
      <w:marBottom w:val="0"/>
      <w:divBdr>
        <w:top w:val="none" w:sz="0" w:space="0" w:color="auto"/>
        <w:left w:val="none" w:sz="0" w:space="0" w:color="auto"/>
        <w:bottom w:val="none" w:sz="0" w:space="0" w:color="auto"/>
        <w:right w:val="none" w:sz="0" w:space="0" w:color="auto"/>
      </w:divBdr>
    </w:div>
    <w:div w:id="205145167">
      <w:marLeft w:val="0"/>
      <w:marRight w:val="0"/>
      <w:marTop w:val="0"/>
      <w:marBottom w:val="0"/>
      <w:divBdr>
        <w:top w:val="none" w:sz="0" w:space="0" w:color="auto"/>
        <w:left w:val="none" w:sz="0" w:space="0" w:color="auto"/>
        <w:bottom w:val="none" w:sz="0" w:space="0" w:color="auto"/>
        <w:right w:val="none" w:sz="0" w:space="0" w:color="auto"/>
      </w:divBdr>
    </w:div>
    <w:div w:id="205145168">
      <w:marLeft w:val="0"/>
      <w:marRight w:val="0"/>
      <w:marTop w:val="0"/>
      <w:marBottom w:val="0"/>
      <w:divBdr>
        <w:top w:val="none" w:sz="0" w:space="0" w:color="auto"/>
        <w:left w:val="none" w:sz="0" w:space="0" w:color="auto"/>
        <w:bottom w:val="none" w:sz="0" w:space="0" w:color="auto"/>
        <w:right w:val="none" w:sz="0" w:space="0" w:color="auto"/>
      </w:divBdr>
    </w:div>
    <w:div w:id="205145169">
      <w:marLeft w:val="0"/>
      <w:marRight w:val="0"/>
      <w:marTop w:val="0"/>
      <w:marBottom w:val="0"/>
      <w:divBdr>
        <w:top w:val="none" w:sz="0" w:space="0" w:color="auto"/>
        <w:left w:val="none" w:sz="0" w:space="0" w:color="auto"/>
        <w:bottom w:val="none" w:sz="0" w:space="0" w:color="auto"/>
        <w:right w:val="none" w:sz="0" w:space="0" w:color="auto"/>
      </w:divBdr>
    </w:div>
    <w:div w:id="205145170">
      <w:marLeft w:val="0"/>
      <w:marRight w:val="0"/>
      <w:marTop w:val="0"/>
      <w:marBottom w:val="0"/>
      <w:divBdr>
        <w:top w:val="none" w:sz="0" w:space="0" w:color="auto"/>
        <w:left w:val="none" w:sz="0" w:space="0" w:color="auto"/>
        <w:bottom w:val="none" w:sz="0" w:space="0" w:color="auto"/>
        <w:right w:val="none" w:sz="0" w:space="0" w:color="auto"/>
      </w:divBdr>
    </w:div>
    <w:div w:id="205145172">
      <w:marLeft w:val="0"/>
      <w:marRight w:val="0"/>
      <w:marTop w:val="0"/>
      <w:marBottom w:val="0"/>
      <w:divBdr>
        <w:top w:val="none" w:sz="0" w:space="0" w:color="auto"/>
        <w:left w:val="none" w:sz="0" w:space="0" w:color="auto"/>
        <w:bottom w:val="none" w:sz="0" w:space="0" w:color="auto"/>
        <w:right w:val="none" w:sz="0" w:space="0" w:color="auto"/>
      </w:divBdr>
    </w:div>
    <w:div w:id="205145174">
      <w:marLeft w:val="0"/>
      <w:marRight w:val="0"/>
      <w:marTop w:val="0"/>
      <w:marBottom w:val="0"/>
      <w:divBdr>
        <w:top w:val="none" w:sz="0" w:space="0" w:color="auto"/>
        <w:left w:val="none" w:sz="0" w:space="0" w:color="auto"/>
        <w:bottom w:val="none" w:sz="0" w:space="0" w:color="auto"/>
        <w:right w:val="none" w:sz="0" w:space="0" w:color="auto"/>
      </w:divBdr>
    </w:div>
    <w:div w:id="205145176">
      <w:marLeft w:val="0"/>
      <w:marRight w:val="0"/>
      <w:marTop w:val="0"/>
      <w:marBottom w:val="0"/>
      <w:divBdr>
        <w:top w:val="none" w:sz="0" w:space="0" w:color="auto"/>
        <w:left w:val="none" w:sz="0" w:space="0" w:color="auto"/>
        <w:bottom w:val="none" w:sz="0" w:space="0" w:color="auto"/>
        <w:right w:val="none" w:sz="0" w:space="0" w:color="auto"/>
      </w:divBdr>
    </w:div>
    <w:div w:id="205145177">
      <w:marLeft w:val="0"/>
      <w:marRight w:val="0"/>
      <w:marTop w:val="0"/>
      <w:marBottom w:val="0"/>
      <w:divBdr>
        <w:top w:val="none" w:sz="0" w:space="0" w:color="auto"/>
        <w:left w:val="none" w:sz="0" w:space="0" w:color="auto"/>
        <w:bottom w:val="none" w:sz="0" w:space="0" w:color="auto"/>
        <w:right w:val="none" w:sz="0" w:space="0" w:color="auto"/>
      </w:divBdr>
    </w:div>
    <w:div w:id="205145178">
      <w:marLeft w:val="0"/>
      <w:marRight w:val="0"/>
      <w:marTop w:val="0"/>
      <w:marBottom w:val="0"/>
      <w:divBdr>
        <w:top w:val="none" w:sz="0" w:space="0" w:color="auto"/>
        <w:left w:val="none" w:sz="0" w:space="0" w:color="auto"/>
        <w:bottom w:val="none" w:sz="0" w:space="0" w:color="auto"/>
        <w:right w:val="none" w:sz="0" w:space="0" w:color="auto"/>
      </w:divBdr>
      <w:divsChild>
        <w:div w:id="205145173">
          <w:marLeft w:val="0"/>
          <w:marRight w:val="0"/>
          <w:marTop w:val="0"/>
          <w:marBottom w:val="0"/>
          <w:divBdr>
            <w:top w:val="none" w:sz="0" w:space="0" w:color="auto"/>
            <w:left w:val="none" w:sz="0" w:space="0" w:color="auto"/>
            <w:bottom w:val="none" w:sz="0" w:space="0" w:color="auto"/>
            <w:right w:val="none" w:sz="0" w:space="0" w:color="auto"/>
          </w:divBdr>
          <w:divsChild>
            <w:div w:id="205145157">
              <w:marLeft w:val="0"/>
              <w:marRight w:val="0"/>
              <w:marTop w:val="0"/>
              <w:marBottom w:val="0"/>
              <w:divBdr>
                <w:top w:val="none" w:sz="0" w:space="0" w:color="auto"/>
                <w:left w:val="none" w:sz="0" w:space="0" w:color="auto"/>
                <w:bottom w:val="none" w:sz="0" w:space="0" w:color="auto"/>
                <w:right w:val="none" w:sz="0" w:space="0" w:color="auto"/>
              </w:divBdr>
            </w:div>
            <w:div w:id="205145161">
              <w:marLeft w:val="0"/>
              <w:marRight w:val="0"/>
              <w:marTop w:val="0"/>
              <w:marBottom w:val="0"/>
              <w:divBdr>
                <w:top w:val="none" w:sz="0" w:space="0" w:color="auto"/>
                <w:left w:val="none" w:sz="0" w:space="0" w:color="auto"/>
                <w:bottom w:val="none" w:sz="0" w:space="0" w:color="auto"/>
                <w:right w:val="none" w:sz="0" w:space="0" w:color="auto"/>
              </w:divBdr>
            </w:div>
            <w:div w:id="205145171">
              <w:marLeft w:val="0"/>
              <w:marRight w:val="0"/>
              <w:marTop w:val="0"/>
              <w:marBottom w:val="0"/>
              <w:divBdr>
                <w:top w:val="none" w:sz="0" w:space="0" w:color="auto"/>
                <w:left w:val="none" w:sz="0" w:space="0" w:color="auto"/>
                <w:bottom w:val="none" w:sz="0" w:space="0" w:color="auto"/>
                <w:right w:val="none" w:sz="0" w:space="0" w:color="auto"/>
              </w:divBdr>
            </w:div>
            <w:div w:id="205145175">
              <w:marLeft w:val="0"/>
              <w:marRight w:val="0"/>
              <w:marTop w:val="0"/>
              <w:marBottom w:val="0"/>
              <w:divBdr>
                <w:top w:val="none" w:sz="0" w:space="0" w:color="auto"/>
                <w:left w:val="none" w:sz="0" w:space="0" w:color="auto"/>
                <w:bottom w:val="none" w:sz="0" w:space="0" w:color="auto"/>
                <w:right w:val="none" w:sz="0" w:space="0" w:color="auto"/>
              </w:divBdr>
            </w:div>
            <w:div w:id="205145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5179">
      <w:marLeft w:val="0"/>
      <w:marRight w:val="0"/>
      <w:marTop w:val="0"/>
      <w:marBottom w:val="0"/>
      <w:divBdr>
        <w:top w:val="none" w:sz="0" w:space="0" w:color="auto"/>
        <w:left w:val="none" w:sz="0" w:space="0" w:color="auto"/>
        <w:bottom w:val="none" w:sz="0" w:space="0" w:color="auto"/>
        <w:right w:val="none" w:sz="0" w:space="0" w:color="auto"/>
      </w:divBdr>
    </w:div>
    <w:div w:id="205145180">
      <w:marLeft w:val="0"/>
      <w:marRight w:val="0"/>
      <w:marTop w:val="0"/>
      <w:marBottom w:val="0"/>
      <w:divBdr>
        <w:top w:val="none" w:sz="0" w:space="0" w:color="auto"/>
        <w:left w:val="none" w:sz="0" w:space="0" w:color="auto"/>
        <w:bottom w:val="none" w:sz="0" w:space="0" w:color="auto"/>
        <w:right w:val="none" w:sz="0" w:space="0" w:color="auto"/>
      </w:divBdr>
    </w:div>
    <w:div w:id="205145181">
      <w:marLeft w:val="0"/>
      <w:marRight w:val="0"/>
      <w:marTop w:val="0"/>
      <w:marBottom w:val="0"/>
      <w:divBdr>
        <w:top w:val="none" w:sz="0" w:space="0" w:color="auto"/>
        <w:left w:val="none" w:sz="0" w:space="0" w:color="auto"/>
        <w:bottom w:val="none" w:sz="0" w:space="0" w:color="auto"/>
        <w:right w:val="none" w:sz="0" w:space="0" w:color="auto"/>
      </w:divBdr>
    </w:div>
    <w:div w:id="205145182">
      <w:marLeft w:val="0"/>
      <w:marRight w:val="0"/>
      <w:marTop w:val="0"/>
      <w:marBottom w:val="0"/>
      <w:divBdr>
        <w:top w:val="none" w:sz="0" w:space="0" w:color="auto"/>
        <w:left w:val="none" w:sz="0" w:space="0" w:color="auto"/>
        <w:bottom w:val="none" w:sz="0" w:space="0" w:color="auto"/>
        <w:right w:val="none" w:sz="0" w:space="0" w:color="auto"/>
      </w:divBdr>
    </w:div>
    <w:div w:id="205145183">
      <w:marLeft w:val="0"/>
      <w:marRight w:val="0"/>
      <w:marTop w:val="0"/>
      <w:marBottom w:val="0"/>
      <w:divBdr>
        <w:top w:val="none" w:sz="0" w:space="0" w:color="auto"/>
        <w:left w:val="none" w:sz="0" w:space="0" w:color="auto"/>
        <w:bottom w:val="none" w:sz="0" w:space="0" w:color="auto"/>
        <w:right w:val="none" w:sz="0" w:space="0" w:color="auto"/>
      </w:divBdr>
    </w:div>
    <w:div w:id="205145184">
      <w:marLeft w:val="0"/>
      <w:marRight w:val="0"/>
      <w:marTop w:val="0"/>
      <w:marBottom w:val="0"/>
      <w:divBdr>
        <w:top w:val="none" w:sz="0" w:space="0" w:color="auto"/>
        <w:left w:val="none" w:sz="0" w:space="0" w:color="auto"/>
        <w:bottom w:val="none" w:sz="0" w:space="0" w:color="auto"/>
        <w:right w:val="none" w:sz="0" w:space="0" w:color="auto"/>
      </w:divBdr>
    </w:div>
    <w:div w:id="205145185">
      <w:marLeft w:val="0"/>
      <w:marRight w:val="0"/>
      <w:marTop w:val="0"/>
      <w:marBottom w:val="0"/>
      <w:divBdr>
        <w:top w:val="none" w:sz="0" w:space="0" w:color="auto"/>
        <w:left w:val="none" w:sz="0" w:space="0" w:color="auto"/>
        <w:bottom w:val="none" w:sz="0" w:space="0" w:color="auto"/>
        <w:right w:val="none" w:sz="0" w:space="0" w:color="auto"/>
      </w:divBdr>
    </w:div>
    <w:div w:id="205145186">
      <w:marLeft w:val="0"/>
      <w:marRight w:val="0"/>
      <w:marTop w:val="0"/>
      <w:marBottom w:val="0"/>
      <w:divBdr>
        <w:top w:val="none" w:sz="0" w:space="0" w:color="auto"/>
        <w:left w:val="none" w:sz="0" w:space="0" w:color="auto"/>
        <w:bottom w:val="none" w:sz="0" w:space="0" w:color="auto"/>
        <w:right w:val="none" w:sz="0" w:space="0" w:color="auto"/>
      </w:divBdr>
    </w:div>
    <w:div w:id="205145187">
      <w:marLeft w:val="0"/>
      <w:marRight w:val="0"/>
      <w:marTop w:val="0"/>
      <w:marBottom w:val="0"/>
      <w:divBdr>
        <w:top w:val="none" w:sz="0" w:space="0" w:color="auto"/>
        <w:left w:val="none" w:sz="0" w:space="0" w:color="auto"/>
        <w:bottom w:val="none" w:sz="0" w:space="0" w:color="auto"/>
        <w:right w:val="none" w:sz="0" w:space="0" w:color="auto"/>
      </w:divBdr>
    </w:div>
    <w:div w:id="205145188">
      <w:marLeft w:val="0"/>
      <w:marRight w:val="0"/>
      <w:marTop w:val="0"/>
      <w:marBottom w:val="0"/>
      <w:divBdr>
        <w:top w:val="none" w:sz="0" w:space="0" w:color="auto"/>
        <w:left w:val="none" w:sz="0" w:space="0" w:color="auto"/>
        <w:bottom w:val="none" w:sz="0" w:space="0" w:color="auto"/>
        <w:right w:val="none" w:sz="0" w:space="0" w:color="auto"/>
      </w:divBdr>
    </w:div>
    <w:div w:id="205145189">
      <w:marLeft w:val="0"/>
      <w:marRight w:val="0"/>
      <w:marTop w:val="0"/>
      <w:marBottom w:val="0"/>
      <w:divBdr>
        <w:top w:val="none" w:sz="0" w:space="0" w:color="auto"/>
        <w:left w:val="none" w:sz="0" w:space="0" w:color="auto"/>
        <w:bottom w:val="none" w:sz="0" w:space="0" w:color="auto"/>
        <w:right w:val="none" w:sz="0" w:space="0" w:color="auto"/>
      </w:divBdr>
    </w:div>
    <w:div w:id="205145191">
      <w:marLeft w:val="0"/>
      <w:marRight w:val="0"/>
      <w:marTop w:val="0"/>
      <w:marBottom w:val="0"/>
      <w:divBdr>
        <w:top w:val="none" w:sz="0" w:space="0" w:color="auto"/>
        <w:left w:val="none" w:sz="0" w:space="0" w:color="auto"/>
        <w:bottom w:val="none" w:sz="0" w:space="0" w:color="auto"/>
        <w:right w:val="none" w:sz="0" w:space="0" w:color="auto"/>
      </w:divBdr>
    </w:div>
    <w:div w:id="205145192">
      <w:marLeft w:val="0"/>
      <w:marRight w:val="0"/>
      <w:marTop w:val="0"/>
      <w:marBottom w:val="0"/>
      <w:divBdr>
        <w:top w:val="none" w:sz="0" w:space="0" w:color="auto"/>
        <w:left w:val="none" w:sz="0" w:space="0" w:color="auto"/>
        <w:bottom w:val="none" w:sz="0" w:space="0" w:color="auto"/>
        <w:right w:val="none" w:sz="0" w:space="0" w:color="auto"/>
      </w:divBdr>
    </w:div>
    <w:div w:id="205145193">
      <w:marLeft w:val="0"/>
      <w:marRight w:val="0"/>
      <w:marTop w:val="0"/>
      <w:marBottom w:val="0"/>
      <w:divBdr>
        <w:top w:val="none" w:sz="0" w:space="0" w:color="auto"/>
        <w:left w:val="none" w:sz="0" w:space="0" w:color="auto"/>
        <w:bottom w:val="none" w:sz="0" w:space="0" w:color="auto"/>
        <w:right w:val="none" w:sz="0" w:space="0" w:color="auto"/>
      </w:divBdr>
    </w:div>
    <w:div w:id="205145194">
      <w:marLeft w:val="0"/>
      <w:marRight w:val="0"/>
      <w:marTop w:val="0"/>
      <w:marBottom w:val="0"/>
      <w:divBdr>
        <w:top w:val="none" w:sz="0" w:space="0" w:color="auto"/>
        <w:left w:val="none" w:sz="0" w:space="0" w:color="auto"/>
        <w:bottom w:val="none" w:sz="0" w:space="0" w:color="auto"/>
        <w:right w:val="none" w:sz="0" w:space="0" w:color="auto"/>
      </w:divBdr>
    </w:div>
    <w:div w:id="205145198">
      <w:marLeft w:val="0"/>
      <w:marRight w:val="0"/>
      <w:marTop w:val="0"/>
      <w:marBottom w:val="0"/>
      <w:divBdr>
        <w:top w:val="none" w:sz="0" w:space="0" w:color="auto"/>
        <w:left w:val="none" w:sz="0" w:space="0" w:color="auto"/>
        <w:bottom w:val="none" w:sz="0" w:space="0" w:color="auto"/>
        <w:right w:val="none" w:sz="0" w:space="0" w:color="auto"/>
      </w:divBdr>
      <w:divsChild>
        <w:div w:id="205145199">
          <w:marLeft w:val="0"/>
          <w:marRight w:val="0"/>
          <w:marTop w:val="0"/>
          <w:marBottom w:val="240"/>
          <w:divBdr>
            <w:top w:val="none" w:sz="0" w:space="0" w:color="auto"/>
            <w:left w:val="none" w:sz="0" w:space="0" w:color="auto"/>
            <w:bottom w:val="none" w:sz="0" w:space="0" w:color="auto"/>
            <w:right w:val="none" w:sz="0" w:space="0" w:color="auto"/>
          </w:divBdr>
          <w:divsChild>
            <w:div w:id="205145200">
              <w:marLeft w:val="0"/>
              <w:marRight w:val="0"/>
              <w:marTop w:val="0"/>
              <w:marBottom w:val="0"/>
              <w:divBdr>
                <w:top w:val="none" w:sz="0" w:space="0" w:color="auto"/>
                <w:left w:val="none" w:sz="0" w:space="0" w:color="auto"/>
                <w:bottom w:val="none" w:sz="0" w:space="0" w:color="auto"/>
                <w:right w:val="none" w:sz="0" w:space="0" w:color="auto"/>
              </w:divBdr>
              <w:divsChild>
                <w:div w:id="205145197">
                  <w:marLeft w:val="0"/>
                  <w:marRight w:val="0"/>
                  <w:marTop w:val="0"/>
                  <w:marBottom w:val="0"/>
                  <w:divBdr>
                    <w:top w:val="none" w:sz="0" w:space="0" w:color="auto"/>
                    <w:left w:val="single" w:sz="18" w:space="4" w:color="FFFFA0"/>
                    <w:bottom w:val="none" w:sz="0" w:space="0" w:color="auto"/>
                    <w:right w:val="none" w:sz="0" w:space="0" w:color="auto"/>
                  </w:divBdr>
                </w:div>
              </w:divsChild>
            </w:div>
          </w:divsChild>
        </w:div>
        <w:div w:id="205145201">
          <w:marLeft w:val="0"/>
          <w:marRight w:val="0"/>
          <w:marTop w:val="0"/>
          <w:marBottom w:val="240"/>
          <w:divBdr>
            <w:top w:val="none" w:sz="0" w:space="0" w:color="auto"/>
            <w:left w:val="none" w:sz="0" w:space="0" w:color="auto"/>
            <w:bottom w:val="none" w:sz="0" w:space="0" w:color="auto"/>
            <w:right w:val="none" w:sz="0" w:space="0" w:color="auto"/>
          </w:divBdr>
          <w:divsChild>
            <w:div w:id="205145196">
              <w:marLeft w:val="0"/>
              <w:marRight w:val="0"/>
              <w:marTop w:val="0"/>
              <w:marBottom w:val="0"/>
              <w:divBdr>
                <w:top w:val="none" w:sz="0" w:space="0" w:color="auto"/>
                <w:left w:val="none" w:sz="0" w:space="0" w:color="auto"/>
                <w:bottom w:val="none" w:sz="0" w:space="0" w:color="auto"/>
                <w:right w:val="none" w:sz="0" w:space="0" w:color="auto"/>
              </w:divBdr>
              <w:divsChild>
                <w:div w:id="205145195">
                  <w:marLeft w:val="0"/>
                  <w:marRight w:val="0"/>
                  <w:marTop w:val="0"/>
                  <w:marBottom w:val="0"/>
                  <w:divBdr>
                    <w:top w:val="none" w:sz="0" w:space="0" w:color="auto"/>
                    <w:left w:val="single" w:sz="18" w:space="4" w:color="A0FFA0"/>
                    <w:bottom w:val="none" w:sz="0" w:space="0" w:color="auto"/>
                    <w:right w:val="none" w:sz="0" w:space="0" w:color="auto"/>
                  </w:divBdr>
                </w:div>
              </w:divsChild>
            </w:div>
          </w:divsChild>
        </w:div>
      </w:divsChild>
    </w:div>
    <w:div w:id="704020355">
      <w:bodyDiv w:val="1"/>
      <w:marLeft w:val="0"/>
      <w:marRight w:val="0"/>
      <w:marTop w:val="0"/>
      <w:marBottom w:val="0"/>
      <w:divBdr>
        <w:top w:val="none" w:sz="0" w:space="0" w:color="auto"/>
        <w:left w:val="none" w:sz="0" w:space="0" w:color="auto"/>
        <w:bottom w:val="none" w:sz="0" w:space="0" w:color="auto"/>
        <w:right w:val="none" w:sz="0" w:space="0" w:color="auto"/>
      </w:divBdr>
    </w:div>
    <w:div w:id="736635539">
      <w:bodyDiv w:val="1"/>
      <w:marLeft w:val="0"/>
      <w:marRight w:val="0"/>
      <w:marTop w:val="0"/>
      <w:marBottom w:val="0"/>
      <w:divBdr>
        <w:top w:val="none" w:sz="0" w:space="0" w:color="auto"/>
        <w:left w:val="none" w:sz="0" w:space="0" w:color="auto"/>
        <w:bottom w:val="none" w:sz="0" w:space="0" w:color="auto"/>
        <w:right w:val="none" w:sz="0" w:space="0" w:color="auto"/>
      </w:divBdr>
    </w:div>
    <w:div w:id="1176001375">
      <w:bodyDiv w:val="1"/>
      <w:marLeft w:val="0"/>
      <w:marRight w:val="0"/>
      <w:marTop w:val="0"/>
      <w:marBottom w:val="0"/>
      <w:divBdr>
        <w:top w:val="none" w:sz="0" w:space="0" w:color="auto"/>
        <w:left w:val="none" w:sz="0" w:space="0" w:color="auto"/>
        <w:bottom w:val="none" w:sz="0" w:space="0" w:color="auto"/>
        <w:right w:val="none" w:sz="0" w:space="0" w:color="auto"/>
      </w:divBdr>
    </w:div>
    <w:div w:id="1561280781">
      <w:bodyDiv w:val="1"/>
      <w:marLeft w:val="0"/>
      <w:marRight w:val="0"/>
      <w:marTop w:val="0"/>
      <w:marBottom w:val="0"/>
      <w:divBdr>
        <w:top w:val="none" w:sz="0" w:space="0" w:color="auto"/>
        <w:left w:val="none" w:sz="0" w:space="0" w:color="auto"/>
        <w:bottom w:val="none" w:sz="0" w:space="0" w:color="auto"/>
        <w:right w:val="none" w:sz="0" w:space="0" w:color="auto"/>
      </w:divBdr>
    </w:div>
    <w:div w:id="157450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7.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 Id="rId6" Type="http://schemas.openxmlformats.org/officeDocument/2006/relationships/image" Target="media/image6.emf"/><Relationship Id="rId5" Type="http://schemas.openxmlformats.org/officeDocument/2006/relationships/image" Target="media/image2.jpeg"/><Relationship Id="rId4" Type="http://schemas.microsoft.com/office/2007/relationships/hdphoto" Target="media/hdphoto1.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F4FCDE-F5F2-4972-89CB-1302CA5D5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96</TotalTime>
  <Pages>15</Pages>
  <Words>2885</Words>
  <Characters>16445</Characters>
  <Application>Microsoft Office Word</Application>
  <DocSecurity>0</DocSecurity>
  <Lines>137</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101-01000-ТХ-ОЛ2</dc:subject>
  <dc:creator>Пупин Антон Федорович</dc:creator>
  <cp:lastModifiedBy>Бондаренко Павел Александрович</cp:lastModifiedBy>
  <cp:revision>159</cp:revision>
  <cp:lastPrinted>2023-01-18T11:48:00Z</cp:lastPrinted>
  <dcterms:created xsi:type="dcterms:W3CDTF">2022-03-24T05:41:00Z</dcterms:created>
  <dcterms:modified xsi:type="dcterms:W3CDTF">2023-01-26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ПС1">
    <vt:lpwstr>ПС 500 кВ Хехцир-2</vt:lpwstr>
  </property>
</Properties>
</file>